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DengXian"/>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DengXian"/>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DengXian"/>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DengXian"/>
                <w:noProof/>
                <w:lang w:eastAsia="zh-CN"/>
              </w:rPr>
            </w:pPr>
            <w:r>
              <w:rPr>
                <w:rFonts w:eastAsia="DengXian"/>
                <w:noProof/>
                <w:lang w:eastAsia="zh-CN"/>
              </w:rPr>
              <w:t xml:space="preserve">5.2.1.3, </w:t>
            </w:r>
            <w:r w:rsidR="00A51EC6">
              <w:rPr>
                <w:rFonts w:eastAsia="DengXian"/>
                <w:noProof/>
                <w:lang w:eastAsia="zh-CN"/>
              </w:rPr>
              <w:t>5.2.2.x</w:t>
            </w:r>
            <w:r w:rsidR="00421C9F">
              <w:rPr>
                <w:rFonts w:eastAsia="DengXian"/>
                <w:noProof/>
                <w:lang w:eastAsia="zh-CN"/>
              </w:rPr>
              <w:t xml:space="preserve"> (new)</w:t>
            </w:r>
            <w:r w:rsidR="00A51EC6">
              <w:rPr>
                <w:rFonts w:eastAsia="DengXian"/>
                <w:noProof/>
                <w:lang w:eastAsia="zh-CN"/>
              </w:rPr>
              <w:t xml:space="preserve">, </w:t>
            </w:r>
            <w:r w:rsidR="00F50E31">
              <w:rPr>
                <w:rFonts w:eastAsia="DengXian" w:hint="eastAsia"/>
                <w:noProof/>
                <w:lang w:eastAsia="zh-CN"/>
              </w:rPr>
              <w:t>5</w:t>
            </w:r>
            <w:r w:rsidR="00F50E31">
              <w:rPr>
                <w:rFonts w:eastAsia="DengXian"/>
                <w:noProof/>
                <w:lang w:eastAsia="zh-CN"/>
              </w:rPr>
              <w:t xml:space="preserve">.3.3.4, 5.3.3.4a, 5.3.3.21, </w:t>
            </w:r>
            <w:r w:rsidR="00D2374E">
              <w:rPr>
                <w:rFonts w:eastAsia="DengXian"/>
                <w:noProof/>
                <w:lang w:eastAsia="zh-CN"/>
              </w:rPr>
              <w:t xml:space="preserve">5.3.5.3, </w:t>
            </w:r>
            <w:r w:rsidR="00F50E31">
              <w:rPr>
                <w:rFonts w:eastAsia="DengXian"/>
                <w:noProof/>
                <w:lang w:eastAsia="zh-CN"/>
              </w:rPr>
              <w:t>5.3.5.4, 5.3.5.9</w:t>
            </w:r>
            <w:r w:rsidR="00F50E31">
              <w:rPr>
                <w:rFonts w:eastAsia="DengXian" w:hint="eastAsia"/>
                <w:noProof/>
                <w:lang w:eastAsia="zh-CN"/>
              </w:rPr>
              <w:t>.</w:t>
            </w:r>
            <w:r w:rsidR="00A83594">
              <w:rPr>
                <w:rFonts w:eastAsia="DengXian"/>
                <w:noProof/>
                <w:lang w:eastAsia="zh-CN"/>
              </w:rPr>
              <w:t>4</w:t>
            </w:r>
            <w:r w:rsidR="000E1000">
              <w:rPr>
                <w:rFonts w:eastAsia="DengXian"/>
                <w:noProof/>
                <w:lang w:eastAsia="zh-CN"/>
              </w:rPr>
              <w:t xml:space="preserve">, </w:t>
            </w:r>
            <w:r w:rsidR="007A38AA">
              <w:rPr>
                <w:rFonts w:eastAsia="DengXian"/>
                <w:noProof/>
                <w:lang w:eastAsia="zh-CN"/>
              </w:rPr>
              <w:t xml:space="preserve">5.3.7.5, </w:t>
            </w:r>
            <w:r w:rsidR="00AC6E1C">
              <w:rPr>
                <w:rFonts w:eastAsia="DengXian"/>
                <w:noProof/>
                <w:lang w:eastAsia="zh-CN"/>
              </w:rPr>
              <w:t xml:space="preserve">5.3.11.3, </w:t>
            </w:r>
            <w:r w:rsidR="008F4DF8">
              <w:rPr>
                <w:rFonts w:eastAsia="DengXian"/>
                <w:noProof/>
                <w:lang w:eastAsia="zh-CN"/>
              </w:rPr>
              <w:t xml:space="preserve">5.3.18, </w:t>
            </w:r>
            <w:r w:rsidR="009E5D20">
              <w:rPr>
                <w:rFonts w:eastAsia="DengXian"/>
                <w:noProof/>
                <w:lang w:eastAsia="zh-CN"/>
              </w:rPr>
              <w:t xml:space="preserve">5.5.3.1, </w:t>
            </w:r>
            <w:r w:rsidR="00C07E24">
              <w:rPr>
                <w:rFonts w:eastAsia="DengXian"/>
                <w:noProof/>
                <w:lang w:eastAsia="zh-CN"/>
              </w:rPr>
              <w:t>5.5.1</w:t>
            </w:r>
            <w:r w:rsidR="00C07E24">
              <w:rPr>
                <w:rFonts w:eastAsia="DengXian" w:hint="eastAsia"/>
                <w:noProof/>
                <w:lang w:eastAsia="zh-CN"/>
              </w:rPr>
              <w:t>,</w:t>
            </w:r>
            <w:r w:rsidR="00C07E24">
              <w:rPr>
                <w:rFonts w:eastAsia="DengXian"/>
                <w:noProof/>
                <w:lang w:eastAsia="zh-CN"/>
              </w:rPr>
              <w:t xml:space="preserve"> </w:t>
            </w:r>
            <w:r w:rsidR="004A1968">
              <w:rPr>
                <w:rFonts w:eastAsia="DengXian"/>
                <w:noProof/>
                <w:lang w:eastAsia="zh-CN"/>
              </w:rPr>
              <w:t xml:space="preserve">5.5.4.xx (new), 5.5.4.yy (new), </w:t>
            </w:r>
            <w:r w:rsidR="008635F0">
              <w:rPr>
                <w:rFonts w:eastAsia="DengXian"/>
                <w:noProof/>
                <w:lang w:eastAsia="zh-CN"/>
              </w:rPr>
              <w:t>5.5.8</w:t>
            </w:r>
            <w:r w:rsidR="00FD3CF1">
              <w:rPr>
                <w:rFonts w:eastAsia="DengXian"/>
                <w:noProof/>
                <w:lang w:eastAsia="zh-CN"/>
              </w:rPr>
              <w:t>,</w:t>
            </w:r>
            <w:r w:rsidR="00DD08D9">
              <w:rPr>
                <w:rFonts w:eastAsia="DengXian"/>
                <w:noProof/>
                <w:lang w:eastAsia="zh-CN"/>
              </w:rPr>
              <w:t xml:space="preserve"> </w:t>
            </w:r>
            <w:r w:rsidR="00C07E24">
              <w:rPr>
                <w:rFonts w:eastAsia="DengXian"/>
                <w:noProof/>
                <w:lang w:eastAsia="zh-CN"/>
              </w:rPr>
              <w:t>5.5.x (new)</w:t>
            </w:r>
            <w:r w:rsidR="00912DAB">
              <w:rPr>
                <w:rFonts w:eastAsia="DengXian"/>
                <w:noProof/>
                <w:lang w:eastAsia="zh-CN"/>
              </w:rPr>
              <w:t>,</w:t>
            </w:r>
            <w:r w:rsidR="00C07E24">
              <w:rPr>
                <w:rFonts w:eastAsia="DengXian"/>
                <w:noProof/>
                <w:lang w:eastAsia="zh-CN"/>
              </w:rPr>
              <w:t xml:space="preserve"> </w:t>
            </w:r>
            <w:r w:rsidR="00FD3CF1">
              <w:rPr>
                <w:rFonts w:eastAsia="DengXian"/>
                <w:noProof/>
                <w:lang w:eastAsia="zh-CN"/>
              </w:rPr>
              <w:t xml:space="preserve">6.2.2, </w:t>
            </w:r>
            <w:r w:rsidR="00CE05E1">
              <w:rPr>
                <w:rFonts w:eastAsia="DengXian"/>
                <w:noProof/>
                <w:lang w:eastAsia="zh-CN"/>
              </w:rPr>
              <w:t xml:space="preserve">6.3.1, </w:t>
            </w:r>
            <w:r w:rsidR="00FD3CF1">
              <w:rPr>
                <w:rFonts w:eastAsia="DengXian"/>
                <w:noProof/>
                <w:lang w:eastAsia="zh-CN"/>
              </w:rPr>
              <w:t>6.3.2, 6.3.4, 6.3.5</w:t>
            </w:r>
            <w:r w:rsidR="00914FB3">
              <w:rPr>
                <w:rFonts w:eastAsia="DengXian"/>
                <w:noProof/>
                <w:lang w:eastAsia="zh-CN"/>
              </w:rPr>
              <w:t>, 6.3.6</w:t>
            </w:r>
            <w:r w:rsidR="00E736A6">
              <w:rPr>
                <w:rFonts w:eastAsia="DengXian"/>
                <w:noProof/>
                <w:lang w:eastAsia="zh-CN"/>
              </w:rPr>
              <w:t xml:space="preserve">, </w:t>
            </w:r>
            <w:r w:rsidR="003A20D9">
              <w:rPr>
                <w:rFonts w:eastAsia="DengXian"/>
                <w:noProof/>
                <w:lang w:eastAsia="zh-CN"/>
              </w:rPr>
              <w:t xml:space="preserve">6.4, </w:t>
            </w:r>
            <w:r w:rsidR="00E736A6">
              <w:rPr>
                <w:rFonts w:eastAsia="DengXian"/>
                <w:noProof/>
                <w:lang w:eastAsia="zh-CN"/>
              </w:rPr>
              <w:t xml:space="preserve">6.7.1, </w:t>
            </w:r>
            <w:r w:rsidR="008A6775">
              <w:rPr>
                <w:rFonts w:eastAsia="DengXian"/>
                <w:noProof/>
                <w:lang w:eastAsia="zh-CN"/>
              </w:rPr>
              <w:t>6.7.2</w:t>
            </w:r>
            <w:r w:rsidR="00AB7EAD">
              <w:rPr>
                <w:rFonts w:eastAsia="DengXian"/>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SimSun"/>
          <w:lang w:eastAsia="zh-CN"/>
        </w:rPr>
        <w:t>longer</w:t>
      </w:r>
      <w:r w:rsidRPr="007425ED">
        <w:rPr>
          <w:rFonts w:eastAsia="SimSun"/>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42250178"/>
    <w:bookmarkStart w:id="54" w:name="_MON_1142250267"/>
    <w:bookmarkStart w:id="55" w:name="_MON_1142250278"/>
    <w:bookmarkStart w:id="56" w:name="_MON_1142250289"/>
    <w:bookmarkStart w:id="57" w:name="_MON_1142250316"/>
    <w:bookmarkStart w:id="58" w:name="_MON_1142250323"/>
    <w:bookmarkStart w:id="59" w:name="_MON_1144579870"/>
    <w:bookmarkStart w:id="60" w:name="_MON_1256375447"/>
    <w:bookmarkStart w:id="61" w:name="_MON_1256466064"/>
    <w:bookmarkStart w:id="62" w:name="_MON_1266527591"/>
    <w:bookmarkStart w:id="63" w:name="_MON_1139213770"/>
    <w:bookmarkStart w:id="64" w:name="_MON_1139213781"/>
    <w:bookmarkStart w:id="65" w:name="_MON_1139213889"/>
    <w:bookmarkStart w:id="66" w:name="_MON_1139213938"/>
    <w:bookmarkStart w:id="67" w:name="_MON_1139214046"/>
    <w:bookmarkStart w:id="68" w:name="_MON_1139214582"/>
    <w:bookmarkStart w:id="69" w:name="_MON_1139214621"/>
    <w:bookmarkStart w:id="70" w:name="_MON_1139214679"/>
    <w:bookmarkStart w:id="71" w:name="_MON_1139214726"/>
    <w:bookmarkStart w:id="72" w:name="_1139214809"/>
    <w:bookmarkStart w:id="73" w:name="_MON_1139216975"/>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41455217"/>
    <w:bookmarkEnd w:id="74"/>
    <w:p w14:paraId="25473B46" w14:textId="77777777" w:rsidR="007425ED" w:rsidRPr="007425ED" w:rsidRDefault="00056F80" w:rsidP="007425ED">
      <w:pPr>
        <w:keepNext/>
        <w:keepLines/>
        <w:spacing w:before="60"/>
        <w:jc w:val="center"/>
        <w:rPr>
          <w:rFonts w:ascii="Arial" w:hAnsi="Arial"/>
          <w:b/>
        </w:rPr>
      </w:pPr>
      <w:r w:rsidRPr="007425ED">
        <w:rPr>
          <w:rFonts w:ascii="Arial" w:hAnsi="Arial"/>
          <w:b/>
          <w:noProof/>
        </w:rPr>
        <w:object w:dxaOrig="10305" w:dyaOrig="1815" w14:anchorId="798A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25pt;height:79.5pt;mso-width-percent:0;mso-height-percent:0;mso-width-percent:0;mso-height-percent:0" o:ole="">
            <v:imagedata r:id="rId15" o:title=""/>
          </v:shape>
          <o:OLEObject Type="Embed" ProgID="Word.Picture.8" ShapeID="_x0000_i1025" DrawAspect="Content" ObjectID="_1759774370"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ins w:id="84"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5"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6" w:author="RAN2#122" w:date="2023-05-06T15:52:00Z">
        <w:r w:rsidR="006616AD">
          <w:rPr>
            <w:i/>
          </w:rPr>
          <w:t>XX</w:t>
        </w:r>
      </w:ins>
      <w:ins w:id="87" w:author="RAN2#122" w:date="2023-05-06T15:51:00Z">
        <w:r w:rsidRPr="00A51EC6">
          <w:rPr>
            <w:i/>
          </w:rPr>
          <w:t xml:space="preserve"> </w:t>
        </w:r>
        <w:r w:rsidRPr="00A51EC6">
          <w:t xml:space="preserve">or </w:t>
        </w:r>
        <w:r w:rsidRPr="00A51EC6">
          <w:rPr>
            <w:i/>
          </w:rPr>
          <w:t>SystemInformationBlockType</w:t>
        </w:r>
      </w:ins>
      <w:ins w:id="88" w:author="RAN2#122" w:date="2023-05-06T15:52:00Z">
        <w:r w:rsidR="006616AD">
          <w:rPr>
            <w:i/>
          </w:rPr>
          <w:t>XX</w:t>
        </w:r>
      </w:ins>
      <w:ins w:id="89"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0" w:name="_Toc36566454"/>
      <w:bookmarkStart w:id="91" w:name="_Toc36809863"/>
      <w:bookmarkStart w:id="92" w:name="_Toc36846227"/>
      <w:bookmarkStart w:id="93" w:name="_Toc36938880"/>
      <w:bookmarkStart w:id="94" w:name="_Toc37081859"/>
      <w:bookmarkStart w:id="95" w:name="_Toc46480484"/>
      <w:bookmarkStart w:id="96" w:name="_Toc46481718"/>
      <w:bookmarkStart w:id="97" w:name="_Toc46482952"/>
      <w:bookmarkStart w:id="98"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0"/>
      <w:bookmarkEnd w:id="91"/>
      <w:bookmarkEnd w:id="92"/>
      <w:bookmarkEnd w:id="93"/>
      <w:bookmarkEnd w:id="94"/>
      <w:bookmarkEnd w:id="95"/>
      <w:bookmarkEnd w:id="96"/>
      <w:bookmarkEnd w:id="97"/>
      <w:bookmarkEnd w:id="98"/>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99" w:name="OLE_LINK58"/>
      <w:bookmarkStart w:id="100"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99"/>
    <w:bookmarkEnd w:id="100"/>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1"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1"/>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2" w:name="OLE_LINK64"/>
      <w:bookmarkStart w:id="103" w:name="OLE_LINK67"/>
      <w:r w:rsidRPr="007425ED">
        <w:rPr>
          <w:i/>
        </w:rPr>
        <w:t>Complete</w:t>
      </w:r>
      <w:bookmarkEnd w:id="102"/>
      <w:bookmarkEnd w:id="103"/>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5CF9DD66"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78AF8AD6" w14:textId="77777777" w:rsidR="007425ED" w:rsidRPr="007425ED" w:rsidRDefault="007425ED" w:rsidP="007425ED">
      <w:pPr>
        <w:ind w:left="1418" w:hanging="284"/>
      </w:pPr>
      <w:r w:rsidRPr="007425ED">
        <w:rPr>
          <w:rFonts w:eastAsia="SimSun"/>
        </w:rPr>
        <w:t>4&gt;</w:t>
      </w:r>
      <w:r w:rsidRPr="007425ED">
        <w:rPr>
          <w:rFonts w:eastAsia="SimSun"/>
        </w:rPr>
        <w:tab/>
        <w:t xml:space="preserve">include the </w:t>
      </w:r>
      <w:r w:rsidRPr="007425ED">
        <w:rPr>
          <w:rFonts w:eastAsia="SimSun"/>
          <w:i/>
        </w:rPr>
        <w:t>idleMeasAvailable</w:t>
      </w:r>
      <w:r w:rsidRPr="007425ED">
        <w:rPr>
          <w:rFonts w:eastAsia="SimSun"/>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4"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5" w:author="RAN2#121bis-e" w:date="2023-04-01T13:39:00Z"/>
        </w:rPr>
      </w:pPr>
      <w:ins w:id="106" w:author="RAN2#123" w:date="2023-09-01T15:20:00Z">
        <w:r w:rsidRPr="00003F42">
          <w:t>3&gt;</w:t>
        </w:r>
        <w:r w:rsidRPr="00003F42">
          <w:tab/>
        </w:r>
      </w:ins>
      <w:ins w:id="107" w:author="RAN2#123" w:date="2023-09-01T15:21:00Z">
        <w:r>
          <w:t>if</w:t>
        </w:r>
      </w:ins>
      <w:ins w:id="108" w:author="RAN2#123" w:date="2023-09-01T15:20:00Z">
        <w:r w:rsidRPr="00003F42">
          <w:t xml:space="preserve"> </w:t>
        </w:r>
      </w:ins>
      <w:ins w:id="109" w:author="RAN2#123" w:date="2023-09-01T19:39:00Z">
        <w:r w:rsidR="00693447" w:rsidRPr="00693447">
          <w:rPr>
            <w:i/>
          </w:rPr>
          <w:t>gnss-PositionFixDurationReporting</w:t>
        </w:r>
      </w:ins>
      <w:ins w:id="110" w:author="RAN2#123" w:date="2023-09-01T15:20:00Z">
        <w:r w:rsidRPr="00003F42">
          <w:t xml:space="preserve"> </w:t>
        </w:r>
      </w:ins>
      <w:ins w:id="111" w:author="RAN2#123" w:date="2023-09-01T15:21:00Z">
        <w:r>
          <w:t xml:space="preserve">is present in </w:t>
        </w:r>
        <w:r w:rsidRPr="007425ED">
          <w:rPr>
            <w:i/>
          </w:rPr>
          <w:t>SystemInformationBlockType</w:t>
        </w:r>
        <w:r w:rsidR="002C7718">
          <w:rPr>
            <w:i/>
          </w:rPr>
          <w:t>2</w:t>
        </w:r>
      </w:ins>
      <w:ins w:id="112" w:author="RAN2#123" w:date="2023-09-01T15:26:00Z">
        <w:r w:rsidR="00F07577">
          <w:rPr>
            <w:i/>
          </w:rPr>
          <w:t>(-NB)</w:t>
        </w:r>
      </w:ins>
      <w:ins w:id="113" w:author="RAN2#123" w:date="2023-09-01T15:22:00Z">
        <w:r w:rsidR="002C7718">
          <w:t>:</w:t>
        </w:r>
      </w:ins>
    </w:p>
    <w:p w14:paraId="25897A0C" w14:textId="54BB4DEE" w:rsidR="0010521A" w:rsidRPr="00003F42" w:rsidRDefault="0010521A" w:rsidP="00824D20">
      <w:pPr>
        <w:pStyle w:val="B4"/>
      </w:pPr>
      <w:ins w:id="114" w:author="RAN2#121bis-e" w:date="2023-04-01T13:39:00Z">
        <w:del w:id="115" w:author="RAN2#123" w:date="2023-09-01T15:20:00Z">
          <w:r w:rsidRPr="00003F42" w:rsidDel="00EB2374">
            <w:delText>3</w:delText>
          </w:r>
        </w:del>
      </w:ins>
      <w:ins w:id="116" w:author="RAN2#123" w:date="2023-09-01T15:20:00Z">
        <w:r w:rsidR="00EB2374">
          <w:t>4</w:t>
        </w:r>
      </w:ins>
      <w:ins w:id="117" w:author="RAN2#121bis-e" w:date="2023-04-01T13:39:00Z">
        <w:r w:rsidRPr="00003F42">
          <w:t>&gt;</w:t>
        </w:r>
        <w:r w:rsidRPr="00003F42">
          <w:tab/>
          <w:t xml:space="preserve">include </w:t>
        </w:r>
        <w:r>
          <w:rPr>
            <w:i/>
          </w:rPr>
          <w:t>gnss-</w:t>
        </w:r>
      </w:ins>
      <w:ins w:id="118" w:author="RAN2#122" w:date="2023-06-27T16:46:00Z">
        <w:r w:rsidRPr="00525DAF">
          <w:rPr>
            <w:i/>
          </w:rPr>
          <w:t>PositionFix</w:t>
        </w:r>
      </w:ins>
      <w:ins w:id="119" w:author="RAN2#121bis-e" w:date="2023-04-01T13:39:00Z">
        <w:r w:rsidRPr="00003F42">
          <w:rPr>
            <w:i/>
          </w:rPr>
          <w:t>Duration</w:t>
        </w:r>
        <w:r w:rsidRPr="00003F42">
          <w:t xml:space="preserve"> in accordance with the </w:t>
        </w:r>
      </w:ins>
      <w:ins w:id="120" w:author="RAN2#121bis-e" w:date="2023-04-01T13:40:00Z">
        <w:r w:rsidRPr="00582AAD">
          <w:t>time duration required for the UE to</w:t>
        </w:r>
      </w:ins>
      <w:ins w:id="121" w:author="RAN2#122" w:date="2023-06-27T16:45:00Z">
        <w:r w:rsidRPr="00525DAF">
          <w:t xml:space="preserve"> acquire a GNSS position</w:t>
        </w:r>
      </w:ins>
      <w:ins w:id="122"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3" w:author="RAN2#123" w:date="2023-09-04T10:28:00Z">
        <w:r w:rsidRPr="007425ED" w:rsidDel="00912748">
          <w:delText>.</w:delText>
        </w:r>
      </w:del>
      <w:ins w:id="124" w:author="RAN2#123" w:date="2023-09-04T10:28:00Z">
        <w:r w:rsidR="00912748">
          <w:t>;</w:t>
        </w:r>
      </w:ins>
    </w:p>
    <w:p w14:paraId="1F59C636" w14:textId="0E364F1C" w:rsidR="006D1D1E" w:rsidRPr="007425ED" w:rsidRDefault="006D1D1E" w:rsidP="006D1D1E">
      <w:pPr>
        <w:ind w:left="568" w:hanging="284"/>
        <w:rPr>
          <w:ins w:id="125" w:author="RAN2#123" w:date="2023-09-04T10:17:00Z"/>
        </w:rPr>
      </w:pPr>
      <w:ins w:id="126" w:author="RAN2#123" w:date="2023-09-04T10:17: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215C8AD" w14:textId="2E6B3DE5" w:rsidR="006D1D1E" w:rsidRPr="007425ED" w:rsidRDefault="006D1D1E" w:rsidP="006D1D1E">
      <w:pPr>
        <w:ind w:left="851" w:hanging="284"/>
        <w:rPr>
          <w:ins w:id="127" w:author="RAN2#123" w:date="2023-09-04T10:17:00Z"/>
        </w:rPr>
      </w:pPr>
      <w:ins w:id="128" w:author="RAN2#123" w:date="2023-09-04T10:17:00Z">
        <w:r w:rsidRPr="007425ED">
          <w:t>2&gt;</w:t>
        </w:r>
        <w:r w:rsidRPr="007425ED">
          <w:tab/>
        </w:r>
        <w:r>
          <w:t>if the UE supports GNSS measurements in RRC_CONNECTED</w:t>
        </w:r>
      </w:ins>
      <w:ins w:id="129"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0" w:author="RAN2#123" w:date="2023-09-04T10:17:00Z">
        <w:r>
          <w:t>:</w:t>
        </w:r>
      </w:ins>
    </w:p>
    <w:p w14:paraId="28C0847E" w14:textId="1093356E" w:rsidR="006D1D1E" w:rsidRPr="007425ED" w:rsidRDefault="006D1D1E" w:rsidP="006D1D1E">
      <w:pPr>
        <w:ind w:left="1135" w:hanging="284"/>
        <w:rPr>
          <w:ins w:id="131" w:author="RAN2#123" w:date="2023-09-04T10:17:00Z"/>
        </w:rPr>
      </w:pPr>
      <w:ins w:id="132" w:author="RAN2#123" w:date="2023-09-04T10:17:00Z">
        <w:r w:rsidRPr="007425ED">
          <w:t>3&gt;</w:t>
        </w:r>
        <w:r w:rsidRPr="007425ED">
          <w:tab/>
          <w:t xml:space="preserve">perform </w:t>
        </w:r>
      </w:ins>
      <w:ins w:id="133" w:author="RAN2#123" w:date="2023-09-04T10:18:00Z">
        <w:r>
          <w:t xml:space="preserve">GNSS </w:t>
        </w:r>
      </w:ins>
      <w:ins w:id="134" w:author="RAN2#123" w:date="2023-09-04T10:17:00Z">
        <w:r w:rsidRPr="007425ED">
          <w:t>measurements as specified in 5.5.</w:t>
        </w:r>
      </w:ins>
      <w:ins w:id="135" w:author="RAN2#123" w:date="2023-09-04T10:18:00Z">
        <w:r>
          <w:t>x</w:t>
        </w:r>
      </w:ins>
      <w:ins w:id="136" w:author="RAN2#123" w:date="2023-09-04T10:29:00Z">
        <w:r w:rsidR="00912748">
          <w:t>;</w:t>
        </w:r>
      </w:ins>
    </w:p>
    <w:p w14:paraId="0F34E743" w14:textId="52EFC6A8" w:rsidR="005B110B" w:rsidRDefault="005B110B" w:rsidP="005B110B">
      <w:pPr>
        <w:keepLines/>
        <w:ind w:left="1135" w:hanging="851"/>
        <w:rPr>
          <w:ins w:id="137" w:author="RAN2#123" w:date="2023-09-08T16:43:00Z"/>
          <w:color w:val="FF0000"/>
        </w:rPr>
      </w:pPr>
      <w:ins w:id="138" w:author="RAN2#123" w:date="2023-09-08T16:43:00Z">
        <w:r>
          <w:rPr>
            <w:color w:val="FF0000"/>
          </w:rPr>
          <w:t>Editor’s Note: The reference to 5.5.x can be revisited and removed if deemed not needed. Same to the reference to 5.5.x in 5.3.3.4a, 5.3.5.3</w:t>
        </w:r>
      </w:ins>
      <w:ins w:id="139" w:author="RAN2#123" w:date="2023-09-08T16:46:00Z">
        <w:r w:rsidR="00046D6B">
          <w:rPr>
            <w:color w:val="FF0000"/>
          </w:rPr>
          <w:t>, 5.3.5.4</w:t>
        </w:r>
      </w:ins>
      <w:ins w:id="140" w:author="RAN2#123" w:date="2023-09-08T16:43:00Z">
        <w:r>
          <w:rPr>
            <w:color w:val="FF0000"/>
          </w:rPr>
          <w:t xml:space="preserve"> and 5.3.7.5.</w:t>
        </w:r>
      </w:ins>
    </w:p>
    <w:p w14:paraId="4D5070F5" w14:textId="77777777" w:rsidR="007425ED" w:rsidRPr="007425ED" w:rsidRDefault="007425ED" w:rsidP="007425ED">
      <w:pPr>
        <w:ind w:left="568" w:hanging="284"/>
      </w:pPr>
      <w:r w:rsidRPr="007425ED">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1" w:name="_Toc20486775"/>
      <w:bookmarkStart w:id="142" w:name="_Toc29342067"/>
      <w:bookmarkStart w:id="143" w:name="_Toc29343206"/>
      <w:bookmarkStart w:id="144" w:name="_Toc36566455"/>
      <w:bookmarkStart w:id="145" w:name="_Toc36809864"/>
      <w:bookmarkStart w:id="146" w:name="_Toc36846228"/>
      <w:bookmarkStart w:id="147" w:name="_Toc36938881"/>
      <w:bookmarkStart w:id="148" w:name="_Toc37081860"/>
      <w:bookmarkStart w:id="149" w:name="_Toc46480485"/>
      <w:bookmarkStart w:id="150" w:name="_Toc46481719"/>
      <w:bookmarkStart w:id="151" w:name="_Toc46482953"/>
      <w:bookmarkStart w:id="152"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1"/>
      <w:bookmarkEnd w:id="142"/>
      <w:bookmarkEnd w:id="143"/>
      <w:bookmarkEnd w:id="144"/>
      <w:bookmarkEnd w:id="145"/>
      <w:bookmarkEnd w:id="146"/>
      <w:bookmarkEnd w:id="147"/>
      <w:bookmarkEnd w:id="148"/>
      <w:bookmarkEnd w:id="149"/>
      <w:bookmarkEnd w:id="150"/>
      <w:bookmarkEnd w:id="151"/>
      <w:bookmarkEnd w:id="152"/>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DengXian"/>
        </w:rPr>
        <w:t>2&gt;</w:t>
      </w:r>
      <w:r w:rsidRPr="007425ED">
        <w:rPr>
          <w:rFonts w:eastAsia="DengXian"/>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SimSun"/>
        </w:rPr>
        <w:t xml:space="preserve">UE has idle/inactive measurement information concerning cells other than the PCell available in </w:t>
      </w:r>
      <w:r w:rsidRPr="007425ED">
        <w:rPr>
          <w:rFonts w:eastAsia="SimSun"/>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else:</w:t>
      </w:r>
    </w:p>
    <w:p w14:paraId="05418DBA"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3EE6C946"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36C45ED1" w14:textId="77777777" w:rsidR="007425ED" w:rsidRPr="007425ED" w:rsidRDefault="007425ED" w:rsidP="007425ED">
      <w:pPr>
        <w:ind w:left="1702" w:hanging="284"/>
      </w:pPr>
      <w:r w:rsidRPr="007425ED">
        <w:rPr>
          <w:rFonts w:eastAsia="SimSun"/>
        </w:rPr>
        <w:t>5&gt;</w:t>
      </w:r>
      <w:r w:rsidRPr="007425ED">
        <w:rPr>
          <w:rFonts w:eastAsia="SimSun"/>
        </w:rPr>
        <w:tab/>
        <w:t xml:space="preserve">include the </w:t>
      </w:r>
      <w:r w:rsidRPr="007425ED">
        <w:rPr>
          <w:rFonts w:eastAsia="SimSun"/>
          <w:i/>
        </w:rPr>
        <w:t>idleMeasAvailable</w:t>
      </w:r>
      <w:r w:rsidRPr="007425ED">
        <w:rPr>
          <w:rFonts w:eastAsia="SimSun"/>
        </w:rPr>
        <w:t>;</w:t>
      </w:r>
    </w:p>
    <w:p w14:paraId="26765058" w14:textId="77777777" w:rsidR="007425ED" w:rsidRPr="007425ED" w:rsidRDefault="007425ED" w:rsidP="007425ED">
      <w:pPr>
        <w:ind w:left="1135" w:hanging="284"/>
      </w:pPr>
      <w:r w:rsidRPr="007425ED">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3"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4" w:author="RAN2#121bis-e" w:date="2023-04-01T13:42:00Z"/>
        </w:rPr>
      </w:pPr>
      <w:ins w:id="155" w:author="RAN2#123" w:date="2023-09-01T15:22:00Z">
        <w:r w:rsidRPr="00003F42">
          <w:t>3&gt;</w:t>
        </w:r>
        <w:r w:rsidRPr="00003F42">
          <w:tab/>
        </w:r>
        <w:r>
          <w:t>if</w:t>
        </w:r>
        <w:r w:rsidRPr="00003F42">
          <w:t xml:space="preserve"> </w:t>
        </w:r>
      </w:ins>
      <w:ins w:id="156" w:author="RAN2#123" w:date="2023-09-01T19:39:00Z">
        <w:r w:rsidR="00693447" w:rsidRPr="00693447">
          <w:rPr>
            <w:i/>
          </w:rPr>
          <w:t>gnss-PositionFixDurationReporting</w:t>
        </w:r>
      </w:ins>
      <w:ins w:id="157" w:author="RAN2#123" w:date="2023-09-01T15:22:00Z">
        <w:r w:rsidRPr="00003F42">
          <w:t xml:space="preserve"> </w:t>
        </w:r>
        <w:r>
          <w:t xml:space="preserve">is present in </w:t>
        </w:r>
        <w:r w:rsidRPr="007425ED">
          <w:rPr>
            <w:i/>
          </w:rPr>
          <w:t>SystemInformationBlockType</w:t>
        </w:r>
        <w:r>
          <w:rPr>
            <w:i/>
          </w:rPr>
          <w:t>2</w:t>
        </w:r>
      </w:ins>
      <w:ins w:id="158" w:author="RAN2#123" w:date="2023-09-01T15:29:00Z">
        <w:r w:rsidR="00FB12E3">
          <w:rPr>
            <w:i/>
          </w:rPr>
          <w:t>(-NB)</w:t>
        </w:r>
      </w:ins>
      <w:ins w:id="159" w:author="RAN2#123" w:date="2023-09-01T15:22:00Z">
        <w:r>
          <w:t>:</w:t>
        </w:r>
      </w:ins>
    </w:p>
    <w:p w14:paraId="63C2331E" w14:textId="4C32958C" w:rsidR="003C6F0C" w:rsidRPr="00003F42" w:rsidRDefault="003C6F0C" w:rsidP="00F318B6">
      <w:pPr>
        <w:pStyle w:val="B4"/>
      </w:pPr>
      <w:ins w:id="160" w:author="RAN2#121bis-e" w:date="2023-04-01T13:42:00Z">
        <w:del w:id="161" w:author="RAN2#123" w:date="2023-09-01T15:25:00Z">
          <w:r w:rsidRPr="00003F42" w:rsidDel="008239C3">
            <w:delText>3</w:delText>
          </w:r>
        </w:del>
      </w:ins>
      <w:ins w:id="162" w:author="RAN2#123" w:date="2023-09-01T15:25:00Z">
        <w:r w:rsidR="008239C3">
          <w:t>4</w:t>
        </w:r>
      </w:ins>
      <w:ins w:id="163" w:author="RAN2#121bis-e" w:date="2023-04-01T13:42:00Z">
        <w:r w:rsidRPr="00003F42">
          <w:t>&gt;</w:t>
        </w:r>
        <w:r w:rsidRPr="00003F42">
          <w:tab/>
          <w:t xml:space="preserve">include </w:t>
        </w:r>
        <w:r>
          <w:rPr>
            <w:i/>
          </w:rPr>
          <w:t>gnss-</w:t>
        </w:r>
      </w:ins>
      <w:ins w:id="164" w:author="RAN2#122" w:date="2023-06-27T16:47:00Z">
        <w:r w:rsidRPr="00F15CD8">
          <w:rPr>
            <w:i/>
          </w:rPr>
          <w:t>PositionFix</w:t>
        </w:r>
      </w:ins>
      <w:ins w:id="165" w:author="RAN2#121bis-e" w:date="2023-04-01T13:42:00Z">
        <w:r w:rsidRPr="00003F42">
          <w:rPr>
            <w:i/>
          </w:rPr>
          <w:t>Duration</w:t>
        </w:r>
        <w:r w:rsidRPr="00003F42">
          <w:t xml:space="preserve"> in accordance with the </w:t>
        </w:r>
        <w:r w:rsidRPr="00582AAD">
          <w:t>time duration required for the UE to</w:t>
        </w:r>
      </w:ins>
      <w:ins w:id="166" w:author="RAN2#122" w:date="2023-06-27T16:47:00Z">
        <w:r w:rsidRPr="00F15CD8">
          <w:t xml:space="preserve"> acquire a GNSS position</w:t>
        </w:r>
      </w:ins>
      <w:ins w:id="167"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8" w:author="RAN2#123" w:date="2023-09-04T10:28:00Z">
        <w:r w:rsidRPr="007425ED" w:rsidDel="00912748">
          <w:delText>.</w:delText>
        </w:r>
      </w:del>
      <w:ins w:id="169" w:author="RAN2#123" w:date="2023-09-04T10:28:00Z">
        <w:r w:rsidR="00912748">
          <w:t>;</w:t>
        </w:r>
      </w:ins>
    </w:p>
    <w:p w14:paraId="2FF43B1E" w14:textId="77777777" w:rsidR="006D1D1E" w:rsidRPr="007425ED" w:rsidRDefault="006D1D1E" w:rsidP="006D1D1E">
      <w:pPr>
        <w:ind w:left="568" w:hanging="284"/>
        <w:rPr>
          <w:ins w:id="170" w:author="RAN2#123" w:date="2023-09-04T10:18:00Z"/>
        </w:rPr>
      </w:pPr>
      <w:ins w:id="171" w:author="RAN2#123" w:date="2023-09-04T10:18: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478CAE1D" w14:textId="3D0C7919" w:rsidR="006D1D1E" w:rsidRPr="007425ED" w:rsidRDefault="006D1D1E" w:rsidP="006D1D1E">
      <w:pPr>
        <w:ind w:left="851" w:hanging="284"/>
        <w:rPr>
          <w:ins w:id="172" w:author="RAN2#123" w:date="2023-09-04T10:18:00Z"/>
        </w:rPr>
      </w:pPr>
      <w:ins w:id="173" w:author="RAN2#123" w:date="2023-09-04T10:18:00Z">
        <w:r w:rsidRPr="007425ED">
          <w:t>2&gt;</w:t>
        </w:r>
        <w:r w:rsidRPr="007425ED">
          <w:tab/>
        </w:r>
        <w:r>
          <w:t>if the UE supports GNSS measurements in RRC_CONNECTED</w:t>
        </w:r>
      </w:ins>
      <w:ins w:id="174"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5" w:author="RAN2#123" w:date="2023-09-04T10:18:00Z">
        <w:r>
          <w:t>:</w:t>
        </w:r>
      </w:ins>
    </w:p>
    <w:p w14:paraId="7B005B8F" w14:textId="058CD431" w:rsidR="006D1D1E" w:rsidRPr="007425ED" w:rsidRDefault="006D1D1E" w:rsidP="006D1D1E">
      <w:pPr>
        <w:ind w:left="1135" w:hanging="284"/>
        <w:rPr>
          <w:ins w:id="176" w:author="RAN2#123" w:date="2023-09-04T10:18:00Z"/>
        </w:rPr>
      </w:pPr>
      <w:ins w:id="177" w:author="RAN2#123" w:date="2023-09-04T10:18:00Z">
        <w:r w:rsidRPr="007425ED">
          <w:t>3&gt;</w:t>
        </w:r>
        <w:r w:rsidRPr="007425ED">
          <w:tab/>
          <w:t xml:space="preserve">perform </w:t>
        </w:r>
        <w:r>
          <w:t xml:space="preserve">GNSS </w:t>
        </w:r>
        <w:r w:rsidRPr="007425ED">
          <w:t>measurements as specified in 5.5.</w:t>
        </w:r>
        <w:r>
          <w:t>x</w:t>
        </w:r>
      </w:ins>
      <w:ins w:id="178"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79" w:name="_Toc131097861"/>
      <w:r w:rsidRPr="00AB1E24">
        <w:rPr>
          <w:rFonts w:ascii="Arial" w:hAnsi="Arial"/>
          <w:sz w:val="24"/>
        </w:rPr>
        <w:t>5.3.3.21</w:t>
      </w:r>
      <w:r w:rsidRPr="00AB1E24">
        <w:rPr>
          <w:rFonts w:ascii="Arial" w:hAnsi="Arial"/>
          <w:sz w:val="24"/>
        </w:rPr>
        <w:tab/>
        <w:t>UE actions upon indication of out-of-date GNSS position</w:t>
      </w:r>
      <w:bookmarkEnd w:id="179"/>
    </w:p>
    <w:p w14:paraId="3AF2D850" w14:textId="698F74F8" w:rsidR="00AB1E24" w:rsidRPr="00AB1E24" w:rsidRDefault="00AB1E24" w:rsidP="00AB1E24">
      <w:r w:rsidRPr="00AB1E24">
        <w:t>Upon indication that the GNSS position has become out-of-date while in RRC_CONNECTED, the UE shall:</w:t>
      </w:r>
    </w:p>
    <w:p w14:paraId="78330FF5" w14:textId="695E4D98" w:rsidR="00502A1B" w:rsidRPr="00AB1E24" w:rsidRDefault="00502A1B" w:rsidP="00502A1B">
      <w:pPr>
        <w:ind w:left="568" w:hanging="284"/>
        <w:rPr>
          <w:ins w:id="180" w:author="RAN2#122" w:date="2023-06-27T16:49:00Z"/>
        </w:rPr>
      </w:pPr>
      <w:ins w:id="181" w:author="RAN2#122" w:date="2023-06-27T16:49:00Z">
        <w:r w:rsidRPr="00AB1E24">
          <w:t>1&gt;</w:t>
        </w:r>
        <w:r w:rsidRPr="00AB1E24">
          <w:tab/>
        </w:r>
        <w:r>
          <w:rPr>
            <w:lang w:eastAsia="zh-TW"/>
          </w:rPr>
          <w:t xml:space="preserve">if the UE does not support performing GNSS fix in </w:t>
        </w:r>
        <w:commentRangeStart w:id="182"/>
        <w:r>
          <w:rPr>
            <w:lang w:eastAsia="zh-TW"/>
          </w:rPr>
          <w:t>GNSS measurement gap</w:t>
        </w:r>
      </w:ins>
      <w:commentRangeEnd w:id="182"/>
      <w:r w:rsidR="00FB6A35">
        <w:rPr>
          <w:rStyle w:val="CommentReference"/>
        </w:rPr>
        <w:commentReference w:id="182"/>
      </w:r>
      <w:ins w:id="183" w:author="RAN2#122" w:date="2023-06-27T16:49:00Z">
        <w:r>
          <w:rPr>
            <w:lang w:eastAsia="zh-TW"/>
          </w:rPr>
          <w:t>:</w:t>
        </w:r>
      </w:ins>
    </w:p>
    <w:p w14:paraId="539E5A25" w14:textId="48805C56" w:rsidR="0000245B" w:rsidRDefault="00AB1E24">
      <w:pPr>
        <w:pStyle w:val="B2"/>
        <w:rPr>
          <w:ins w:id="184" w:author="RAN2#123" w:date="2023-09-01T16:32:00Z"/>
          <w:lang w:eastAsia="zh-TW"/>
        </w:rPr>
        <w:pPrChange w:id="185" w:author="RAN2#122" w:date="2023-06-27T16:49:00Z">
          <w:pPr>
            <w:ind w:left="568" w:hanging="284"/>
          </w:pPr>
        </w:pPrChange>
      </w:pPr>
      <w:del w:id="186" w:author="RAN2#122" w:date="2023-06-27T16:49:00Z">
        <w:r w:rsidRPr="00AB1E24" w:rsidDel="00502A1B">
          <w:delText>1</w:delText>
        </w:r>
      </w:del>
      <w:ins w:id="187"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88" w:author="RAN2#123" w:date="2023-09-07T18:44:00Z">
        <w:r w:rsidRPr="00AB1E24" w:rsidDel="00356CC4">
          <w:rPr>
            <w:lang w:eastAsia="zh-TW"/>
          </w:rPr>
          <w:delText>.</w:delText>
        </w:r>
      </w:del>
      <w:ins w:id="189" w:author="RAN2#123" w:date="2023-09-07T18:44:00Z">
        <w:r w:rsidR="00356CC4">
          <w:rPr>
            <w:lang w:eastAsia="zh-TW"/>
          </w:rPr>
          <w:t>;</w:t>
        </w:r>
      </w:ins>
    </w:p>
    <w:p w14:paraId="5FD6C1B3" w14:textId="1BA5FA04" w:rsidR="00813258" w:rsidRPr="00AB1E24" w:rsidRDefault="00813258" w:rsidP="00813258">
      <w:pPr>
        <w:ind w:left="568" w:hanging="284"/>
        <w:rPr>
          <w:ins w:id="190" w:author="RAN2#123" w:date="2023-09-07T16:39:00Z"/>
        </w:rPr>
      </w:pPr>
      <w:ins w:id="191" w:author="RAN2#123" w:date="2023-09-07T16:39:00Z">
        <w:r w:rsidRPr="00AB1E24">
          <w:t>1&gt;</w:t>
        </w:r>
        <w:r w:rsidRPr="00AB1E24">
          <w:tab/>
        </w:r>
        <w:r>
          <w:rPr>
            <w:lang w:eastAsia="zh-TW"/>
          </w:rPr>
          <w:t>else</w:t>
        </w:r>
      </w:ins>
      <w:ins w:id="192" w:author="RAN2#123" w:date="2023-09-07T16:40:00Z">
        <w:r w:rsidR="00143F69">
          <w:rPr>
            <w:lang w:eastAsia="zh-TW"/>
          </w:rPr>
          <w:t xml:space="preserve"> if no indication of network triggered</w:t>
        </w:r>
      </w:ins>
      <w:ins w:id="193"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 xml:space="preserve">is not </w:t>
        </w:r>
        <w:commentRangeStart w:id="194"/>
        <w:commentRangeStart w:id="195"/>
        <w:r w:rsidR="00143F69">
          <w:t>configured</w:t>
        </w:r>
      </w:ins>
      <w:commentRangeEnd w:id="194"/>
      <w:r w:rsidR="008B2602">
        <w:rPr>
          <w:rStyle w:val="CommentReference"/>
        </w:rPr>
        <w:commentReference w:id="194"/>
      </w:r>
      <w:commentRangeEnd w:id="195"/>
      <w:r w:rsidR="00AF540A">
        <w:rPr>
          <w:rStyle w:val="CommentReference"/>
        </w:rPr>
        <w:commentReference w:id="195"/>
      </w:r>
      <w:ins w:id="196" w:author="RAN2#123" w:date="2023-09-07T16:39:00Z">
        <w:r>
          <w:rPr>
            <w:lang w:eastAsia="zh-TW"/>
          </w:rPr>
          <w:t>:</w:t>
        </w:r>
      </w:ins>
    </w:p>
    <w:p w14:paraId="4CD1E0CB" w14:textId="77777777" w:rsidR="00813258" w:rsidRDefault="00813258" w:rsidP="00813258">
      <w:pPr>
        <w:pStyle w:val="B2"/>
        <w:rPr>
          <w:ins w:id="197" w:author="RAN2#123" w:date="2023-09-07T16:39:00Z"/>
          <w:lang w:eastAsia="zh-TW"/>
        </w:rPr>
      </w:pPr>
      <w:ins w:id="198"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199" w:author="RAN2#123" w:date="2023-09-01T13:03:00Z"/>
          <w:del w:id="200" w:author="RAN2#123bis" w:date="2023-10-19T14:17:00Z"/>
          <w:color w:val="FF0000"/>
        </w:rPr>
      </w:pPr>
      <w:commentRangeStart w:id="201"/>
      <w:ins w:id="202" w:author="RAN2#122" w:date="2023-06-27T16:50:00Z">
        <w:del w:id="203" w:author="RAN2#123bis" w:date="2023-10-19T14:17:00Z">
          <w:r w:rsidRPr="0087376E" w:rsidDel="00A40AD6">
            <w:rPr>
              <w:color w:val="FF0000"/>
            </w:rPr>
            <w:delText>E</w:delText>
          </w:r>
        </w:del>
      </w:ins>
      <w:commentRangeEnd w:id="201"/>
      <w:del w:id="204" w:author="RAN2#123bis" w:date="2023-10-19T14:17:00Z">
        <w:r w:rsidR="00A40AD6" w:rsidDel="00A40AD6">
          <w:rPr>
            <w:rStyle w:val="CommentReference"/>
          </w:rPr>
          <w:commentReference w:id="201"/>
        </w:r>
      </w:del>
      <w:ins w:id="205" w:author="RAN2#122" w:date="2023-06-27T16:50:00Z">
        <w:del w:id="206"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07" w:author="RAN2#122" w:date="2023-06-27T16:50:00Z"/>
          <w:color w:val="FF0000"/>
        </w:rPr>
      </w:pPr>
      <w:ins w:id="208"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09"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10" w:name="_Toc139382833"/>
      <w:bookmarkStart w:id="211" w:name="_Toc46482979"/>
      <w:bookmarkStart w:id="212" w:name="_Toc46481745"/>
      <w:bookmarkStart w:id="213" w:name="_Toc46480511"/>
      <w:bookmarkStart w:id="214" w:name="_Toc37081885"/>
      <w:bookmarkStart w:id="215" w:name="_Toc36938906"/>
      <w:bookmarkStart w:id="216" w:name="_Toc36846253"/>
      <w:bookmarkStart w:id="217" w:name="_Toc36809889"/>
      <w:bookmarkStart w:id="218" w:name="_Toc36566480"/>
      <w:bookmarkStart w:id="219" w:name="_Toc29343229"/>
      <w:bookmarkStart w:id="220" w:name="_Toc29342090"/>
      <w:bookmarkStart w:id="221" w:name="_Toc20486798"/>
      <w:bookmarkStart w:id="222" w:name="_Toc20486799"/>
      <w:bookmarkStart w:id="223" w:name="_Toc29342091"/>
      <w:bookmarkStart w:id="224" w:name="_Toc29343230"/>
      <w:bookmarkStart w:id="225" w:name="_Toc36566481"/>
      <w:bookmarkStart w:id="226" w:name="_Toc36809890"/>
      <w:bookmarkStart w:id="227" w:name="_Toc36846254"/>
      <w:bookmarkStart w:id="228" w:name="_Toc36938907"/>
      <w:bookmarkStart w:id="229" w:name="_Toc37081886"/>
      <w:bookmarkStart w:id="230" w:name="_Toc46480512"/>
      <w:bookmarkStart w:id="231" w:name="_Toc46481746"/>
      <w:bookmarkStart w:id="232" w:name="_Toc46482980"/>
      <w:bookmarkStart w:id="233"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10"/>
      <w:bookmarkEnd w:id="211"/>
      <w:bookmarkEnd w:id="212"/>
      <w:bookmarkEnd w:id="213"/>
      <w:bookmarkEnd w:id="214"/>
      <w:bookmarkEnd w:id="215"/>
      <w:bookmarkEnd w:id="216"/>
      <w:bookmarkEnd w:id="217"/>
      <w:bookmarkEnd w:id="218"/>
      <w:bookmarkEnd w:id="219"/>
      <w:bookmarkEnd w:id="220"/>
      <w:bookmarkEnd w:id="221"/>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SimSun"/>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34" w:author="RAN2#123" w:date="2023-09-04T10:27:00Z"/>
        </w:rPr>
      </w:pPr>
      <w:ins w:id="235" w:author="RAN2#123" w:date="2023-09-04T10:27: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40BBA52E" w14:textId="013A35B1" w:rsidR="00664BA1" w:rsidRPr="007425ED" w:rsidRDefault="00664BA1" w:rsidP="00664BA1">
      <w:pPr>
        <w:ind w:left="851" w:hanging="284"/>
        <w:rPr>
          <w:ins w:id="236" w:author="RAN2#123" w:date="2023-09-04T10:27:00Z"/>
        </w:rPr>
      </w:pPr>
      <w:ins w:id="237" w:author="RAN2#123" w:date="2023-09-04T10:27:00Z">
        <w:r w:rsidRPr="007425ED">
          <w:t>2&gt;</w:t>
        </w:r>
        <w:r w:rsidRPr="007425ED">
          <w:tab/>
        </w:r>
        <w:r>
          <w:t>if the UE supports GNSS measurements in RRC_CONNECTED</w:t>
        </w:r>
      </w:ins>
      <w:ins w:id="238"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39" w:author="RAN2#123" w:date="2023-09-04T10:27:00Z">
        <w:r>
          <w:t>:</w:t>
        </w:r>
      </w:ins>
    </w:p>
    <w:p w14:paraId="79BCAFC6" w14:textId="2B16FE47" w:rsidR="00664BA1" w:rsidRPr="007425ED" w:rsidRDefault="00664BA1" w:rsidP="00664BA1">
      <w:pPr>
        <w:ind w:left="1135" w:hanging="284"/>
        <w:rPr>
          <w:ins w:id="240" w:author="RAN2#123" w:date="2023-09-04T10:27:00Z"/>
        </w:rPr>
      </w:pPr>
      <w:ins w:id="241" w:author="RAN2#123" w:date="2023-09-04T10:27:00Z">
        <w:r w:rsidRPr="007425ED">
          <w:t>3&gt;</w:t>
        </w:r>
        <w:r w:rsidRPr="007425ED">
          <w:tab/>
          <w:t xml:space="preserve">perform </w:t>
        </w:r>
        <w:r>
          <w:t xml:space="preserve">GNSS </w:t>
        </w:r>
        <w:r w:rsidRPr="007425ED">
          <w:t>measurements as specified in 5.5.</w:t>
        </w:r>
        <w:r>
          <w:t>x</w:t>
        </w:r>
      </w:ins>
      <w:ins w:id="242"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43" w:name="_Hlk39140255"/>
      <w:r w:rsidRPr="00D2374E">
        <w:rPr>
          <w:lang w:val="sv-SE" w:eastAsia="sv-SE"/>
        </w:rPr>
        <w:t xml:space="preserve">otherwise indicate upper layers absence of </w:t>
      </w:r>
      <w:r w:rsidRPr="00D2374E">
        <w:rPr>
          <w:iCs/>
          <w:lang w:val="sv-SE" w:eastAsia="sv-SE"/>
        </w:rPr>
        <w:t>this field</w:t>
      </w:r>
      <w:bookmarkEnd w:id="243"/>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22"/>
      <w:bookmarkEnd w:id="223"/>
      <w:bookmarkEnd w:id="224"/>
      <w:bookmarkEnd w:id="225"/>
      <w:bookmarkEnd w:id="226"/>
      <w:bookmarkEnd w:id="227"/>
      <w:bookmarkEnd w:id="228"/>
      <w:bookmarkEnd w:id="229"/>
      <w:bookmarkEnd w:id="230"/>
      <w:bookmarkEnd w:id="231"/>
      <w:bookmarkEnd w:id="232"/>
      <w:bookmarkEnd w:id="233"/>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SimSun"/>
          <w:lang w:eastAsia="zh-CN"/>
        </w:rPr>
        <w:t>1</w:t>
      </w:r>
      <w:r w:rsidRPr="00066EAE">
        <w:t>&gt;</w:t>
      </w:r>
      <w:r w:rsidRPr="00066EAE">
        <w:tab/>
        <w:t>stop timer T31</w:t>
      </w:r>
      <w:r w:rsidRPr="00066EAE">
        <w:rPr>
          <w:rFonts w:eastAsia="SimSun"/>
          <w:lang w:eastAsia="zh-CN"/>
        </w:rPr>
        <w:t>2</w:t>
      </w:r>
      <w:r w:rsidRPr="00066EAE">
        <w:t>, if running;</w:t>
      </w:r>
    </w:p>
    <w:p w14:paraId="021BF1CF" w14:textId="77777777" w:rsidR="00066EAE" w:rsidRPr="00066EAE" w:rsidRDefault="00066EAE" w:rsidP="00066EAE">
      <w:pPr>
        <w:ind w:left="568" w:hanging="284"/>
      </w:pPr>
      <w:r w:rsidRPr="00066EAE">
        <w:rPr>
          <w:rFonts w:eastAsia="SimSun"/>
          <w:lang w:eastAsia="zh-CN"/>
        </w:rPr>
        <w:t>1&gt;</w:t>
      </w:r>
      <w:r w:rsidRPr="00066EAE">
        <w:rPr>
          <w:rFonts w:eastAsia="SimSun"/>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SimSun"/>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SimSun"/>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44" w:author="RAN2#123" w:date="2023-09-04T10:23:00Z"/>
        </w:rPr>
      </w:pPr>
      <w:ins w:id="245" w:author="RAN2#123" w:date="2023-09-04T10:23: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6FD51C28" w14:textId="5FCDE2DA" w:rsidR="008A3431" w:rsidRPr="007425ED" w:rsidRDefault="008A3431" w:rsidP="008A3431">
      <w:pPr>
        <w:ind w:left="851" w:hanging="284"/>
        <w:rPr>
          <w:ins w:id="246" w:author="RAN2#123" w:date="2023-09-04T10:23:00Z"/>
        </w:rPr>
      </w:pPr>
      <w:ins w:id="247" w:author="RAN2#123" w:date="2023-09-04T10:23:00Z">
        <w:r w:rsidRPr="007425ED">
          <w:t>2&gt;</w:t>
        </w:r>
        <w:r w:rsidRPr="007425ED">
          <w:tab/>
        </w:r>
        <w:r>
          <w:t>if the UE supports GNSS measurements in RRC_CONNECTED</w:t>
        </w:r>
      </w:ins>
      <w:ins w:id="248"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49" w:author="RAN2#123" w:date="2023-09-04T10:23:00Z">
        <w:r>
          <w:t>:</w:t>
        </w:r>
      </w:ins>
    </w:p>
    <w:p w14:paraId="5DA61D9F" w14:textId="51DAD303" w:rsidR="008A3431" w:rsidRPr="007425ED" w:rsidRDefault="008A3431" w:rsidP="008A3431">
      <w:pPr>
        <w:ind w:left="1135" w:hanging="284"/>
        <w:rPr>
          <w:ins w:id="250" w:author="RAN2#123" w:date="2023-09-04T10:23:00Z"/>
          <w:lang w:eastAsia="zh-CN"/>
        </w:rPr>
      </w:pPr>
      <w:ins w:id="251" w:author="RAN2#123" w:date="2023-09-04T10:23:00Z">
        <w:r w:rsidRPr="007425ED">
          <w:t>3&gt;</w:t>
        </w:r>
        <w:r w:rsidRPr="007425ED">
          <w:tab/>
          <w:t xml:space="preserve">perform </w:t>
        </w:r>
        <w:r>
          <w:t xml:space="preserve">GNSS </w:t>
        </w:r>
        <w:r w:rsidRPr="007425ED">
          <w:t>measurements as specified in 5.5.</w:t>
        </w:r>
        <w:r>
          <w:t>x</w:t>
        </w:r>
      </w:ins>
      <w:ins w:id="252"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SimSun"/>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53" w:author="RAN2#123" w:date="2023-09-01T15:23:00Z"/>
        </w:rPr>
      </w:pPr>
      <w:r w:rsidRPr="00EC2CEA">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54"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55" w:author="RAN2#123" w:date="2023-09-01T19:39:00Z">
        <w:r w:rsidR="00693447" w:rsidRPr="00693447">
          <w:t xml:space="preserve"> </w:t>
        </w:r>
        <w:r w:rsidR="00693447" w:rsidRPr="00693447">
          <w:rPr>
            <w:i/>
          </w:rPr>
          <w:t>gnss-PositionFixDurationReporting</w:t>
        </w:r>
      </w:ins>
      <w:ins w:id="256" w:author="RAN2#123" w:date="2023-09-01T15:23:00Z">
        <w:r>
          <w:t>:</w:t>
        </w:r>
      </w:ins>
    </w:p>
    <w:p w14:paraId="5DA367D9" w14:textId="4D677559" w:rsidR="0006585C" w:rsidRPr="00003F42" w:rsidRDefault="0006585C" w:rsidP="00F318B6">
      <w:pPr>
        <w:pStyle w:val="B4"/>
        <w:rPr>
          <w:ins w:id="257" w:author="RAN2#122" w:date="2023-06-05T20:31:00Z"/>
        </w:rPr>
      </w:pPr>
      <w:ins w:id="258" w:author="RAN2#122" w:date="2023-06-05T20:31:00Z">
        <w:del w:id="259" w:author="RAN2#123" w:date="2023-09-01T15:25:00Z">
          <w:r w:rsidRPr="00003F42" w:rsidDel="008239C3">
            <w:delText>3</w:delText>
          </w:r>
        </w:del>
      </w:ins>
      <w:ins w:id="260" w:author="RAN2#123" w:date="2023-09-01T15:25:00Z">
        <w:r w:rsidR="008239C3">
          <w:t>4</w:t>
        </w:r>
      </w:ins>
      <w:ins w:id="261" w:author="RAN2#122" w:date="2023-06-05T20:31:00Z">
        <w:r w:rsidRPr="00003F42">
          <w:t>&gt;</w:t>
        </w:r>
        <w:r w:rsidRPr="00003F42">
          <w:tab/>
          <w:t xml:space="preserve">include </w:t>
        </w:r>
        <w:r>
          <w:rPr>
            <w:i/>
          </w:rPr>
          <w:t>gnss-</w:t>
        </w:r>
      </w:ins>
      <w:ins w:id="262" w:author="RAN2#122" w:date="2023-06-27T16:53:00Z">
        <w:r w:rsidRPr="004060E1">
          <w:rPr>
            <w:i/>
          </w:rPr>
          <w:t>PositionFix</w:t>
        </w:r>
      </w:ins>
      <w:ins w:id="263" w:author="RAN2#122" w:date="2023-06-05T20:31:00Z">
        <w:r w:rsidRPr="00003F42">
          <w:rPr>
            <w:i/>
          </w:rPr>
          <w:t>Duration</w:t>
        </w:r>
        <w:r w:rsidRPr="00003F42">
          <w:t xml:space="preserve"> in accordance with the </w:t>
        </w:r>
        <w:r w:rsidRPr="00582AAD">
          <w:t xml:space="preserve">time duration required for the UE to </w:t>
        </w:r>
      </w:ins>
      <w:ins w:id="264" w:author="RAN2#122" w:date="2023-06-27T16:53:00Z">
        <w:r w:rsidRPr="004060E1">
          <w:t>acquire a GNSS position</w:t>
        </w:r>
      </w:ins>
      <w:ins w:id="265"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66" w:name="OLE_LINK108"/>
      <w:bookmarkStart w:id="267"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SimSun"/>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66"/>
    <w:bookmarkEnd w:id="267"/>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68" w:name="_Toc36809899"/>
      <w:bookmarkStart w:id="269" w:name="_Toc36846263"/>
      <w:bookmarkStart w:id="270" w:name="_Toc36938916"/>
      <w:bookmarkStart w:id="271" w:name="_Toc37081896"/>
      <w:bookmarkStart w:id="272" w:name="_Toc46480522"/>
      <w:bookmarkStart w:id="273" w:name="_Toc46481756"/>
      <w:bookmarkStart w:id="274" w:name="_Toc46482990"/>
      <w:bookmarkStart w:id="275"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68"/>
      <w:bookmarkEnd w:id="269"/>
      <w:bookmarkEnd w:id="270"/>
      <w:bookmarkEnd w:id="271"/>
      <w:bookmarkEnd w:id="272"/>
      <w:bookmarkEnd w:id="273"/>
      <w:bookmarkEnd w:id="274"/>
      <w:bookmarkEnd w:id="275"/>
    </w:p>
    <w:p w14:paraId="3662EBD7" w14:textId="77777777" w:rsidR="006778FD" w:rsidRPr="006778FD" w:rsidRDefault="006778FD" w:rsidP="006778FD">
      <w:pPr>
        <w:overflowPunct/>
        <w:autoSpaceDE/>
        <w:autoSpaceDN/>
        <w:adjustRightInd/>
        <w:textAlignment w:val="auto"/>
        <w:rPr>
          <w:rFonts w:eastAsia="SimSun"/>
          <w:lang w:eastAsia="en-US"/>
        </w:rPr>
      </w:pPr>
      <w:r w:rsidRPr="006778FD">
        <w:t>If AS security has been activated successfully</w:t>
      </w:r>
      <w:r w:rsidRPr="006778FD">
        <w:rPr>
          <w:rFonts w:eastAsia="SimSun"/>
          <w:lang w:eastAsia="en-US"/>
        </w:rPr>
        <w:t>, the UE shall:</w:t>
      </w:r>
    </w:p>
    <w:p w14:paraId="0BFE7273" w14:textId="77777777" w:rsidR="006778FD" w:rsidRPr="006778FD" w:rsidRDefault="006778FD" w:rsidP="006778FD">
      <w:pPr>
        <w:ind w:left="568" w:hanging="284"/>
      </w:pPr>
      <w:r w:rsidRPr="006778FD">
        <w:rPr>
          <w:rFonts w:eastAsia="SimSun"/>
          <w:lang w:eastAsia="en-US"/>
        </w:rPr>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SimSun"/>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SimSun"/>
        </w:rPr>
      </w:pPr>
      <w:r w:rsidRPr="006778FD">
        <w:rPr>
          <w:rFonts w:eastAsia="SimSun"/>
        </w:rPr>
        <w:t>1&gt;</w:t>
      </w:r>
      <w:r w:rsidRPr="006778FD">
        <w:rPr>
          <w:rFonts w:eastAsia="SimSun"/>
        </w:rPr>
        <w:tab/>
        <w:t xml:space="preserve">for each </w:t>
      </w:r>
      <w:r w:rsidRPr="006778FD">
        <w:rPr>
          <w:rFonts w:eastAsia="SimSun"/>
          <w:i/>
        </w:rPr>
        <w:t>condReconfigurationId</w:t>
      </w:r>
      <w:r w:rsidRPr="006778FD">
        <w:rPr>
          <w:rFonts w:eastAsia="SimSun"/>
        </w:rPr>
        <w:t xml:space="preserve"> within </w:t>
      </w:r>
      <w:r w:rsidRPr="006778FD">
        <w:rPr>
          <w:rFonts w:eastAsia="SimSun"/>
          <w:lang w:eastAsia="zh-CN"/>
        </w:rPr>
        <w:t>the</w:t>
      </w:r>
      <w:r w:rsidRPr="006778FD">
        <w:rPr>
          <w:rFonts w:eastAsia="SimSun"/>
        </w:rPr>
        <w:t xml:space="preserve"> </w:t>
      </w:r>
      <w:r w:rsidRPr="006778FD">
        <w:rPr>
          <w:i/>
        </w:rPr>
        <w:t>VarConditionalReconfiguration</w:t>
      </w:r>
      <w:r w:rsidRPr="006778FD">
        <w:rPr>
          <w:rFonts w:eastAsia="SimSun"/>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SimSun"/>
        </w:rPr>
      </w:pPr>
      <w:r w:rsidRPr="006778FD">
        <w:t>3&gt;</w:t>
      </w:r>
      <w:r w:rsidRPr="006778FD">
        <w:tab/>
      </w:r>
      <w:r w:rsidRPr="006778FD">
        <w:rPr>
          <w:rFonts w:eastAsia="SimSun"/>
        </w:rPr>
        <w:t xml:space="preserve">consider the cell which has a physical cell identity matching the value indicated in the </w:t>
      </w:r>
      <w:r w:rsidRPr="006778FD">
        <w:rPr>
          <w:rFonts w:eastAsia="SimSun"/>
          <w:i/>
          <w:lang w:eastAsia="zh-CN"/>
        </w:rPr>
        <w:t>MobilityControlInfo</w:t>
      </w:r>
      <w:r w:rsidRPr="006778FD">
        <w:rPr>
          <w:rFonts w:eastAsia="SimSun"/>
        </w:rPr>
        <w:t xml:space="preserve"> within </w:t>
      </w:r>
      <w:r w:rsidRPr="006778FD">
        <w:rPr>
          <w:rFonts w:eastAsia="SimSun"/>
          <w:i/>
        </w:rPr>
        <w:t xml:space="preserve">condReconfigurationToApply </w:t>
      </w:r>
      <w:r w:rsidRPr="006778FD">
        <w:rPr>
          <w:rFonts w:eastAsia="SimSun"/>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SimSun"/>
        </w:rPr>
      </w:pPr>
      <w:r w:rsidRPr="00612ED6">
        <w:t>2&gt;</w:t>
      </w:r>
      <w:r w:rsidRPr="00612ED6">
        <w:tab/>
      </w:r>
      <w:r w:rsidRPr="00612ED6">
        <w:rPr>
          <w:rFonts w:eastAsia="SimSun"/>
        </w:rPr>
        <w:t xml:space="preserve">for each </w:t>
      </w:r>
      <w:r w:rsidRPr="00612ED6">
        <w:rPr>
          <w:rFonts w:eastAsia="SimSun"/>
          <w:i/>
        </w:rPr>
        <w:t>measId</w:t>
      </w:r>
      <w:r w:rsidRPr="00612ED6">
        <w:rPr>
          <w:rFonts w:eastAsia="SimSun"/>
        </w:rPr>
        <w:t xml:space="preserve"> included in the </w:t>
      </w:r>
      <w:r w:rsidRPr="00612ED6">
        <w:rPr>
          <w:rFonts w:eastAsia="SimSun"/>
          <w:i/>
        </w:rPr>
        <w:t>measIdList</w:t>
      </w:r>
      <w:r w:rsidRPr="00612ED6">
        <w:rPr>
          <w:rFonts w:eastAsia="SimSun"/>
        </w:rPr>
        <w:t xml:space="preserve"> within </w:t>
      </w:r>
      <w:r w:rsidRPr="00612ED6">
        <w:rPr>
          <w:rFonts w:eastAsia="SimSun"/>
          <w:i/>
        </w:rPr>
        <w:t>VarMeasConfig</w:t>
      </w:r>
      <w:r w:rsidRPr="00612ED6">
        <w:rPr>
          <w:rFonts w:eastAsia="SimSun"/>
        </w:rPr>
        <w:t xml:space="preserve"> indicated in the </w:t>
      </w:r>
      <w:r w:rsidRPr="00612ED6">
        <w:rPr>
          <w:i/>
        </w:rPr>
        <w:t>triggerCondition</w:t>
      </w:r>
      <w:r w:rsidRPr="00612ED6">
        <w:t xml:space="preserve"> associated to </w:t>
      </w:r>
      <w:r w:rsidRPr="00612ED6">
        <w:rPr>
          <w:rFonts w:eastAsia="SimSun"/>
          <w:i/>
        </w:rPr>
        <w:t>condReconfigurationId:</w:t>
      </w:r>
    </w:p>
    <w:p w14:paraId="7F81A21D" w14:textId="77777777" w:rsidR="00F268BA" w:rsidRPr="00696F5D" w:rsidRDefault="00F268BA" w:rsidP="00F268BA">
      <w:pPr>
        <w:ind w:left="1135" w:hanging="284"/>
        <w:rPr>
          <w:ins w:id="276" w:author="RAN2#121bis-e" w:date="2023-04-03T10:38:00Z"/>
          <w:rFonts w:eastAsia="SimSun"/>
        </w:rPr>
      </w:pPr>
      <w:ins w:id="277"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Pr>
            <w:rFonts w:eastAsia="SimSun"/>
          </w:rPr>
          <w:t>; or</w:t>
        </w:r>
      </w:ins>
    </w:p>
    <w:p w14:paraId="2B353F7A" w14:textId="77777777" w:rsidR="00F268BA" w:rsidRDefault="00F268BA" w:rsidP="00F268BA">
      <w:pPr>
        <w:ind w:left="1135" w:hanging="284"/>
        <w:rPr>
          <w:ins w:id="278" w:author="RAN2#121bis-e" w:date="2023-03-31T09:20:00Z"/>
          <w:rFonts w:eastAsia="SimSun"/>
        </w:rPr>
      </w:pPr>
      <w:ins w:id="279"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34D0F86C"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r>
      <w:ins w:id="280" w:author="RAN2#121bis-e" w:date="2023-04-03T10:38: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rPr>
          <w:rFonts w:eastAsia="SimSun"/>
        </w:rPr>
        <w:t xml:space="preserve">if the entry condition(s) applicable for this event associated with the </w:t>
      </w:r>
      <w:r w:rsidRPr="00612ED6">
        <w:rPr>
          <w:rFonts w:eastAsia="SimSun"/>
          <w:i/>
        </w:rPr>
        <w:t>condReconfigurationId</w:t>
      </w:r>
      <w:r w:rsidRPr="00612ED6">
        <w:rPr>
          <w:rFonts w:eastAsia="SimSun"/>
        </w:rPr>
        <w:t xml:space="preserve">, i.e.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EUTRA</w:t>
      </w:r>
      <w:r w:rsidRPr="00612ED6">
        <w:rPr>
          <w:rFonts w:eastAsia="SimSun"/>
        </w:rPr>
        <w:t xml:space="preserve"> within </w:t>
      </w:r>
      <w:r w:rsidRPr="00612ED6">
        <w:rPr>
          <w:i/>
        </w:rPr>
        <w:t>VarConditionalReconfiguration</w:t>
      </w:r>
      <w:r w:rsidRPr="00612ED6">
        <w:rPr>
          <w:rFonts w:eastAsia="SimSun"/>
        </w:rPr>
        <w:t xml:space="preserve">, or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NR</w:t>
      </w:r>
      <w:r w:rsidRPr="00612ED6">
        <w:rPr>
          <w:rFonts w:eastAsia="SimSun"/>
        </w:rPr>
        <w:t xml:space="preserve"> within </w:t>
      </w:r>
      <w:r w:rsidRPr="00612ED6">
        <w:rPr>
          <w:rFonts w:eastAsia="SimSun"/>
          <w:i/>
        </w:rPr>
        <w:t>VarConditionalReconfiguration</w:t>
      </w:r>
      <w:r w:rsidRPr="00612ED6">
        <w:rPr>
          <w:rFonts w:eastAsia="SimSun"/>
        </w:rPr>
        <w:t xml:space="preserve">, is fulfilled for the applicable cell for all measurements after layer 3 filtering taken during the corresponding </w:t>
      </w:r>
      <w:r w:rsidRPr="00612ED6">
        <w:rPr>
          <w:rFonts w:eastAsia="SimSun"/>
          <w:i/>
        </w:rPr>
        <w:t>timeToTrigger</w:t>
      </w:r>
      <w:r w:rsidRPr="00612ED6">
        <w:rPr>
          <w:rFonts w:eastAsia="SimSun"/>
        </w:rPr>
        <w:t xml:space="preserve"> defined for this event within the </w:t>
      </w:r>
      <w:r w:rsidRPr="00612ED6">
        <w:rPr>
          <w:i/>
        </w:rPr>
        <w:t>VarConditionalReconfiguration</w:t>
      </w:r>
      <w:r w:rsidRPr="00612ED6">
        <w:rPr>
          <w:rFonts w:eastAsia="SimSun"/>
        </w:rPr>
        <w:t>:</w:t>
      </w:r>
    </w:p>
    <w:p w14:paraId="4FD71D8D" w14:textId="77777777" w:rsidR="00F268BA" w:rsidRPr="00612ED6" w:rsidRDefault="00F268BA" w:rsidP="00F268BA">
      <w:pPr>
        <w:ind w:left="1418" w:hanging="284"/>
        <w:rPr>
          <w:rFonts w:eastAsia="SimSun"/>
        </w:rPr>
      </w:pPr>
      <w:r w:rsidRPr="00612ED6">
        <w:rPr>
          <w:rFonts w:eastAsia="SimSun"/>
        </w:rPr>
        <w:t>4&gt;</w:t>
      </w:r>
      <w:r w:rsidRPr="00612ED6">
        <w:rPr>
          <w:rFonts w:eastAsia="SimSun"/>
        </w:rPr>
        <w:tab/>
        <w:t xml:space="preserve">consider the entry condition for the associated </w:t>
      </w:r>
      <w:r w:rsidRPr="00612ED6">
        <w:rPr>
          <w:rFonts w:eastAsia="SimSun"/>
          <w:i/>
        </w:rPr>
        <w:t>measId</w:t>
      </w:r>
      <w:r w:rsidRPr="00612ED6">
        <w:rPr>
          <w:rFonts w:eastAsia="SimSun"/>
        </w:rPr>
        <w:t xml:space="preserve"> within </w:t>
      </w:r>
      <w:r w:rsidRPr="00612ED6">
        <w:rPr>
          <w:i/>
        </w:rPr>
        <w:t>triggerCondition</w:t>
      </w:r>
      <w:r w:rsidRPr="00612ED6">
        <w:t xml:space="preserve"> </w:t>
      </w:r>
      <w:r w:rsidRPr="00612ED6">
        <w:rPr>
          <w:rFonts w:eastAsia="SimSun"/>
        </w:rPr>
        <w:t>as fulfilled;</w:t>
      </w:r>
    </w:p>
    <w:p w14:paraId="0A958DA8"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t xml:space="preserve">if the </w:t>
      </w:r>
      <w:r w:rsidRPr="00612ED6">
        <w:rPr>
          <w:rFonts w:eastAsia="SimSun"/>
          <w:i/>
          <w:iCs/>
        </w:rPr>
        <w:t>measId</w:t>
      </w:r>
      <w:r w:rsidRPr="00612ED6">
        <w:rPr>
          <w:rFonts w:eastAsia="SimSun"/>
        </w:rPr>
        <w:t xml:space="preserve"> for this event associated with the </w:t>
      </w:r>
      <w:r w:rsidRPr="00612ED6">
        <w:rPr>
          <w:rFonts w:eastAsia="SimSun"/>
          <w:i/>
          <w:iCs/>
        </w:rPr>
        <w:t>condReconfigurationId</w:t>
      </w:r>
      <w:r w:rsidRPr="00612ED6">
        <w:rPr>
          <w:rFonts w:eastAsia="SimSun"/>
        </w:rPr>
        <w:t xml:space="preserve"> has been modified; or</w:t>
      </w:r>
    </w:p>
    <w:p w14:paraId="26681AEF" w14:textId="77777777" w:rsidR="00F268BA" w:rsidRPr="00696F5D" w:rsidRDefault="00F268BA" w:rsidP="00F268BA">
      <w:pPr>
        <w:ind w:left="1135" w:hanging="284"/>
        <w:rPr>
          <w:ins w:id="281" w:author="RAN2#121bis-e" w:date="2023-04-03T10:36:00Z"/>
          <w:rFonts w:eastAsia="SimSun"/>
        </w:rPr>
      </w:pPr>
      <w:ins w:id="282"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xml:space="preserve">, and if the </w:t>
        </w:r>
      </w:ins>
      <w:ins w:id="283" w:author="RAN2#121bis-e" w:date="2023-04-03T10:37:00Z">
        <w:r>
          <w:rPr>
            <w:rFonts w:eastAsia="SimSun"/>
          </w:rPr>
          <w:t>leaving</w:t>
        </w:r>
      </w:ins>
      <w:ins w:id="284" w:author="RAN2#121bis-e" w:date="2023-04-03T10:36:00Z">
        <w:r>
          <w:rPr>
            <w:rFonts w:eastAsia="SimSun"/>
          </w:rPr>
          <w:t xml:space="preserve"> condition</w:t>
        </w:r>
      </w:ins>
      <w:ins w:id="285" w:author="RAN2#121bis-e" w:date="2023-04-03T10:40:00Z">
        <w:r>
          <w:rPr>
            <w:rFonts w:eastAsia="SimSun"/>
          </w:rPr>
          <w:t>(</w:t>
        </w:r>
      </w:ins>
      <w:ins w:id="286" w:author="RAN2#121bis-e" w:date="2023-04-03T10:36:00Z">
        <w:r>
          <w:rPr>
            <w:rFonts w:eastAsia="SimSun"/>
          </w:rPr>
          <w:t>s</w:t>
        </w:r>
      </w:ins>
      <w:ins w:id="287" w:author="RAN2#121bis-e" w:date="2023-04-03T10:40:00Z">
        <w:r>
          <w:rPr>
            <w:rFonts w:eastAsia="SimSun"/>
          </w:rPr>
          <w:t>)</w:t>
        </w:r>
      </w:ins>
      <w:ins w:id="288" w:author="RAN2#121bis-e" w:date="2023-04-03T10:36:00Z">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ins>
      <w:ins w:id="289" w:author="RAN2#121bis-e" w:date="2023-04-03T10:40:00Z">
        <w:r>
          <w:rPr>
            <w:rFonts w:eastAsia="SimSun"/>
          </w:rPr>
          <w:t>is</w:t>
        </w:r>
      </w:ins>
      <w:ins w:id="290" w:author="RAN2#121bis-e" w:date="2023-04-03T10:36:00Z">
        <w:r w:rsidRPr="00696F5D">
          <w:rPr>
            <w:rFonts w:eastAsia="SimSun"/>
          </w:rPr>
          <w:t xml:space="preserve"> fulfilled for the applicable cell</w:t>
        </w:r>
        <w:r>
          <w:rPr>
            <w:rFonts w:eastAsia="SimSun"/>
          </w:rPr>
          <w:t>; or</w:t>
        </w:r>
      </w:ins>
    </w:p>
    <w:p w14:paraId="02DDFF72" w14:textId="77777777" w:rsidR="00F268BA" w:rsidRDefault="00F268BA" w:rsidP="00F268BA">
      <w:pPr>
        <w:ind w:left="1135" w:hanging="284"/>
        <w:rPr>
          <w:ins w:id="291" w:author="RAN2#121bis-e" w:date="2023-04-03T10:36:00Z"/>
          <w:rFonts w:eastAsia="SimSun"/>
        </w:rPr>
      </w:pPr>
      <w:ins w:id="292"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xml:space="preserve">, and if the </w:t>
        </w:r>
      </w:ins>
      <w:ins w:id="293" w:author="RAN2#121bis-e" w:date="2023-04-03T10:37:00Z">
        <w:r>
          <w:rPr>
            <w:rFonts w:eastAsia="SimSun"/>
          </w:rPr>
          <w:t>leaving</w:t>
        </w:r>
      </w:ins>
      <w:ins w:id="294" w:author="RAN2#121bis-e" w:date="2023-04-03T10:36:00Z">
        <w:r>
          <w:rPr>
            <w:rFonts w:eastAsia="SimSun"/>
          </w:rPr>
          <w:t xml:space="preserve">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199D69DF" w14:textId="77777777" w:rsidR="00F268BA" w:rsidRPr="00612ED6" w:rsidRDefault="00F268BA" w:rsidP="00F268BA">
      <w:pPr>
        <w:ind w:left="1135" w:hanging="284"/>
      </w:pPr>
      <w:r w:rsidRPr="00612ED6">
        <w:t xml:space="preserve">3&gt; </w:t>
      </w:r>
      <w:ins w:id="295" w:author="RAN2#121bis-e" w:date="2023-04-03T10:36: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SimSun"/>
        </w:rPr>
      </w:pPr>
      <w:r w:rsidRPr="00612ED6">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SimSun"/>
        </w:rPr>
        <w:t xml:space="preserve">for all associated </w:t>
      </w:r>
      <w:r w:rsidRPr="006778FD">
        <w:rPr>
          <w:rFonts w:eastAsia="SimSun"/>
          <w:i/>
        </w:rPr>
        <w:t>measId</w:t>
      </w:r>
      <w:r w:rsidRPr="006778FD">
        <w:rPr>
          <w:rFonts w:eastAsia="SimSun"/>
        </w:rPr>
        <w:t xml:space="preserve">(s) within </w:t>
      </w:r>
      <w:r w:rsidRPr="006778FD">
        <w:rPr>
          <w:i/>
        </w:rPr>
        <w:t>triggerCondition</w:t>
      </w:r>
      <w:r w:rsidRPr="006778FD">
        <w:t xml:space="preserve"> </w:t>
      </w:r>
      <w:r w:rsidRPr="006778FD">
        <w:rPr>
          <w:rFonts w:eastAsia="SimSun"/>
        </w:rPr>
        <w:t>are fulfilled:</w:t>
      </w:r>
    </w:p>
    <w:p w14:paraId="5EBF18DC"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 xml:space="preserve">consider the target cell candidate within the stored </w:t>
      </w:r>
      <w:r w:rsidRPr="006778FD">
        <w:rPr>
          <w:rFonts w:eastAsia="SimSun"/>
          <w:i/>
          <w:lang w:eastAsia="en-US"/>
        </w:rPr>
        <w:t>condReconfigurationToApply</w:t>
      </w:r>
      <w:r w:rsidRPr="006778FD">
        <w:rPr>
          <w:rFonts w:eastAsia="SimSun"/>
        </w:rPr>
        <w:t xml:space="preserve">, associated to that </w:t>
      </w:r>
      <w:r w:rsidRPr="006778FD">
        <w:rPr>
          <w:rFonts w:eastAsia="SimSun"/>
          <w:i/>
        </w:rPr>
        <w:t>condReconfigurationId</w:t>
      </w:r>
      <w:r w:rsidRPr="006778FD">
        <w:rPr>
          <w:rFonts w:eastAsia="SimSun"/>
        </w:rPr>
        <w:t>, as a triggered cell;</w:t>
      </w:r>
    </w:p>
    <w:p w14:paraId="642988C9"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96" w:name="_Toc20486814"/>
      <w:bookmarkStart w:id="297" w:name="_Toc29342106"/>
      <w:bookmarkStart w:id="298" w:name="_Toc29343245"/>
      <w:bookmarkStart w:id="299" w:name="_Toc36566496"/>
      <w:bookmarkStart w:id="300" w:name="_Toc36809910"/>
      <w:bookmarkStart w:id="301" w:name="_Toc36846274"/>
      <w:bookmarkStart w:id="302" w:name="_Toc36938927"/>
      <w:bookmarkStart w:id="303" w:name="_Toc37081907"/>
      <w:bookmarkStart w:id="304" w:name="_Toc46480533"/>
      <w:bookmarkStart w:id="305" w:name="_Toc46481767"/>
      <w:bookmarkStart w:id="306" w:name="_Toc46483001"/>
      <w:bookmarkStart w:id="307"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296"/>
      <w:bookmarkEnd w:id="297"/>
      <w:bookmarkEnd w:id="298"/>
      <w:bookmarkEnd w:id="299"/>
      <w:bookmarkEnd w:id="300"/>
      <w:bookmarkEnd w:id="301"/>
      <w:bookmarkEnd w:id="302"/>
      <w:bookmarkEnd w:id="303"/>
      <w:bookmarkEnd w:id="304"/>
      <w:bookmarkEnd w:id="305"/>
      <w:bookmarkEnd w:id="306"/>
      <w:bookmarkEnd w:id="307"/>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08" w:name="OLE_LINK46"/>
      <w:bookmarkStart w:id="309" w:name="OLE_LINK47"/>
      <w:r w:rsidRPr="00961AAD">
        <w:t>and the K</w:t>
      </w:r>
      <w:r w:rsidRPr="00961AAD">
        <w:rPr>
          <w:vertAlign w:val="subscript"/>
        </w:rPr>
        <w:t>RRCint</w:t>
      </w:r>
      <w:r w:rsidRPr="00961AAD">
        <w:t xml:space="preserve"> key immediately</w:t>
      </w:r>
      <w:bookmarkEnd w:id="308"/>
      <w:bookmarkEnd w:id="309"/>
      <w:r w:rsidRPr="00961AAD">
        <w:t xml:space="preserve">, i.e., integrity protection shall be applied to all subsequent messages received and sent by the UE, </w:t>
      </w:r>
      <w:bookmarkStart w:id="310" w:name="OLE_LINK40"/>
      <w:bookmarkStart w:id="311" w:name="OLE_LINK41"/>
      <w:r w:rsidRPr="00961AAD">
        <w:t>including the message used to indicate the successful completion of the procedure</w:t>
      </w:r>
      <w:bookmarkEnd w:id="310"/>
      <w:bookmarkEnd w:id="311"/>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SimSun"/>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12"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13" w:author="RAN2#123" w:date="2023-09-01T15:25:00Z">
        <w:r w:rsidRPr="00003F42">
          <w:t>3&gt;</w:t>
        </w:r>
        <w:r w:rsidRPr="00003F42">
          <w:tab/>
        </w:r>
        <w:r>
          <w:t>if</w:t>
        </w:r>
        <w:r w:rsidRPr="00003F42">
          <w:t xml:space="preserve"> </w:t>
        </w:r>
      </w:ins>
      <w:ins w:id="314" w:author="RAN2#123" w:date="2023-09-01T19:39:00Z">
        <w:r w:rsidR="00693447" w:rsidRPr="00693447">
          <w:rPr>
            <w:i/>
          </w:rPr>
          <w:t>gnss-PositionFixDurationReporting</w:t>
        </w:r>
      </w:ins>
      <w:ins w:id="315" w:author="RAN2#123" w:date="2023-09-01T15:25:00Z">
        <w:r w:rsidRPr="00003F42">
          <w:t xml:space="preserve"> </w:t>
        </w:r>
        <w:r>
          <w:t xml:space="preserve">is present in </w:t>
        </w:r>
        <w:r w:rsidRPr="007425ED">
          <w:rPr>
            <w:i/>
          </w:rPr>
          <w:t>SystemInformationBlockType</w:t>
        </w:r>
        <w:r>
          <w:rPr>
            <w:i/>
          </w:rPr>
          <w:t>2</w:t>
        </w:r>
      </w:ins>
      <w:ins w:id="316" w:author="RAN2#123" w:date="2023-09-01T15:29:00Z">
        <w:r w:rsidR="00FB12E3">
          <w:rPr>
            <w:i/>
          </w:rPr>
          <w:t>(-NB)</w:t>
        </w:r>
      </w:ins>
      <w:ins w:id="317" w:author="RAN2#123" w:date="2023-09-01T15:25:00Z">
        <w:r>
          <w:t>:</w:t>
        </w:r>
      </w:ins>
    </w:p>
    <w:p w14:paraId="20CBE7E0" w14:textId="675032C9" w:rsidR="0030654E" w:rsidRPr="00003F42" w:rsidRDefault="0030654E" w:rsidP="00FF3CED">
      <w:pPr>
        <w:pStyle w:val="B4"/>
        <w:rPr>
          <w:ins w:id="318" w:author="RAN2#122" w:date="2023-06-05T20:31:00Z"/>
        </w:rPr>
      </w:pPr>
      <w:ins w:id="319" w:author="RAN2#122" w:date="2023-06-05T20:31:00Z">
        <w:del w:id="320" w:author="RAN2#123" w:date="2023-09-01T15:25:00Z">
          <w:r w:rsidRPr="00003F42" w:rsidDel="008239C3">
            <w:delText>3</w:delText>
          </w:r>
        </w:del>
      </w:ins>
      <w:ins w:id="321" w:author="RAN2#123" w:date="2023-09-01T15:25:00Z">
        <w:r w:rsidR="008239C3">
          <w:t>4</w:t>
        </w:r>
      </w:ins>
      <w:ins w:id="322" w:author="RAN2#122" w:date="2023-06-05T20:31:00Z">
        <w:r w:rsidRPr="00003F42">
          <w:t>&gt;</w:t>
        </w:r>
        <w:r w:rsidRPr="00003F42">
          <w:tab/>
          <w:t xml:space="preserve">include </w:t>
        </w:r>
        <w:r>
          <w:rPr>
            <w:i/>
          </w:rPr>
          <w:t>gnss-</w:t>
        </w:r>
      </w:ins>
      <w:ins w:id="323" w:author="RAN2#122" w:date="2023-06-27T16:54:00Z">
        <w:r w:rsidRPr="00557A3C">
          <w:rPr>
            <w:i/>
          </w:rPr>
          <w:t>PositionFix</w:t>
        </w:r>
      </w:ins>
      <w:ins w:id="324" w:author="RAN2#122" w:date="2023-06-05T20:31:00Z">
        <w:r w:rsidRPr="00003F42">
          <w:rPr>
            <w:i/>
          </w:rPr>
          <w:t>Duration</w:t>
        </w:r>
        <w:r w:rsidRPr="00003F42">
          <w:t xml:space="preserve"> in accordance with the </w:t>
        </w:r>
        <w:r w:rsidRPr="00582AAD">
          <w:t xml:space="preserve">time duration required for the UE to </w:t>
        </w:r>
      </w:ins>
      <w:ins w:id="325" w:author="RAN2#122" w:date="2023-06-27T16:54:00Z">
        <w:r w:rsidRPr="00557A3C">
          <w:t>acquire a GNSS position</w:t>
        </w:r>
      </w:ins>
      <w:ins w:id="326"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27" w:author="RAN2#123" w:date="2023-09-04T10:28:00Z">
        <w:r w:rsidRPr="00961AAD" w:rsidDel="00912748">
          <w:delText>.</w:delText>
        </w:r>
      </w:del>
      <w:ins w:id="328" w:author="RAN2#123" w:date="2023-09-04T10:28:00Z">
        <w:r w:rsidR="00912748">
          <w:t>;</w:t>
        </w:r>
      </w:ins>
    </w:p>
    <w:p w14:paraId="78619F5D" w14:textId="77777777" w:rsidR="006D1D1E" w:rsidRPr="007425ED" w:rsidRDefault="006D1D1E" w:rsidP="006D1D1E">
      <w:pPr>
        <w:ind w:left="568" w:hanging="284"/>
        <w:rPr>
          <w:ins w:id="329" w:author="RAN2#123" w:date="2023-09-04T10:20:00Z"/>
        </w:rPr>
      </w:pPr>
      <w:ins w:id="330" w:author="RAN2#123" w:date="2023-09-04T10:20: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42B9A1C" w14:textId="65F4E12A" w:rsidR="006D1D1E" w:rsidRPr="007425ED" w:rsidRDefault="006D1D1E" w:rsidP="006D1D1E">
      <w:pPr>
        <w:ind w:left="851" w:hanging="284"/>
        <w:rPr>
          <w:ins w:id="331" w:author="RAN2#123" w:date="2023-09-04T10:20:00Z"/>
        </w:rPr>
      </w:pPr>
      <w:ins w:id="332" w:author="RAN2#123" w:date="2023-09-04T10:20:00Z">
        <w:r w:rsidRPr="007425ED">
          <w:t>2&gt;</w:t>
        </w:r>
        <w:r w:rsidRPr="007425ED">
          <w:tab/>
        </w:r>
        <w:r>
          <w:t>if the UE supports GNSS measurements in RRC_CONNECTED</w:t>
        </w:r>
      </w:ins>
      <w:ins w:id="333"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34" w:author="RAN2#123" w:date="2023-09-04T10:20:00Z">
        <w:r>
          <w:t>:</w:t>
        </w:r>
      </w:ins>
    </w:p>
    <w:p w14:paraId="27C41098" w14:textId="6BFDDE1E" w:rsidR="006D1D1E" w:rsidRPr="007425ED" w:rsidRDefault="006D1D1E" w:rsidP="006D1D1E">
      <w:pPr>
        <w:ind w:left="1135" w:hanging="284"/>
        <w:rPr>
          <w:ins w:id="335" w:author="RAN2#123" w:date="2023-09-04T10:20:00Z"/>
        </w:rPr>
      </w:pPr>
      <w:ins w:id="336" w:author="RAN2#123" w:date="2023-09-04T10:20:00Z">
        <w:r w:rsidRPr="007425ED">
          <w:t>3&gt;</w:t>
        </w:r>
        <w:r w:rsidRPr="007425ED">
          <w:tab/>
          <w:t xml:space="preserve">perform </w:t>
        </w:r>
        <w:r>
          <w:t xml:space="preserve">GNSS </w:t>
        </w:r>
        <w:r w:rsidRPr="007425ED">
          <w:t>measurements as specified in 5.5.</w:t>
        </w:r>
        <w:r>
          <w:t>x</w:t>
        </w:r>
      </w:ins>
      <w:ins w:id="337"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38" w:name="_Toc20486868"/>
      <w:bookmarkStart w:id="339" w:name="_Toc29342160"/>
      <w:bookmarkStart w:id="340" w:name="_Toc29343299"/>
      <w:bookmarkStart w:id="341" w:name="_Toc36566550"/>
      <w:bookmarkStart w:id="342" w:name="_Toc36809964"/>
      <w:bookmarkStart w:id="343" w:name="_Toc36846328"/>
      <w:bookmarkStart w:id="344" w:name="_Toc36938981"/>
      <w:bookmarkStart w:id="345" w:name="_Toc37081961"/>
      <w:bookmarkStart w:id="346" w:name="_Toc46480588"/>
      <w:bookmarkStart w:id="347" w:name="_Toc46481822"/>
      <w:bookmarkStart w:id="348" w:name="_Toc46483056"/>
      <w:bookmarkStart w:id="349" w:name="_Toc139382913"/>
      <w:r w:rsidRPr="00E82D4C">
        <w:rPr>
          <w:rFonts w:ascii="Arial" w:hAnsi="Arial"/>
          <w:sz w:val="24"/>
        </w:rPr>
        <w:t>5.3.11.3</w:t>
      </w:r>
      <w:r w:rsidRPr="00E82D4C">
        <w:rPr>
          <w:rFonts w:ascii="Arial" w:hAnsi="Arial"/>
          <w:sz w:val="24"/>
        </w:rPr>
        <w:tab/>
        <w:t>Detection of radio link failure</w:t>
      </w:r>
      <w:bookmarkEnd w:id="338"/>
      <w:bookmarkEnd w:id="339"/>
      <w:bookmarkEnd w:id="340"/>
      <w:bookmarkEnd w:id="341"/>
      <w:bookmarkEnd w:id="342"/>
      <w:bookmarkEnd w:id="343"/>
      <w:bookmarkEnd w:id="344"/>
      <w:bookmarkEnd w:id="345"/>
      <w:bookmarkEnd w:id="346"/>
      <w:bookmarkEnd w:id="347"/>
      <w:bookmarkEnd w:id="348"/>
      <w:bookmarkEnd w:id="349"/>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50" w:author="RAN2#122" w:date="2023-08-08T09:27:00Z"/>
        </w:rPr>
      </w:pPr>
      <w:ins w:id="351"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52" w:author="RAN2#123" w:date="2023-09-07T17:12:00Z"/>
          <w:color w:val="FF0000"/>
        </w:rPr>
      </w:pPr>
      <w:ins w:id="353"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54" w:name="_Toc131097972"/>
      <w:r w:rsidRPr="0056295A">
        <w:rPr>
          <w:rFonts w:ascii="Arial" w:hAnsi="Arial"/>
          <w:sz w:val="28"/>
        </w:rPr>
        <w:t>5.3.18</w:t>
      </w:r>
      <w:r w:rsidRPr="0056295A">
        <w:rPr>
          <w:rFonts w:ascii="Arial" w:hAnsi="Arial"/>
          <w:sz w:val="28"/>
        </w:rPr>
        <w:tab/>
        <w:t>T317 expiry</w:t>
      </w:r>
      <w:bookmarkEnd w:id="354"/>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55" w:author="RAN2#123" w:date="2023-09-01T11:22:00Z"/>
          <w:lang w:eastAsia="zh-TW"/>
        </w:rPr>
      </w:pPr>
      <w:ins w:id="356"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57" w:author="RAN2#123" w:date="2023-09-01T11:24:00Z">
        <w:r w:rsidR="002243F1">
          <w:rPr>
            <w:i/>
            <w:lang w:eastAsia="zh-TW"/>
          </w:rPr>
          <w:t>XX</w:t>
        </w:r>
      </w:ins>
      <w:ins w:id="358" w:author="RAN2#123" w:date="2023-09-01T11:22:00Z">
        <w:r w:rsidRPr="0056295A">
          <w:rPr>
            <w:lang w:eastAsia="zh-TW"/>
          </w:rPr>
          <w:t xml:space="preserve"> (</w:t>
        </w:r>
        <w:r w:rsidRPr="0056295A">
          <w:rPr>
            <w:i/>
            <w:lang w:eastAsia="zh-TW"/>
          </w:rPr>
          <w:t>SystemInformationBlockType</w:t>
        </w:r>
      </w:ins>
      <w:ins w:id="359" w:author="RAN2#123" w:date="2023-09-01T11:24:00Z">
        <w:r w:rsidR="002243F1">
          <w:rPr>
            <w:i/>
            <w:lang w:eastAsia="zh-TW"/>
          </w:rPr>
          <w:t>XX</w:t>
        </w:r>
      </w:ins>
      <w:ins w:id="360" w:author="RAN2#123" w:date="2023-09-01T11:22:00Z">
        <w:r w:rsidRPr="0056295A">
          <w:rPr>
            <w:i/>
            <w:lang w:eastAsia="zh-TW"/>
          </w:rPr>
          <w:t>-NB</w:t>
        </w:r>
        <w:r w:rsidRPr="0056295A">
          <w:rPr>
            <w:lang w:eastAsia="zh-TW"/>
          </w:rPr>
          <w:t xml:space="preserve"> in NB-IoT) </w:t>
        </w:r>
        <w:r w:rsidRPr="0056295A">
          <w:t>as specified in 5.2.2</w:t>
        </w:r>
      </w:ins>
      <w:ins w:id="361" w:author="RAN2#123" w:date="2023-09-01T11:24:00Z">
        <w:r w:rsidR="002243F1">
          <w:t>, if the UE determines validity duration of the neighbour satellite assistance information has expired</w:t>
        </w:r>
      </w:ins>
      <w:ins w:id="362" w:author="RAN2#123" w:date="2023-09-01T11:22:00Z">
        <w:r w:rsidRPr="0056295A">
          <w:rPr>
            <w:lang w:eastAsia="zh-TW"/>
          </w:rPr>
          <w:t>;</w:t>
        </w:r>
      </w:ins>
    </w:p>
    <w:p w14:paraId="4DBC8878" w14:textId="77777777" w:rsidR="00D25A85" w:rsidRDefault="00D25A85" w:rsidP="00D25A85">
      <w:pPr>
        <w:keepLines/>
        <w:ind w:left="1135" w:hanging="851"/>
        <w:rPr>
          <w:ins w:id="363" w:author="RAN2#123" w:date="2023-09-08T17:02:00Z"/>
          <w:color w:val="FF0000"/>
        </w:rPr>
      </w:pPr>
      <w:ins w:id="364"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65"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66"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67" w:author="RAN2#123" w:date="2023-09-01T15:33:00Z">
        <w:r w:rsidR="007E6A66">
          <w:rPr>
            <w:lang w:eastAsia="sv-SE"/>
          </w:rPr>
          <w:t>, and T318 is restarted after GNSS measurement is completed</w:t>
        </w:r>
      </w:ins>
      <w:ins w:id="368"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69" w:name="_Toc20486935"/>
      <w:bookmarkStart w:id="370" w:name="_Toc29342227"/>
      <w:bookmarkStart w:id="371" w:name="_Toc29343366"/>
      <w:bookmarkStart w:id="372" w:name="_Toc36566618"/>
      <w:bookmarkStart w:id="373" w:name="_Toc36810032"/>
      <w:bookmarkStart w:id="374" w:name="_Toc36846396"/>
      <w:bookmarkStart w:id="375" w:name="_Toc36939049"/>
      <w:bookmarkStart w:id="376" w:name="_Toc37082029"/>
      <w:bookmarkStart w:id="377" w:name="_Toc46480656"/>
      <w:bookmarkStart w:id="378" w:name="_Toc46481890"/>
      <w:bookmarkStart w:id="379" w:name="_Toc46483124"/>
      <w:bookmarkStart w:id="380" w:name="_Toc139382982"/>
      <w:r w:rsidRPr="00AE6DAB">
        <w:rPr>
          <w:rFonts w:ascii="Arial" w:hAnsi="Arial"/>
          <w:sz w:val="24"/>
        </w:rPr>
        <w:t>5.5.3.1</w:t>
      </w:r>
      <w:r w:rsidRPr="00AE6DAB">
        <w:rPr>
          <w:rFonts w:ascii="Arial" w:hAnsi="Arial"/>
          <w:sz w:val="24"/>
        </w:rPr>
        <w:tab/>
        <w:t>General</w:t>
      </w:r>
      <w:bookmarkEnd w:id="369"/>
      <w:bookmarkEnd w:id="370"/>
      <w:bookmarkEnd w:id="371"/>
      <w:bookmarkEnd w:id="372"/>
      <w:bookmarkEnd w:id="373"/>
      <w:bookmarkEnd w:id="374"/>
      <w:bookmarkEnd w:id="375"/>
      <w:bookmarkEnd w:id="376"/>
      <w:bookmarkEnd w:id="377"/>
      <w:bookmarkEnd w:id="378"/>
      <w:bookmarkEnd w:id="379"/>
      <w:bookmarkEnd w:id="380"/>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SimSun"/>
          <w:i/>
          <w:iCs/>
        </w:rPr>
        <w:t>c</w:t>
      </w:r>
      <w:r w:rsidRPr="00AE6DAB">
        <w:rPr>
          <w:i/>
          <w:iCs/>
        </w:rPr>
        <w:t>ellAccessRelatedInfo</w:t>
      </w:r>
      <w:r w:rsidRPr="00AE6DAB">
        <w:rPr>
          <w:rFonts w:eastAsia="SimSun"/>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81" w:author="RAN2#122" w:date="2023-06-08T11:19:00Z"/>
        </w:rPr>
      </w:pPr>
      <w:commentRangeStart w:id="382"/>
      <w:commentRangeStart w:id="383"/>
      <w:commentRangeStart w:id="384"/>
      <w:ins w:id="385" w:author="RAN2#122" w:date="2023-06-08T11:19:00Z">
        <w:r w:rsidRPr="008F20DB">
          <w:t>4&gt;</w:t>
        </w:r>
        <w:r w:rsidRPr="008F20DB">
          <w:tab/>
          <w:t xml:space="preserve">if </w:t>
        </w:r>
      </w:ins>
      <w:ins w:id="386" w:author="RAN2#122" w:date="2023-06-08T11:20:00Z">
        <w:r>
          <w:rPr>
            <w:i/>
          </w:rPr>
          <w:t>t-Service</w:t>
        </w:r>
      </w:ins>
      <w:ins w:id="387" w:author="RAN2#122" w:date="2023-06-08T11:19:00Z">
        <w:r w:rsidRPr="008F20DB">
          <w:t xml:space="preserve"> is configured in </w:t>
        </w:r>
      </w:ins>
      <w:ins w:id="388" w:author="RAN2#122" w:date="2023-06-08T11:21:00Z">
        <w:r w:rsidRPr="00DE0E3A">
          <w:rPr>
            <w:i/>
          </w:rPr>
          <w:t>SystemInformationBlockType3</w:t>
        </w:r>
      </w:ins>
      <w:ins w:id="389" w:author="RAN2#122" w:date="2023-06-08T11:19:00Z">
        <w:r w:rsidRPr="008F20DB">
          <w:t>:</w:t>
        </w:r>
      </w:ins>
    </w:p>
    <w:p w14:paraId="7B005DE3" w14:textId="77777777" w:rsidR="004D2106" w:rsidRDefault="004D2106" w:rsidP="004D2106">
      <w:pPr>
        <w:ind w:left="1702" w:hanging="284"/>
        <w:rPr>
          <w:ins w:id="390" w:author="RAN2#122" w:date="2023-06-08T11:22:00Z"/>
        </w:rPr>
      </w:pPr>
      <w:ins w:id="391" w:author="RAN2#122" w:date="2023-06-08T11:19:00Z">
        <w:r w:rsidRPr="008F20DB">
          <w:t>5&gt;</w:t>
        </w:r>
        <w:r w:rsidRPr="008F20DB">
          <w:tab/>
        </w:r>
      </w:ins>
      <w:ins w:id="392"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93" w:author="RAN2#122" w:date="2023-06-08T11:19:00Z">
        <w:r w:rsidRPr="008F20DB">
          <w:t>;</w:t>
        </w:r>
      </w:ins>
    </w:p>
    <w:p w14:paraId="581ED0D0" w14:textId="77777777" w:rsidR="004D2106" w:rsidRDefault="004D2106" w:rsidP="004D2106">
      <w:pPr>
        <w:ind w:left="1702" w:hanging="284"/>
        <w:rPr>
          <w:ins w:id="394" w:author="RAN2#122" w:date="2023-06-08T11:22:00Z"/>
        </w:rPr>
      </w:pPr>
      <w:ins w:id="395" w:author="RAN2#122" w:date="2023-06-08T11:22:00Z">
        <w:r w:rsidRPr="008F20DB">
          <w:t>5&gt;</w:t>
        </w:r>
        <w:r w:rsidRPr="008F20DB">
          <w:tab/>
        </w:r>
        <w:r w:rsidRPr="00DE0E3A">
          <w:t xml:space="preserve">if </w:t>
        </w:r>
        <w:r w:rsidRPr="00535E9B">
          <w:rPr>
            <w:i/>
            <w:iCs/>
          </w:rPr>
          <w:t>t-ServiceStartNeigh</w:t>
        </w:r>
        <w:r w:rsidRPr="00DE0E3A">
          <w:t xml:space="preserve"> is </w:t>
        </w:r>
      </w:ins>
      <w:ins w:id="396" w:author="RAN2#122" w:date="2023-06-27T16:57:00Z">
        <w:r>
          <w:t>configured</w:t>
        </w:r>
      </w:ins>
      <w:ins w:id="397" w:author="RAN2#122" w:date="2023-06-08T11:22:00Z">
        <w:r>
          <w:t xml:space="preserve">, </w:t>
        </w:r>
      </w:ins>
      <w:ins w:id="398" w:author="RAN2#122" w:date="2023-06-09T15:29:00Z">
        <w:r>
          <w:t xml:space="preserve">UE implementation can decide to start measurements upon or after </w:t>
        </w:r>
        <w:r w:rsidRPr="00535E9B">
          <w:rPr>
            <w:i/>
            <w:iCs/>
          </w:rPr>
          <w:t>t-ServiceStartNeigh</w:t>
        </w:r>
      </w:ins>
      <w:ins w:id="399" w:author="RAN2#122" w:date="2023-06-08T11:22:00Z">
        <w:r>
          <w:t>;</w:t>
        </w:r>
      </w:ins>
    </w:p>
    <w:p w14:paraId="313DA570" w14:textId="77777777" w:rsidR="004D2106" w:rsidRDefault="004D2106" w:rsidP="004D2106">
      <w:pPr>
        <w:ind w:left="1418" w:hanging="284"/>
        <w:rPr>
          <w:ins w:id="400" w:author="RAN2#122" w:date="2023-06-27T16:57:00Z"/>
        </w:rPr>
      </w:pPr>
      <w:commentRangeStart w:id="401"/>
      <w:commentRangeStart w:id="402"/>
      <w:ins w:id="403" w:author="RAN2#122" w:date="2023-06-08T11:22:00Z">
        <w:r w:rsidRPr="008F20DB">
          <w:t>4&gt;</w:t>
        </w:r>
        <w:r w:rsidRPr="008F20DB">
          <w:tab/>
        </w:r>
      </w:ins>
      <w:ins w:id="404"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405" w:author="RAN2#122-r2" w:date="2023-06-27T15:42:00Z"/>
        </w:rPr>
      </w:pPr>
      <w:ins w:id="406"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07" w:author="RAN2#122" w:date="2023-06-28T17:55:00Z">
        <w:r>
          <w:t xml:space="preserve">serving cell </w:t>
        </w:r>
      </w:ins>
      <w:ins w:id="408" w:author="RAN2#122" w:date="2023-06-27T16:57:00Z">
        <w:r w:rsidRPr="004A6A68">
          <w:t xml:space="preserve">reference location is above </w:t>
        </w:r>
      </w:ins>
      <w:ins w:id="409" w:author="RAN2#122" w:date="2023-06-28T17:55:00Z">
        <w:r w:rsidRPr="000410BF">
          <w:rPr>
            <w:i/>
            <w:iCs/>
          </w:rPr>
          <w:t>distanceThresh</w:t>
        </w:r>
      </w:ins>
      <w:ins w:id="410" w:author="RAN2#122" w:date="2023-06-27T16:57:00Z">
        <w:r>
          <w:t>;</w:t>
        </w:r>
      </w:ins>
      <w:commentRangeEnd w:id="401"/>
      <w:r w:rsidR="00E3201B">
        <w:rPr>
          <w:rStyle w:val="CommentReference"/>
        </w:rPr>
        <w:commentReference w:id="401"/>
      </w:r>
      <w:commentRangeEnd w:id="402"/>
      <w:commentRangeEnd w:id="382"/>
      <w:r w:rsidR="00B73315">
        <w:rPr>
          <w:rStyle w:val="CommentReference"/>
        </w:rPr>
        <w:commentReference w:id="402"/>
      </w:r>
      <w:r w:rsidR="004056A5">
        <w:rPr>
          <w:rStyle w:val="CommentReference"/>
        </w:rPr>
        <w:commentReference w:id="382"/>
      </w:r>
      <w:commentRangeEnd w:id="383"/>
      <w:r w:rsidR="000748EB">
        <w:rPr>
          <w:rStyle w:val="CommentReference"/>
        </w:rPr>
        <w:commentReference w:id="383"/>
      </w:r>
      <w:commentRangeEnd w:id="384"/>
      <w:r w:rsidR="002A4646">
        <w:rPr>
          <w:rStyle w:val="CommentReference"/>
        </w:rPr>
        <w:commentReference w:id="384"/>
      </w:r>
    </w:p>
    <w:p w14:paraId="20316A59" w14:textId="1D36559D" w:rsidR="004D2106" w:rsidDel="000E5EB6" w:rsidRDefault="004D2106" w:rsidP="004D2106">
      <w:pPr>
        <w:pStyle w:val="EditorsNote"/>
        <w:rPr>
          <w:ins w:id="411" w:author="RAN2#122" w:date="2023-06-27T16:59:00Z"/>
          <w:del w:id="412" w:author="RAN2#123bis" w:date="2023-10-19T15:15:00Z"/>
        </w:rPr>
      </w:pPr>
      <w:commentRangeStart w:id="413"/>
      <w:commentRangeStart w:id="414"/>
      <w:ins w:id="415" w:author="RAN2#122" w:date="2023-06-27T16:59:00Z">
        <w:del w:id="416" w:author="RAN2#123bis" w:date="2023-10-19T15:15:00Z">
          <w:r w:rsidDel="000E5EB6">
            <w:delText>E</w:delText>
          </w:r>
        </w:del>
      </w:ins>
      <w:commentRangeEnd w:id="413"/>
      <w:r w:rsidR="000E5EB6">
        <w:rPr>
          <w:rStyle w:val="CommentReference"/>
          <w:color w:val="auto"/>
        </w:rPr>
        <w:commentReference w:id="413"/>
      </w:r>
      <w:commentRangeEnd w:id="414"/>
      <w:r w:rsidR="004056A5">
        <w:rPr>
          <w:rStyle w:val="CommentReference"/>
          <w:color w:val="auto"/>
        </w:rPr>
        <w:commentReference w:id="414"/>
      </w:r>
      <w:ins w:id="417" w:author="RAN2#122" w:date="2023-06-27T16:59:00Z">
        <w:del w:id="418" w:author="RAN2#123bis" w:date="2023-10-19T15:15:00Z">
          <w:r w:rsidDel="000E5EB6">
            <w:delText>ditor’s Note: The above descriptions apply only to eMTC UEs in RRC_CONNECTED</w:delText>
          </w:r>
        </w:del>
      </w:ins>
      <w:ins w:id="419" w:author="RAN2#123" w:date="2023-09-07T17:18:00Z">
        <w:del w:id="420" w:author="RAN2#123bis" w:date="2023-10-19T15:15:00Z">
          <w:r w:rsidR="007F1A45" w:rsidDel="000E5EB6">
            <w:delText xml:space="preserve"> (NB-IoT is in 5.5.8)</w:delText>
          </w:r>
        </w:del>
      </w:ins>
      <w:ins w:id="421" w:author="RAN2#122" w:date="2023-06-27T16:59:00Z">
        <w:del w:id="422"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23" w:author="RAN2#122" w:date="2023-06-27T16:59:00Z"/>
          <w:del w:id="424" w:author="RAN2#123bis" w:date="2023-10-19T14:32:00Z"/>
        </w:rPr>
      </w:pPr>
      <w:ins w:id="425" w:author="RAN2#122" w:date="2023-06-27T16:59:00Z">
        <w:del w:id="426"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SimSun"/>
        </w:rPr>
        <w:t xml:space="preserve">except if </w:t>
      </w:r>
      <w:r w:rsidRPr="00AE6DAB">
        <w:rPr>
          <w:rFonts w:eastAsia="SimSun"/>
          <w:i/>
        </w:rPr>
        <w:t>reportConfig</w:t>
      </w:r>
      <w:r w:rsidRPr="00AE6DAB">
        <w:rPr>
          <w:rFonts w:eastAsia="SimSun"/>
        </w:rPr>
        <w:t xml:space="preserve"> is </w:t>
      </w:r>
      <w:r w:rsidRPr="00AE6DAB">
        <w:rPr>
          <w:rFonts w:eastAsia="SimSun"/>
          <w:i/>
        </w:rPr>
        <w:t>condReconfigurationTriggerEUTRA</w:t>
      </w:r>
      <w:r w:rsidRPr="00AE6DAB">
        <w:t xml:space="preserve"> </w:t>
      </w:r>
      <w:r w:rsidRPr="00AE6DAB">
        <w:rPr>
          <w:rFonts w:eastAsia="SimSun"/>
        </w:rPr>
        <w:t xml:space="preserve">or </w:t>
      </w:r>
      <w:r w:rsidRPr="00AE6DAB">
        <w:rPr>
          <w:rFonts w:eastAsia="SimSun"/>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SimSun"/>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SimSun"/>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SimSun"/>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27" w:name="_Toc20486917"/>
      <w:bookmarkStart w:id="428" w:name="_Toc29342209"/>
      <w:bookmarkStart w:id="429" w:name="_Toc29343348"/>
      <w:bookmarkStart w:id="430" w:name="_Toc36566600"/>
      <w:bookmarkStart w:id="431" w:name="_Toc36810014"/>
      <w:bookmarkStart w:id="432" w:name="_Toc36846378"/>
      <w:bookmarkStart w:id="433" w:name="_Toc36939031"/>
      <w:bookmarkStart w:id="434" w:name="_Toc37082011"/>
      <w:bookmarkStart w:id="435" w:name="_Toc46480638"/>
      <w:bookmarkStart w:id="436" w:name="_Toc46481872"/>
      <w:bookmarkStart w:id="437" w:name="_Toc46483106"/>
      <w:bookmarkStart w:id="438" w:name="_Toc139382964"/>
      <w:r w:rsidRPr="00C07E24">
        <w:rPr>
          <w:rFonts w:ascii="Arial" w:hAnsi="Arial"/>
          <w:sz w:val="28"/>
        </w:rPr>
        <w:t>5.5.1</w:t>
      </w:r>
      <w:r w:rsidRPr="00C07E24">
        <w:rPr>
          <w:rFonts w:ascii="Arial" w:hAnsi="Arial"/>
          <w:sz w:val="28"/>
        </w:rPr>
        <w:tab/>
        <w:t>Introduction</w:t>
      </w:r>
      <w:bookmarkEnd w:id="427"/>
      <w:bookmarkEnd w:id="428"/>
      <w:bookmarkEnd w:id="429"/>
      <w:bookmarkEnd w:id="430"/>
      <w:bookmarkEnd w:id="431"/>
      <w:bookmarkEnd w:id="432"/>
      <w:bookmarkEnd w:id="433"/>
      <w:bookmarkEnd w:id="434"/>
      <w:bookmarkEnd w:id="435"/>
      <w:bookmarkEnd w:id="436"/>
      <w:bookmarkEnd w:id="437"/>
      <w:bookmarkEnd w:id="438"/>
    </w:p>
    <w:p w14:paraId="1C1965A1" w14:textId="77777777" w:rsidR="00C07E24" w:rsidRDefault="00C07E24" w:rsidP="00C07E24">
      <w:pPr>
        <w:rPr>
          <w:ins w:id="439" w:author="RAN2#123" w:date="2023-09-01T14:12:00Z"/>
        </w:rPr>
      </w:pPr>
      <w:r w:rsidRPr="00C07E24">
        <w:t>For NB-IoT in RRC_CONNECTED state measurements see clause 5.5.8.</w:t>
      </w:r>
    </w:p>
    <w:p w14:paraId="2DC02CA0" w14:textId="18088C39" w:rsidR="00231516" w:rsidRPr="00C07E24" w:rsidRDefault="00724544" w:rsidP="00C07E24">
      <w:ins w:id="440" w:author="RAN2#123" w:date="2023-09-01T14:22:00Z">
        <w:r>
          <w:rPr>
            <w:rFonts w:eastAsia="DengXian" w:hint="eastAsia"/>
            <w:lang w:eastAsia="zh-CN"/>
          </w:rPr>
          <w:t>F</w:t>
        </w:r>
        <w:r>
          <w:rPr>
            <w:rFonts w:eastAsia="DengXian"/>
            <w:lang w:eastAsia="zh-CN"/>
          </w:rPr>
          <w:t xml:space="preserve">or </w:t>
        </w:r>
      </w:ins>
      <w:ins w:id="441" w:author="RAN2#123" w:date="2023-09-01T14:27:00Z">
        <w:r w:rsidR="0040584F" w:rsidRPr="0040584F">
          <w:rPr>
            <w:rFonts w:eastAsia="DengXian"/>
            <w:lang w:eastAsia="zh-CN"/>
          </w:rPr>
          <w:t>BL UEs or UEs in CE or NB-IoT UEs</w:t>
        </w:r>
      </w:ins>
      <w:ins w:id="442" w:author="RAN2#123" w:date="2023-09-01T14:22:00Z">
        <w:r>
          <w:rPr>
            <w:rFonts w:eastAsia="DengXian"/>
            <w:lang w:eastAsia="zh-CN"/>
          </w:rPr>
          <w:t xml:space="preserve"> t</w:t>
        </w:r>
      </w:ins>
      <w:ins w:id="443" w:author="RAN2#123" w:date="2023-09-01T14:23:00Z">
        <w:r>
          <w:rPr>
            <w:rFonts w:eastAsia="DengXian"/>
            <w:lang w:eastAsia="zh-CN"/>
          </w:rPr>
          <w:t xml:space="preserve">hat </w:t>
        </w:r>
      </w:ins>
      <w:ins w:id="444" w:author="RAN2#123" w:date="2023-09-01T14:24:00Z">
        <w:r w:rsidR="0040584F">
          <w:rPr>
            <w:rFonts w:eastAsia="DengXian"/>
            <w:lang w:eastAsia="zh-CN"/>
          </w:rPr>
          <w:t>are connected to NTN</w:t>
        </w:r>
      </w:ins>
      <w:ins w:id="445" w:author="RAN2#123" w:date="2023-09-01T14:23:00Z">
        <w:r>
          <w:rPr>
            <w:rFonts w:eastAsia="DengXian"/>
            <w:lang w:eastAsia="zh-CN"/>
          </w:rPr>
          <w:t xml:space="preserve">, GNSS measurement triggering and reporting </w:t>
        </w:r>
      </w:ins>
      <w:ins w:id="446" w:author="RAN2#123" w:date="2023-09-01T14:25:00Z">
        <w:r w:rsidR="0040584F">
          <w:rPr>
            <w:rFonts w:eastAsia="DengXian"/>
            <w:lang w:eastAsia="zh-CN"/>
          </w:rPr>
          <w:t xml:space="preserve">related procedures </w:t>
        </w:r>
      </w:ins>
      <w:ins w:id="447" w:author="RAN2#123" w:date="2023-09-01T14:23:00Z">
        <w:r>
          <w:rPr>
            <w:rFonts w:eastAsia="DengXian"/>
            <w:lang w:eastAsia="zh-CN"/>
          </w:rPr>
          <w:t xml:space="preserve">are </w:t>
        </w:r>
      </w:ins>
      <w:ins w:id="448" w:author="RAN2#123" w:date="2023-09-01T14:27:00Z">
        <w:r w:rsidR="0040584F">
          <w:rPr>
            <w:rFonts w:eastAsia="DengXian"/>
            <w:lang w:eastAsia="zh-CN"/>
          </w:rPr>
          <w:t>defined</w:t>
        </w:r>
      </w:ins>
      <w:ins w:id="449" w:author="RAN2#123" w:date="2023-09-01T14:23:00Z">
        <w:r>
          <w:rPr>
            <w:rFonts w:eastAsia="DengXian"/>
            <w:lang w:eastAsia="zh-CN"/>
          </w:rPr>
          <w:t xml:space="preserve"> in 5.5.x.</w:t>
        </w:r>
      </w:ins>
    </w:p>
    <w:p w14:paraId="155C929B" w14:textId="77777777" w:rsidR="00C07E24" w:rsidRPr="00C07E24" w:rsidRDefault="00C07E24" w:rsidP="00C07E24">
      <w:r w:rsidRPr="00C07E24">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SimSun"/>
          <w:lang w:eastAsia="en-US"/>
        </w:rPr>
      </w:pPr>
      <w:r w:rsidRPr="00C07E24">
        <w:rPr>
          <w:rFonts w:eastAsia="SimSun"/>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SimSun"/>
          <w:lang w:eastAsia="en-US"/>
        </w:rPr>
        <w:t>-</w:t>
      </w:r>
      <w:r w:rsidRPr="00C07E24">
        <w:rPr>
          <w:rFonts w:eastAsia="SimSun"/>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50" w:name="_Toc20486939"/>
      <w:bookmarkStart w:id="451" w:name="_Toc29342231"/>
      <w:bookmarkStart w:id="452" w:name="_Toc29343370"/>
      <w:bookmarkStart w:id="453" w:name="_Toc36566622"/>
      <w:bookmarkStart w:id="454" w:name="_Toc36810036"/>
      <w:bookmarkStart w:id="455" w:name="_Toc36846400"/>
      <w:bookmarkStart w:id="456" w:name="_Toc36939053"/>
      <w:bookmarkStart w:id="457" w:name="_Toc37082033"/>
      <w:bookmarkStart w:id="458" w:name="_Toc46480660"/>
      <w:bookmarkStart w:id="459" w:name="_Toc46481894"/>
      <w:bookmarkStart w:id="460" w:name="_Toc46483128"/>
      <w:bookmarkStart w:id="461"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50"/>
      <w:bookmarkEnd w:id="451"/>
      <w:bookmarkEnd w:id="452"/>
      <w:bookmarkEnd w:id="453"/>
      <w:bookmarkEnd w:id="454"/>
      <w:bookmarkEnd w:id="455"/>
      <w:bookmarkEnd w:id="456"/>
      <w:bookmarkEnd w:id="457"/>
      <w:bookmarkEnd w:id="458"/>
      <w:bookmarkEnd w:id="459"/>
      <w:bookmarkEnd w:id="460"/>
      <w:bookmarkEnd w:id="461"/>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62" w:name="_Toc20486940"/>
      <w:bookmarkStart w:id="463" w:name="_Toc29342232"/>
      <w:bookmarkStart w:id="464" w:name="_Toc29343371"/>
      <w:bookmarkStart w:id="465" w:name="_Toc36566623"/>
      <w:bookmarkStart w:id="466" w:name="_Toc36810037"/>
      <w:bookmarkStart w:id="467" w:name="_Toc36846401"/>
      <w:bookmarkStart w:id="468" w:name="_Toc36939054"/>
      <w:bookmarkStart w:id="469" w:name="_Toc37082034"/>
      <w:bookmarkStart w:id="470" w:name="_Toc46480661"/>
      <w:bookmarkStart w:id="471" w:name="_Toc46481895"/>
      <w:bookmarkStart w:id="472" w:name="_Toc46483129"/>
      <w:bookmarkStart w:id="473" w:name="_Toc139382987"/>
      <w:r w:rsidRPr="00C11324">
        <w:rPr>
          <w:rFonts w:ascii="Arial" w:hAnsi="Arial"/>
          <w:sz w:val="24"/>
        </w:rPr>
        <w:t>5.5.4.1</w:t>
      </w:r>
      <w:r w:rsidRPr="00C11324">
        <w:rPr>
          <w:rFonts w:ascii="Arial" w:hAnsi="Arial"/>
          <w:sz w:val="24"/>
        </w:rPr>
        <w:tab/>
        <w:t>General</w:t>
      </w:r>
      <w:bookmarkEnd w:id="462"/>
      <w:bookmarkEnd w:id="463"/>
      <w:bookmarkEnd w:id="464"/>
      <w:bookmarkEnd w:id="465"/>
      <w:bookmarkEnd w:id="466"/>
      <w:bookmarkEnd w:id="467"/>
      <w:bookmarkEnd w:id="468"/>
      <w:bookmarkEnd w:id="469"/>
      <w:bookmarkEnd w:id="470"/>
      <w:bookmarkEnd w:id="471"/>
      <w:bookmarkEnd w:id="472"/>
      <w:bookmarkEnd w:id="473"/>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SimSun"/>
          <w:i/>
          <w:lang w:eastAsia="zh-CN"/>
        </w:rPr>
        <w:t xml:space="preserve">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SimSun"/>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SimSun"/>
          <w:i/>
          <w:lang w:eastAsia="zh-CN"/>
        </w:rPr>
        <w:t xml:space="preserve">eventA1 </w:t>
      </w:r>
      <w:r w:rsidRPr="00C11324">
        <w:rPr>
          <w:rFonts w:eastAsia="SimSun"/>
          <w:lang w:eastAsia="zh-CN"/>
        </w:rPr>
        <w:t>or</w:t>
      </w:r>
      <w:r w:rsidRPr="00C11324">
        <w:rPr>
          <w:rFonts w:eastAsia="SimSun"/>
          <w:i/>
          <w:lang w:eastAsia="zh-CN"/>
        </w:rPr>
        <w:t xml:space="preserve"> eventA2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SimSun"/>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SimSun"/>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74" w:name="OLE_LINK291"/>
      <w:bookmarkStart w:id="475" w:name="OLE_LINK290"/>
      <w:r w:rsidRPr="00C11324">
        <w:rPr>
          <w:i/>
        </w:rPr>
        <w:t>reportSFTD-Meas</w:t>
      </w:r>
      <w:r w:rsidRPr="00C11324">
        <w:t xml:space="preserve"> </w:t>
      </w:r>
      <w:bookmarkEnd w:id="474"/>
      <w:bookmarkEnd w:id="475"/>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SimSun"/>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76" w:name="_Hlk31703302"/>
      <w:r w:rsidRPr="00C11324">
        <w:t xml:space="preserve">set to </w:t>
      </w:r>
      <w:r w:rsidRPr="00C11324">
        <w:rPr>
          <w:i/>
        </w:rPr>
        <w:t>true</w:t>
      </w:r>
      <w:bookmarkEnd w:id="476"/>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77"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77"/>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78" w:name="_Toc20486941"/>
      <w:bookmarkStart w:id="479" w:name="_Toc29342233"/>
      <w:bookmarkStart w:id="480" w:name="_Toc29343372"/>
      <w:bookmarkStart w:id="481" w:name="_Toc36566624"/>
      <w:bookmarkStart w:id="482" w:name="_Toc36810038"/>
      <w:bookmarkStart w:id="483" w:name="_Toc36846402"/>
      <w:bookmarkStart w:id="484" w:name="_Toc36939055"/>
      <w:bookmarkStart w:id="485" w:name="_Toc37082035"/>
      <w:bookmarkStart w:id="486" w:name="_Toc46480662"/>
      <w:bookmarkStart w:id="487" w:name="_Toc46481896"/>
      <w:bookmarkStart w:id="488" w:name="_Toc46483130"/>
      <w:bookmarkStart w:id="489" w:name="_Toc139382988"/>
      <w:r w:rsidRPr="00C11324">
        <w:rPr>
          <w:rFonts w:ascii="Arial" w:hAnsi="Arial"/>
          <w:sz w:val="24"/>
        </w:rPr>
        <w:t>5.5.4.2</w:t>
      </w:r>
      <w:r w:rsidRPr="00C11324">
        <w:rPr>
          <w:rFonts w:ascii="Arial" w:hAnsi="Arial"/>
          <w:sz w:val="24"/>
        </w:rPr>
        <w:tab/>
        <w:t>Event A1 (Serving becomes better than threshold)</w:t>
      </w:r>
      <w:bookmarkEnd w:id="478"/>
      <w:bookmarkEnd w:id="479"/>
      <w:bookmarkEnd w:id="480"/>
      <w:bookmarkEnd w:id="481"/>
      <w:bookmarkEnd w:id="482"/>
      <w:bookmarkEnd w:id="483"/>
      <w:bookmarkEnd w:id="484"/>
      <w:bookmarkEnd w:id="485"/>
      <w:bookmarkEnd w:id="486"/>
      <w:bookmarkEnd w:id="487"/>
      <w:bookmarkEnd w:id="488"/>
      <w:bookmarkEnd w:id="489"/>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056F80" w:rsidP="00C11324">
      <w:pPr>
        <w:keepLines/>
        <w:tabs>
          <w:tab w:val="center" w:pos="4536"/>
          <w:tab w:val="right" w:pos="9072"/>
        </w:tabs>
      </w:pPr>
      <w:r w:rsidRPr="00C11324">
        <w:rPr>
          <w:noProof/>
          <w:position w:val="-10"/>
        </w:rPr>
        <w:object w:dxaOrig="1880" w:dyaOrig="320" w14:anchorId="3C1D8D75">
          <v:shape id="_x0000_i1026" type="#_x0000_t75" alt="" style="width:1in;height:15.75pt;mso-width-percent:0;mso-height-percent:0;mso-width-percent:0;mso-height-percent:0" o:ole="" fillcolor="window">
            <v:imagedata r:id="rId19" o:title=""/>
          </v:shape>
          <o:OLEObject Type="Embed" ProgID="Equation.3" ShapeID="_x0000_i1026" DrawAspect="Content" ObjectID="_1759774371" r:id="rId20"/>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056F80" w:rsidP="00C11324">
      <w:pPr>
        <w:keepLines/>
        <w:tabs>
          <w:tab w:val="center" w:pos="4536"/>
          <w:tab w:val="right" w:pos="9072"/>
        </w:tabs>
      </w:pPr>
      <w:r w:rsidRPr="00C11324">
        <w:rPr>
          <w:noProof/>
          <w:position w:val="-10"/>
        </w:rPr>
        <w:object w:dxaOrig="1880" w:dyaOrig="320" w14:anchorId="0ADEADDD">
          <v:shape id="_x0000_i1027" type="#_x0000_t75" alt="" style="width:1in;height:15.75pt;mso-width-percent:0;mso-height-percent:0;mso-width-percent:0;mso-height-percent:0" o:ole="" fillcolor="window">
            <v:imagedata r:id="rId21" o:title=""/>
          </v:shape>
          <o:OLEObject Type="Embed" ProgID="Equation.3" ShapeID="_x0000_i1027" DrawAspect="Content" ObjectID="_1759774372" r:id="rId22"/>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490" w:name="OLE_LINK39"/>
      <w:bookmarkStart w:id="491" w:name="OLE_LINK53"/>
      <w:r w:rsidRPr="00C11324">
        <w:rPr>
          <w:i/>
        </w:rPr>
        <w:t>hysteresis</w:t>
      </w:r>
      <w:r w:rsidRPr="00C11324">
        <w:t xml:space="preserve"> </w:t>
      </w:r>
      <w:bookmarkEnd w:id="490"/>
      <w:bookmarkEnd w:id="491"/>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92" w:name="_Toc20486942"/>
      <w:bookmarkStart w:id="493" w:name="_Toc29342234"/>
      <w:bookmarkStart w:id="494" w:name="_Toc29343373"/>
      <w:bookmarkStart w:id="495" w:name="_Toc36566625"/>
      <w:bookmarkStart w:id="496" w:name="_Toc36810039"/>
      <w:bookmarkStart w:id="497" w:name="_Toc36846403"/>
      <w:bookmarkStart w:id="498" w:name="_Toc36939056"/>
      <w:bookmarkStart w:id="499" w:name="_Toc37082036"/>
      <w:bookmarkStart w:id="500" w:name="_Toc46480663"/>
      <w:bookmarkStart w:id="501" w:name="_Toc46481897"/>
      <w:bookmarkStart w:id="502" w:name="_Toc46483131"/>
      <w:bookmarkStart w:id="503" w:name="_Toc139382989"/>
      <w:r w:rsidRPr="00C11324">
        <w:rPr>
          <w:rFonts w:ascii="Arial" w:hAnsi="Arial"/>
          <w:sz w:val="24"/>
        </w:rPr>
        <w:t>5.5.4.3</w:t>
      </w:r>
      <w:r w:rsidRPr="00C11324">
        <w:rPr>
          <w:rFonts w:ascii="Arial" w:hAnsi="Arial"/>
          <w:sz w:val="24"/>
        </w:rPr>
        <w:tab/>
        <w:t>Event A2 (Serving becomes worse than threshold)</w:t>
      </w:r>
      <w:bookmarkEnd w:id="492"/>
      <w:bookmarkEnd w:id="493"/>
      <w:bookmarkEnd w:id="494"/>
      <w:bookmarkEnd w:id="495"/>
      <w:bookmarkEnd w:id="496"/>
      <w:bookmarkEnd w:id="497"/>
      <w:bookmarkEnd w:id="498"/>
      <w:bookmarkEnd w:id="499"/>
      <w:bookmarkEnd w:id="500"/>
      <w:bookmarkEnd w:id="501"/>
      <w:bookmarkEnd w:id="502"/>
      <w:bookmarkEnd w:id="503"/>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669203">
          <v:shape id="_x0000_i1028" type="#_x0000_t75" alt="" style="width:1in;height:15.75pt;mso-width-percent:0;mso-height-percent:0;mso-width-percent:0;mso-height-percent:0" o:ole="">
            <v:imagedata r:id="rId21" o:title=""/>
          </v:shape>
          <o:OLEObject Type="Embed" ProgID="Equation.3" ShapeID="_x0000_i1028" DrawAspect="Content" ObjectID="_1759774373" r:id="rId23"/>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374D6923">
          <v:shape id="_x0000_i1029" type="#_x0000_t75" alt="" style="width:1in;height:15.75pt;mso-width-percent:0;mso-height-percent:0;mso-width-percent:0;mso-height-percent:0" o:ole="" fillcolor="yellow">
            <v:imagedata r:id="rId19" o:title=""/>
          </v:shape>
          <o:OLEObject Type="Embed" ProgID="Equation.3" ShapeID="_x0000_i1029" DrawAspect="Content" ObjectID="_1759774374" r:id="rId24"/>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504" w:name="OLE_LINK103"/>
      <w:bookmarkStart w:id="505" w:name="OLE_LINK104"/>
      <w:bookmarkStart w:id="506" w:name="_Toc20486943"/>
      <w:bookmarkStart w:id="507" w:name="_Toc29342235"/>
      <w:bookmarkStart w:id="508" w:name="_Toc29343374"/>
      <w:bookmarkStart w:id="509" w:name="_Toc36566626"/>
      <w:bookmarkStart w:id="510" w:name="_Toc36810040"/>
      <w:bookmarkStart w:id="511" w:name="_Toc36846404"/>
      <w:bookmarkStart w:id="512" w:name="_Toc36939057"/>
      <w:bookmarkStart w:id="513" w:name="_Toc37082037"/>
      <w:bookmarkStart w:id="514" w:name="_Toc46480664"/>
      <w:bookmarkStart w:id="515" w:name="_Toc46481898"/>
      <w:bookmarkStart w:id="516" w:name="_Toc46483132"/>
      <w:bookmarkStart w:id="517" w:name="_Toc139382990"/>
      <w:r w:rsidRPr="00C11324">
        <w:rPr>
          <w:rFonts w:ascii="Arial" w:hAnsi="Arial"/>
          <w:sz w:val="24"/>
        </w:rPr>
        <w:t>5.5.4.4</w:t>
      </w:r>
      <w:bookmarkEnd w:id="504"/>
      <w:bookmarkEnd w:id="505"/>
      <w:r w:rsidRPr="00C11324">
        <w:rPr>
          <w:rFonts w:ascii="Arial" w:hAnsi="Arial"/>
          <w:sz w:val="24"/>
        </w:rPr>
        <w:tab/>
        <w:t>Event A3 (Neighbour becomes offset better than PCell/ PSCell)</w:t>
      </w:r>
      <w:bookmarkEnd w:id="506"/>
      <w:bookmarkEnd w:id="507"/>
      <w:bookmarkEnd w:id="508"/>
      <w:bookmarkEnd w:id="509"/>
      <w:bookmarkEnd w:id="510"/>
      <w:bookmarkEnd w:id="511"/>
      <w:bookmarkEnd w:id="512"/>
      <w:bookmarkEnd w:id="513"/>
      <w:bookmarkEnd w:id="514"/>
      <w:bookmarkEnd w:id="515"/>
      <w:bookmarkEnd w:id="516"/>
      <w:bookmarkEnd w:id="517"/>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056F80" w:rsidP="00C11324">
      <w:pPr>
        <w:keepLines/>
        <w:tabs>
          <w:tab w:val="center" w:pos="4536"/>
          <w:tab w:val="right" w:pos="9072"/>
        </w:tabs>
      </w:pPr>
      <w:r w:rsidRPr="00C11324">
        <w:rPr>
          <w:noProof/>
          <w:position w:val="-10"/>
        </w:rPr>
        <w:object w:dxaOrig="4520" w:dyaOrig="320" w14:anchorId="2D09CF2E">
          <v:shape id="_x0000_i1030" type="#_x0000_t75" alt="" style="width:174pt;height:15.75pt;mso-width-percent:0;mso-height-percent:0;mso-width-percent:0;mso-height-percent:0" o:ole="" fillcolor="window">
            <v:imagedata r:id="rId25" o:title=""/>
          </v:shape>
          <o:OLEObject Type="Embed" ProgID="Equation.3" ShapeID="_x0000_i1030" DrawAspect="Content" ObjectID="_1759774375" r:id="rId26"/>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056F80" w:rsidP="00C11324">
      <w:pPr>
        <w:keepLines/>
        <w:tabs>
          <w:tab w:val="center" w:pos="4536"/>
          <w:tab w:val="right" w:pos="9072"/>
        </w:tabs>
      </w:pPr>
      <w:r w:rsidRPr="00C11324">
        <w:rPr>
          <w:noProof/>
          <w:position w:val="-10"/>
        </w:rPr>
        <w:object w:dxaOrig="4520" w:dyaOrig="320" w14:anchorId="57A88CB5">
          <v:shape id="_x0000_i1031" type="#_x0000_t75" alt="" style="width:174pt;height:15.75pt;mso-width-percent:0;mso-height-percent:0;mso-width-percent:0;mso-height-percent:0" o:ole="" fillcolor="window">
            <v:imagedata r:id="rId27" o:title=""/>
          </v:shape>
          <o:OLEObject Type="Embed" ProgID="Equation.3" ShapeID="_x0000_i1031" DrawAspect="Content" ObjectID="_1759774376" r:id="rId28"/>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18" w:name="_Toc20486944"/>
      <w:bookmarkStart w:id="519" w:name="_Toc29342236"/>
      <w:bookmarkStart w:id="520" w:name="_Toc29343375"/>
      <w:bookmarkStart w:id="521" w:name="_Toc36566627"/>
      <w:bookmarkStart w:id="522" w:name="_Toc36810041"/>
      <w:bookmarkStart w:id="523" w:name="_Toc36846405"/>
      <w:bookmarkStart w:id="524" w:name="_Toc36939058"/>
      <w:bookmarkStart w:id="525" w:name="_Toc37082038"/>
      <w:bookmarkStart w:id="526" w:name="_Toc46480665"/>
      <w:bookmarkStart w:id="527" w:name="_Toc46481899"/>
      <w:bookmarkStart w:id="528" w:name="_Toc46483133"/>
      <w:bookmarkStart w:id="529" w:name="_Toc139382991"/>
      <w:r w:rsidRPr="00C11324">
        <w:rPr>
          <w:rFonts w:ascii="Arial" w:hAnsi="Arial"/>
          <w:sz w:val="24"/>
        </w:rPr>
        <w:t>5.5.4.5</w:t>
      </w:r>
      <w:r w:rsidRPr="00C11324">
        <w:rPr>
          <w:rFonts w:ascii="Arial" w:hAnsi="Arial"/>
          <w:sz w:val="24"/>
        </w:rPr>
        <w:tab/>
        <w:t>Event A4 (Neighbour becomes better than threshold)</w:t>
      </w:r>
      <w:bookmarkEnd w:id="518"/>
      <w:bookmarkEnd w:id="519"/>
      <w:bookmarkEnd w:id="520"/>
      <w:bookmarkEnd w:id="521"/>
      <w:bookmarkEnd w:id="522"/>
      <w:bookmarkEnd w:id="523"/>
      <w:bookmarkEnd w:id="524"/>
      <w:bookmarkEnd w:id="525"/>
      <w:bookmarkEnd w:id="526"/>
      <w:bookmarkEnd w:id="527"/>
      <w:bookmarkEnd w:id="528"/>
      <w:bookmarkEnd w:id="529"/>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056F80" w:rsidP="00C11324">
      <w:pPr>
        <w:keepLines/>
        <w:tabs>
          <w:tab w:val="center" w:pos="4536"/>
          <w:tab w:val="right" w:pos="9072"/>
        </w:tabs>
      </w:pPr>
      <w:r w:rsidRPr="00C11324">
        <w:rPr>
          <w:noProof/>
          <w:position w:val="-10"/>
        </w:rPr>
        <w:object w:dxaOrig="3080" w:dyaOrig="320" w14:anchorId="448DE1D1">
          <v:shape id="_x0000_i1032" type="#_x0000_t75" alt="" style="width:118.5pt;height:15.75pt;mso-width-percent:0;mso-height-percent:0;mso-width-percent:0;mso-height-percent:0" o:ole="" fillcolor="window">
            <v:imagedata r:id="rId29" o:title=""/>
          </v:shape>
          <o:OLEObject Type="Embed" ProgID="Equation.3" ShapeID="_x0000_i1032" DrawAspect="Content" ObjectID="_1759774377" r:id="rId30"/>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056F80" w:rsidP="00C11324">
      <w:pPr>
        <w:keepLines/>
        <w:tabs>
          <w:tab w:val="center" w:pos="4536"/>
          <w:tab w:val="right" w:pos="9072"/>
        </w:tabs>
      </w:pPr>
      <w:r w:rsidRPr="00C11324">
        <w:rPr>
          <w:noProof/>
          <w:position w:val="-10"/>
        </w:rPr>
        <w:object w:dxaOrig="3080" w:dyaOrig="320" w14:anchorId="6B7A2E78">
          <v:shape id="_x0000_i1033" type="#_x0000_t75" alt="" style="width:118.5pt;height:15.75pt;mso-width-percent:0;mso-height-percent:0;mso-width-percent:0;mso-height-percent:0" o:ole="" fillcolor="window">
            <v:imagedata r:id="rId31" o:title=""/>
          </v:shape>
          <o:OLEObject Type="Embed" ProgID="Equation.3" ShapeID="_x0000_i1033" DrawAspect="Content" ObjectID="_1759774378" r:id="rId32"/>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30" w:name="_Toc20486945"/>
      <w:bookmarkStart w:id="531" w:name="_Toc29342237"/>
      <w:bookmarkStart w:id="532" w:name="_Toc29343376"/>
      <w:bookmarkStart w:id="533" w:name="_Toc36566628"/>
      <w:bookmarkStart w:id="534" w:name="_Toc36810042"/>
      <w:bookmarkStart w:id="535" w:name="_Toc36846406"/>
      <w:bookmarkStart w:id="536" w:name="_Toc36939059"/>
      <w:bookmarkStart w:id="537" w:name="_Toc37082039"/>
      <w:bookmarkStart w:id="538" w:name="_Toc46480666"/>
      <w:bookmarkStart w:id="539" w:name="_Toc46481900"/>
      <w:bookmarkStart w:id="540" w:name="_Toc46483134"/>
      <w:bookmarkStart w:id="541"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30"/>
      <w:bookmarkEnd w:id="531"/>
      <w:bookmarkEnd w:id="532"/>
      <w:bookmarkEnd w:id="533"/>
      <w:bookmarkEnd w:id="534"/>
      <w:bookmarkEnd w:id="535"/>
      <w:bookmarkEnd w:id="536"/>
      <w:bookmarkEnd w:id="537"/>
      <w:bookmarkEnd w:id="538"/>
      <w:bookmarkEnd w:id="539"/>
      <w:bookmarkEnd w:id="540"/>
      <w:bookmarkEnd w:id="541"/>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42" w:name="OLE_LINK130"/>
      <w:bookmarkStart w:id="543"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42"/>
      <w:bookmarkEnd w:id="543"/>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B262524">
          <v:shape id="_x0000_i1034" type="#_x0000_t75" alt="" style="width:76.5pt;height:15.75pt;mso-width-percent:0;mso-height-percent:0;mso-width-percent:0;mso-height-percent:0" o:ole="" fillcolor="yellow">
            <v:imagedata r:id="rId33" o:title=""/>
          </v:shape>
          <o:OLEObject Type="Embed" ProgID="Equation.3" ShapeID="_x0000_i1034" DrawAspect="Content" ObjectID="_1759774379" r:id="rId34"/>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056F80" w:rsidP="00C11324">
      <w:pPr>
        <w:keepLines/>
        <w:tabs>
          <w:tab w:val="center" w:pos="4536"/>
          <w:tab w:val="right" w:pos="9072"/>
        </w:tabs>
      </w:pPr>
      <w:r w:rsidRPr="00C11324">
        <w:rPr>
          <w:noProof/>
          <w:position w:val="-10"/>
        </w:rPr>
        <w:object w:dxaOrig="3200" w:dyaOrig="320" w14:anchorId="168E3D26">
          <v:shape id="_x0000_i1035" type="#_x0000_t75" alt="" style="width:123.75pt;height:15.75pt;mso-width-percent:0;mso-height-percent:0;mso-width-percent:0;mso-height-percent:0" o:ole="" fillcolor="window">
            <v:imagedata r:id="rId35" o:title=""/>
          </v:shape>
          <o:OLEObject Type="Embed" ProgID="Equation.3" ShapeID="_x0000_i1035" DrawAspect="Content" ObjectID="_1759774380" r:id="rId36"/>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C1F9393">
          <v:shape id="_x0000_i1036" type="#_x0000_t75" alt="" style="width:76.5pt;height:15.75pt;mso-width-percent:0;mso-height-percent:0;mso-width-percent:0;mso-height-percent:0" o:ole="" fillcolor="yellow">
            <v:imagedata r:id="rId37" o:title=""/>
          </v:shape>
          <o:OLEObject Type="Embed" ProgID="Equation.3" ShapeID="_x0000_i1036" DrawAspect="Content" ObjectID="_1759774381" r:id="rId38"/>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056F80" w:rsidP="00C11324">
      <w:pPr>
        <w:keepLines/>
        <w:tabs>
          <w:tab w:val="center" w:pos="4536"/>
          <w:tab w:val="right" w:pos="9072"/>
        </w:tabs>
      </w:pPr>
      <w:r w:rsidRPr="00C11324">
        <w:rPr>
          <w:noProof/>
          <w:position w:val="-10"/>
        </w:rPr>
        <w:object w:dxaOrig="3200" w:dyaOrig="320" w14:anchorId="245B744C">
          <v:shape id="_x0000_i1037" type="#_x0000_t75" alt="" style="width:123.75pt;height:15.75pt;mso-width-percent:0;mso-height-percent:0;mso-width-percent:0;mso-height-percent:0" o:ole="" fillcolor="window">
            <v:imagedata r:id="rId39" o:title=""/>
          </v:shape>
          <o:OLEObject Type="Embed" ProgID="Equation.3" ShapeID="_x0000_i1037" DrawAspect="Content" ObjectID="_1759774382" r:id="rId40"/>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44" w:name="_Toc20486946"/>
      <w:bookmarkStart w:id="545" w:name="_Toc29342238"/>
      <w:bookmarkStart w:id="546" w:name="_Toc29343377"/>
      <w:bookmarkStart w:id="547" w:name="_Toc36566629"/>
      <w:bookmarkStart w:id="548" w:name="_Toc36810043"/>
      <w:bookmarkStart w:id="549" w:name="_Toc36846407"/>
      <w:bookmarkStart w:id="550" w:name="_Toc36939060"/>
      <w:bookmarkStart w:id="551" w:name="_Toc37082040"/>
      <w:bookmarkStart w:id="552" w:name="_Toc46480667"/>
      <w:bookmarkStart w:id="553" w:name="_Toc46481901"/>
      <w:bookmarkStart w:id="554" w:name="_Toc46483135"/>
      <w:bookmarkStart w:id="555" w:name="_Toc139382993"/>
      <w:r w:rsidRPr="00C11324">
        <w:rPr>
          <w:rFonts w:ascii="Arial" w:hAnsi="Arial"/>
          <w:sz w:val="24"/>
        </w:rPr>
        <w:t>5.5.4.6a</w:t>
      </w:r>
      <w:r w:rsidRPr="00C11324">
        <w:rPr>
          <w:rFonts w:ascii="Arial" w:hAnsi="Arial"/>
          <w:sz w:val="24"/>
        </w:rPr>
        <w:tab/>
        <w:t>Event A6 (Neighbour becomes offset better than SCell)</w:t>
      </w:r>
      <w:bookmarkEnd w:id="544"/>
      <w:bookmarkEnd w:id="545"/>
      <w:bookmarkEnd w:id="546"/>
      <w:bookmarkEnd w:id="547"/>
      <w:bookmarkEnd w:id="548"/>
      <w:bookmarkEnd w:id="549"/>
      <w:bookmarkEnd w:id="550"/>
      <w:bookmarkEnd w:id="551"/>
      <w:bookmarkEnd w:id="552"/>
      <w:bookmarkEnd w:id="553"/>
      <w:bookmarkEnd w:id="554"/>
      <w:bookmarkEnd w:id="555"/>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056F80" w:rsidP="00C11324">
      <w:pPr>
        <w:keepLines/>
        <w:tabs>
          <w:tab w:val="center" w:pos="4536"/>
          <w:tab w:val="right" w:pos="9072"/>
        </w:tabs>
      </w:pPr>
      <w:r w:rsidRPr="00C11324">
        <w:rPr>
          <w:noProof/>
          <w:position w:val="-10"/>
        </w:rPr>
        <w:object w:dxaOrig="3400" w:dyaOrig="320" w14:anchorId="3B8A4822">
          <v:shape id="_x0000_i1038" type="#_x0000_t75" alt="" style="width:128.25pt;height:15.75pt;mso-width-percent:0;mso-height-percent:0;mso-width-percent:0;mso-height-percent:0" o:ole="" fillcolor="window">
            <v:imagedata r:id="rId41" o:title=""/>
          </v:shape>
          <o:OLEObject Type="Embed" ProgID="Equation.3" ShapeID="_x0000_i1038" DrawAspect="Content" ObjectID="_1759774383" r:id="rId42"/>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056F80" w:rsidP="00C11324">
      <w:pPr>
        <w:keepLines/>
        <w:tabs>
          <w:tab w:val="center" w:pos="4536"/>
          <w:tab w:val="right" w:pos="9072"/>
        </w:tabs>
      </w:pPr>
      <w:r w:rsidRPr="00C11324">
        <w:rPr>
          <w:noProof/>
          <w:position w:val="-10"/>
        </w:rPr>
        <w:object w:dxaOrig="3400" w:dyaOrig="320" w14:anchorId="55D97B74">
          <v:shape id="_x0000_i1039" type="#_x0000_t75" alt="" style="width:128.25pt;height:15.75pt;mso-width-percent:0;mso-height-percent:0;mso-width-percent:0;mso-height-percent:0" o:ole="" fillcolor="window">
            <v:imagedata r:id="rId43" o:title=""/>
          </v:shape>
          <o:OLEObject Type="Embed" ProgID="Equation.3" ShapeID="_x0000_i1039" DrawAspect="Content" ObjectID="_1759774384" r:id="rId44"/>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56" w:name="_Toc20486947"/>
      <w:bookmarkStart w:id="557" w:name="_Toc29342239"/>
      <w:bookmarkStart w:id="558" w:name="_Toc29343378"/>
      <w:bookmarkStart w:id="559" w:name="_Toc36566630"/>
      <w:bookmarkStart w:id="560" w:name="_Toc36810044"/>
      <w:bookmarkStart w:id="561" w:name="_Toc36846408"/>
      <w:bookmarkStart w:id="562" w:name="_Toc36939061"/>
      <w:bookmarkStart w:id="563" w:name="_Toc37082041"/>
      <w:bookmarkStart w:id="564" w:name="_Toc46480668"/>
      <w:bookmarkStart w:id="565" w:name="_Toc46481902"/>
      <w:bookmarkStart w:id="566" w:name="_Toc46483136"/>
      <w:bookmarkStart w:id="567" w:name="_Toc139382994"/>
      <w:r w:rsidRPr="00C11324">
        <w:rPr>
          <w:rFonts w:ascii="Arial" w:hAnsi="Arial"/>
          <w:sz w:val="24"/>
        </w:rPr>
        <w:t>5.5.4.7</w:t>
      </w:r>
      <w:r w:rsidRPr="00C11324">
        <w:rPr>
          <w:rFonts w:ascii="Arial" w:hAnsi="Arial"/>
          <w:sz w:val="24"/>
        </w:rPr>
        <w:tab/>
        <w:t>Event B1 (Inter RAT neighbour becomes better than threshold)</w:t>
      </w:r>
      <w:bookmarkEnd w:id="556"/>
      <w:bookmarkEnd w:id="557"/>
      <w:bookmarkEnd w:id="558"/>
      <w:bookmarkEnd w:id="559"/>
      <w:bookmarkEnd w:id="560"/>
      <w:bookmarkEnd w:id="561"/>
      <w:bookmarkEnd w:id="562"/>
      <w:bookmarkEnd w:id="563"/>
      <w:bookmarkEnd w:id="564"/>
      <w:bookmarkEnd w:id="565"/>
      <w:bookmarkEnd w:id="566"/>
      <w:bookmarkEnd w:id="567"/>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68" w:name="_Toc20486948"/>
      <w:bookmarkStart w:id="569" w:name="_Toc29342240"/>
      <w:bookmarkStart w:id="570" w:name="_Toc29343379"/>
      <w:bookmarkStart w:id="571" w:name="_Toc36566631"/>
      <w:bookmarkStart w:id="572" w:name="_Toc36810045"/>
      <w:bookmarkStart w:id="573" w:name="_Toc36846409"/>
      <w:bookmarkStart w:id="574" w:name="_Toc36939062"/>
      <w:bookmarkStart w:id="575" w:name="_Toc37082042"/>
      <w:bookmarkStart w:id="576" w:name="_Toc46480669"/>
      <w:bookmarkStart w:id="577" w:name="_Toc46481903"/>
      <w:bookmarkStart w:id="578" w:name="_Toc46483137"/>
      <w:bookmarkStart w:id="579"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68"/>
      <w:bookmarkEnd w:id="569"/>
      <w:bookmarkEnd w:id="570"/>
      <w:bookmarkEnd w:id="571"/>
      <w:bookmarkEnd w:id="572"/>
      <w:bookmarkEnd w:id="573"/>
      <w:bookmarkEnd w:id="574"/>
      <w:bookmarkEnd w:id="575"/>
      <w:bookmarkEnd w:id="576"/>
      <w:bookmarkEnd w:id="577"/>
      <w:bookmarkEnd w:id="578"/>
      <w:bookmarkEnd w:id="579"/>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139793B">
          <v:shape id="_x0000_i1040" type="#_x0000_t75" alt="" style="width:76.5pt;height:15.75pt;mso-width-percent:0;mso-height-percent:0;mso-width-percent:0;mso-height-percent:0" o:ole="" fillcolor="yellow">
            <v:imagedata r:id="rId45" o:title=""/>
          </v:shape>
          <o:OLEObject Type="Embed" ProgID="Equation.3" ShapeID="_x0000_i1040" DrawAspect="Content" ObjectID="_1759774385" r:id="rId46"/>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FF3153E">
          <v:shape id="_x0000_i1041" type="#_x0000_t75" alt="" style="width:76.5pt;height:15.75pt;mso-width-percent:0;mso-height-percent:0;mso-width-percent:0;mso-height-percent:0" o:ole="" fillcolor="yellow">
            <v:imagedata r:id="rId47" o:title=""/>
          </v:shape>
          <o:OLEObject Type="Embed" ProgID="Equation.3" ShapeID="_x0000_i1041" DrawAspect="Content" ObjectID="_1759774386" r:id="rId48"/>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80" w:name="_Toc20486949"/>
      <w:bookmarkStart w:id="581" w:name="_Toc29342241"/>
      <w:bookmarkStart w:id="582" w:name="_Toc29343380"/>
      <w:bookmarkStart w:id="583" w:name="_Toc36566632"/>
      <w:bookmarkStart w:id="584" w:name="_Toc36810046"/>
      <w:bookmarkStart w:id="585" w:name="_Toc36846410"/>
      <w:bookmarkStart w:id="586" w:name="_Toc36939063"/>
      <w:bookmarkStart w:id="587" w:name="_Toc37082043"/>
      <w:bookmarkStart w:id="588" w:name="_Toc46480670"/>
      <w:bookmarkStart w:id="589" w:name="_Toc46481904"/>
      <w:bookmarkStart w:id="590" w:name="_Toc46483138"/>
      <w:bookmarkStart w:id="591" w:name="_Toc139382996"/>
      <w:r w:rsidRPr="00C11324">
        <w:rPr>
          <w:rFonts w:ascii="Arial" w:hAnsi="Arial"/>
          <w:sz w:val="24"/>
        </w:rPr>
        <w:t>5.5.4.9</w:t>
      </w:r>
      <w:r w:rsidRPr="00C11324">
        <w:rPr>
          <w:rFonts w:ascii="Arial" w:hAnsi="Arial"/>
          <w:sz w:val="24"/>
        </w:rPr>
        <w:tab/>
        <w:t>Event C1 (CSI-RS resource becomes better than threshold)</w:t>
      </w:r>
      <w:bookmarkEnd w:id="580"/>
      <w:bookmarkEnd w:id="581"/>
      <w:bookmarkEnd w:id="582"/>
      <w:bookmarkEnd w:id="583"/>
      <w:bookmarkEnd w:id="584"/>
      <w:bookmarkEnd w:id="585"/>
      <w:bookmarkEnd w:id="586"/>
      <w:bookmarkEnd w:id="587"/>
      <w:bookmarkEnd w:id="588"/>
      <w:bookmarkEnd w:id="589"/>
      <w:bookmarkEnd w:id="590"/>
      <w:bookmarkEnd w:id="591"/>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056F80" w:rsidP="00C11324">
      <w:pPr>
        <w:keepLines/>
        <w:tabs>
          <w:tab w:val="center" w:pos="4536"/>
          <w:tab w:val="right" w:pos="9072"/>
        </w:tabs>
      </w:pPr>
      <w:r w:rsidRPr="00C11324">
        <w:rPr>
          <w:noProof/>
          <w:position w:val="-10"/>
        </w:rPr>
        <w:object w:dxaOrig="2600" w:dyaOrig="320" w14:anchorId="6DCCB50B">
          <v:shape id="_x0000_i1042" type="#_x0000_t75" alt="" style="width:98.25pt;height:15.75pt;mso-width-percent:0;mso-height-percent:0;mso-width-percent:0;mso-height-percent:0" o:ole="" fillcolor="window">
            <v:imagedata r:id="rId49" o:title=""/>
          </v:shape>
          <o:OLEObject Type="Embed" ProgID="Equation.3" ShapeID="_x0000_i1042" DrawAspect="Content" ObjectID="_1759774387" r:id="rId50"/>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056F80" w:rsidP="00C11324">
      <w:pPr>
        <w:keepLines/>
        <w:tabs>
          <w:tab w:val="center" w:pos="4536"/>
          <w:tab w:val="right" w:pos="9072"/>
        </w:tabs>
      </w:pPr>
      <w:r w:rsidRPr="00C11324">
        <w:rPr>
          <w:noProof/>
          <w:position w:val="-10"/>
        </w:rPr>
        <w:object w:dxaOrig="2600" w:dyaOrig="320" w14:anchorId="5C5B1A38">
          <v:shape id="_x0000_i1043" type="#_x0000_t75" alt="" style="width:98.25pt;height:15.75pt;mso-width-percent:0;mso-height-percent:0;mso-width-percent:0;mso-height-percent:0" o:ole="" fillcolor="window">
            <v:imagedata r:id="rId51" o:title=""/>
          </v:shape>
          <o:OLEObject Type="Embed" ProgID="Equation.3" ShapeID="_x0000_i1043" DrawAspect="Content" ObjectID="_1759774388" r:id="rId52"/>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92" w:name="_Toc20486950"/>
      <w:bookmarkStart w:id="593" w:name="_Toc29342242"/>
      <w:bookmarkStart w:id="594" w:name="_Toc29343381"/>
      <w:bookmarkStart w:id="595" w:name="_Toc36566633"/>
      <w:bookmarkStart w:id="596" w:name="_Toc36810047"/>
      <w:bookmarkStart w:id="597" w:name="_Toc36846411"/>
      <w:bookmarkStart w:id="598" w:name="_Toc36939064"/>
      <w:bookmarkStart w:id="599" w:name="_Toc37082044"/>
      <w:bookmarkStart w:id="600" w:name="_Toc46480671"/>
      <w:bookmarkStart w:id="601" w:name="_Toc46481905"/>
      <w:bookmarkStart w:id="602" w:name="_Toc46483139"/>
      <w:bookmarkStart w:id="603"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92"/>
      <w:bookmarkEnd w:id="593"/>
      <w:bookmarkEnd w:id="594"/>
      <w:bookmarkEnd w:id="595"/>
      <w:bookmarkEnd w:id="596"/>
      <w:bookmarkEnd w:id="597"/>
      <w:bookmarkEnd w:id="598"/>
      <w:bookmarkEnd w:id="599"/>
      <w:bookmarkEnd w:id="600"/>
      <w:bookmarkEnd w:id="601"/>
      <w:bookmarkEnd w:id="602"/>
      <w:bookmarkEnd w:id="603"/>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056F80" w:rsidP="00C11324">
      <w:pPr>
        <w:keepLines/>
        <w:tabs>
          <w:tab w:val="center" w:pos="4536"/>
          <w:tab w:val="right" w:pos="9072"/>
        </w:tabs>
      </w:pPr>
      <w:r w:rsidRPr="00C11324">
        <w:rPr>
          <w:noProof/>
          <w:position w:val="-10"/>
        </w:rPr>
        <w:object w:dxaOrig="3760" w:dyaOrig="320" w14:anchorId="2FF64119">
          <v:shape id="_x0000_i1044" type="#_x0000_t75" alt="" style="width:2in;height:15.75pt;mso-width-percent:0;mso-height-percent:0;mso-width-percent:0;mso-height-percent:0" o:ole="" fillcolor="window">
            <v:imagedata r:id="rId53" o:title=""/>
          </v:shape>
          <o:OLEObject Type="Embed" ProgID="Equation.3" ShapeID="_x0000_i1044" DrawAspect="Content" ObjectID="_1759774389" r:id="rId54"/>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056F80" w:rsidP="00C11324">
      <w:pPr>
        <w:keepLines/>
        <w:tabs>
          <w:tab w:val="center" w:pos="4536"/>
          <w:tab w:val="right" w:pos="9072"/>
        </w:tabs>
      </w:pPr>
      <w:r w:rsidRPr="00C11324">
        <w:rPr>
          <w:noProof/>
          <w:position w:val="-10"/>
        </w:rPr>
        <w:object w:dxaOrig="3760" w:dyaOrig="320" w14:anchorId="18C7DE52">
          <v:shape id="_x0000_i1045" type="#_x0000_t75" alt="" style="width:2in;height:15.75pt;mso-width-percent:0;mso-height-percent:0;mso-width-percent:0;mso-height-percent:0" o:ole="" fillcolor="window">
            <v:imagedata r:id="rId55" o:title=""/>
          </v:shape>
          <o:OLEObject Type="Embed" ProgID="Equation.3" ShapeID="_x0000_i1045" DrawAspect="Content" ObjectID="_1759774390" r:id="rId56"/>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604" w:name="_Toc20486951"/>
      <w:bookmarkStart w:id="605" w:name="_Toc29342243"/>
      <w:bookmarkStart w:id="606" w:name="_Toc29343382"/>
      <w:bookmarkStart w:id="607" w:name="_Toc36566634"/>
      <w:bookmarkStart w:id="608" w:name="_Toc36810048"/>
      <w:bookmarkStart w:id="609" w:name="_Toc36846412"/>
      <w:bookmarkStart w:id="610" w:name="_Toc36939065"/>
      <w:bookmarkStart w:id="611" w:name="_Toc37082045"/>
      <w:bookmarkStart w:id="612" w:name="_Toc46480672"/>
      <w:bookmarkStart w:id="613" w:name="_Toc46481906"/>
      <w:bookmarkStart w:id="614" w:name="_Toc46483140"/>
      <w:bookmarkStart w:id="615" w:name="_Toc139382998"/>
      <w:r w:rsidRPr="00C11324">
        <w:rPr>
          <w:rFonts w:ascii="Arial" w:hAnsi="Arial"/>
          <w:sz w:val="24"/>
        </w:rPr>
        <w:t>5.5.4.11</w:t>
      </w:r>
      <w:r w:rsidRPr="00C11324">
        <w:rPr>
          <w:rFonts w:ascii="Arial" w:hAnsi="Arial"/>
          <w:sz w:val="24"/>
        </w:rPr>
        <w:tab/>
        <w:t>Event W1 (WLAN becomes better than a threshold)</w:t>
      </w:r>
      <w:bookmarkEnd w:id="604"/>
      <w:bookmarkEnd w:id="605"/>
      <w:bookmarkEnd w:id="606"/>
      <w:bookmarkEnd w:id="607"/>
      <w:bookmarkEnd w:id="608"/>
      <w:bookmarkEnd w:id="609"/>
      <w:bookmarkEnd w:id="610"/>
      <w:bookmarkEnd w:id="611"/>
      <w:bookmarkEnd w:id="612"/>
      <w:bookmarkEnd w:id="613"/>
      <w:bookmarkEnd w:id="614"/>
      <w:bookmarkEnd w:id="615"/>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056F80" w:rsidP="00C11324">
      <w:pPr>
        <w:keepLines/>
        <w:tabs>
          <w:tab w:val="center" w:pos="4536"/>
          <w:tab w:val="right" w:pos="9072"/>
        </w:tabs>
      </w:pPr>
      <w:r w:rsidRPr="00C11324">
        <w:rPr>
          <w:noProof/>
          <w:position w:val="-10"/>
        </w:rPr>
        <w:object w:dxaOrig="1900" w:dyaOrig="320" w14:anchorId="4EE7EB46">
          <v:shape id="_x0000_i1046" type="#_x0000_t75" alt="" style="width:1in;height:15.75pt;mso-width-percent:0;mso-height-percent:0;mso-width-percent:0;mso-height-percent:0" o:ole="" fillcolor="window">
            <v:imagedata r:id="rId57" o:title=""/>
          </v:shape>
          <o:OLEObject Type="Embed" ProgID="Equation.3" ShapeID="_x0000_i1046" DrawAspect="Content" ObjectID="_1759774391" r:id="rId58"/>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056F80" w:rsidP="00C11324">
      <w:pPr>
        <w:keepLines/>
        <w:tabs>
          <w:tab w:val="center" w:pos="4536"/>
          <w:tab w:val="right" w:pos="9072"/>
        </w:tabs>
      </w:pPr>
      <w:r w:rsidRPr="00C11324">
        <w:rPr>
          <w:noProof/>
          <w:position w:val="-10"/>
        </w:rPr>
        <w:object w:dxaOrig="1900" w:dyaOrig="320" w14:anchorId="1C53C425">
          <v:shape id="_x0000_i1047" type="#_x0000_t75" alt="" style="width:1in;height:15.75pt;mso-width-percent:0;mso-height-percent:0;mso-width-percent:0;mso-height-percent:0" o:ole="" fillcolor="window">
            <v:imagedata r:id="rId59" o:title=""/>
          </v:shape>
          <o:OLEObject Type="Embed" ProgID="Equation.3" ShapeID="_x0000_i1047" DrawAspect="Content" ObjectID="_1759774392" r:id="rId60"/>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16" w:name="_Toc20486952"/>
      <w:bookmarkStart w:id="617" w:name="_Toc29342244"/>
      <w:bookmarkStart w:id="618" w:name="_Toc29343383"/>
      <w:bookmarkStart w:id="619" w:name="_Toc36566635"/>
      <w:bookmarkStart w:id="620" w:name="_Toc36810049"/>
      <w:bookmarkStart w:id="621" w:name="_Toc36846413"/>
      <w:bookmarkStart w:id="622" w:name="_Toc36939066"/>
      <w:bookmarkStart w:id="623" w:name="_Toc37082046"/>
      <w:bookmarkStart w:id="624" w:name="_Toc46480673"/>
      <w:bookmarkStart w:id="625" w:name="_Toc46481907"/>
      <w:bookmarkStart w:id="626" w:name="_Toc46483141"/>
      <w:bookmarkStart w:id="627"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16"/>
      <w:bookmarkEnd w:id="617"/>
      <w:bookmarkEnd w:id="618"/>
      <w:bookmarkEnd w:id="619"/>
      <w:bookmarkEnd w:id="620"/>
      <w:bookmarkEnd w:id="621"/>
      <w:bookmarkEnd w:id="622"/>
      <w:bookmarkEnd w:id="623"/>
      <w:bookmarkEnd w:id="624"/>
      <w:bookmarkEnd w:id="625"/>
      <w:bookmarkEnd w:id="626"/>
      <w:bookmarkEnd w:id="627"/>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D1131DC">
          <v:shape id="_x0000_i1048" type="#_x0000_t75" alt="" style="width:76.5pt;height:15.75pt;mso-width-percent:0;mso-height-percent:0;mso-width-percent:0;mso-height-percent:0" o:ole="" fillcolor="yellow">
            <v:imagedata r:id="rId61" o:title=""/>
          </v:shape>
          <o:OLEObject Type="Embed" ProgID="Equation.3" ShapeID="_x0000_i1048" DrawAspect="Content" ObjectID="_1759774393" r:id="rId62"/>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056F80" w:rsidP="00C11324">
      <w:pPr>
        <w:keepLines/>
        <w:tabs>
          <w:tab w:val="center" w:pos="4536"/>
          <w:tab w:val="right" w:pos="9072"/>
        </w:tabs>
      </w:pPr>
      <w:r w:rsidRPr="00C11324">
        <w:rPr>
          <w:noProof/>
          <w:position w:val="-10"/>
        </w:rPr>
        <w:object w:dxaOrig="2060" w:dyaOrig="320" w14:anchorId="18CBD830">
          <v:shape id="_x0000_i1049" type="#_x0000_t75" alt="" style="width:76.5pt;height:15.75pt;mso-width-percent:0;mso-height-percent:0;mso-width-percent:0;mso-height-percent:0" o:ole="" fillcolor="window">
            <v:imagedata r:id="rId63" o:title=""/>
          </v:shape>
          <o:OLEObject Type="Embed" ProgID="Equation.3" ShapeID="_x0000_i1049" DrawAspect="Content" ObjectID="_1759774394" r:id="rId64"/>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7490C0E">
          <v:shape id="_x0000_i1050" type="#_x0000_t75" alt="" style="width:76.5pt;height:15.75pt;mso-width-percent:0;mso-height-percent:0;mso-width-percent:0;mso-height-percent:0" o:ole="" fillcolor="yellow">
            <v:imagedata r:id="rId65" o:title=""/>
          </v:shape>
          <o:OLEObject Type="Embed" ProgID="Equation.3" ShapeID="_x0000_i1050" DrawAspect="Content" ObjectID="_1759774395" r:id="rId66"/>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056F80" w:rsidP="00C11324">
      <w:pPr>
        <w:keepLines/>
        <w:tabs>
          <w:tab w:val="center" w:pos="4536"/>
          <w:tab w:val="right" w:pos="9072"/>
        </w:tabs>
      </w:pPr>
      <w:r w:rsidRPr="00C11324">
        <w:rPr>
          <w:noProof/>
          <w:position w:val="-10"/>
        </w:rPr>
        <w:object w:dxaOrig="2060" w:dyaOrig="320" w14:anchorId="50CBA11A">
          <v:shape id="_x0000_i1051" type="#_x0000_t75" alt="" style="width:76.5pt;height:15.75pt;mso-width-percent:0;mso-height-percent:0;mso-width-percent:0;mso-height-percent:0" o:ole="" fillcolor="window">
            <v:imagedata r:id="rId67" o:title=""/>
          </v:shape>
          <o:OLEObject Type="Embed" ProgID="Equation.3" ShapeID="_x0000_i1051" DrawAspect="Content" ObjectID="_1759774396" r:id="rId68"/>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28" w:name="_Toc20486953"/>
      <w:bookmarkStart w:id="629" w:name="_Toc29342245"/>
      <w:bookmarkStart w:id="630" w:name="_Toc29343384"/>
      <w:bookmarkStart w:id="631" w:name="_Toc36566636"/>
      <w:bookmarkStart w:id="632" w:name="_Toc36810050"/>
      <w:bookmarkStart w:id="633" w:name="_Toc36846414"/>
      <w:bookmarkStart w:id="634" w:name="_Toc36939067"/>
      <w:bookmarkStart w:id="635" w:name="_Toc37082047"/>
      <w:bookmarkStart w:id="636" w:name="_Toc46480674"/>
      <w:bookmarkStart w:id="637" w:name="_Toc46481908"/>
      <w:bookmarkStart w:id="638" w:name="_Toc46483142"/>
      <w:bookmarkStart w:id="639"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28"/>
      <w:bookmarkEnd w:id="629"/>
      <w:bookmarkEnd w:id="630"/>
      <w:bookmarkEnd w:id="631"/>
      <w:bookmarkEnd w:id="632"/>
      <w:bookmarkEnd w:id="633"/>
      <w:bookmarkEnd w:id="634"/>
      <w:bookmarkEnd w:id="635"/>
      <w:bookmarkEnd w:id="636"/>
      <w:bookmarkEnd w:id="637"/>
      <w:bookmarkEnd w:id="638"/>
      <w:bookmarkEnd w:id="639"/>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1978CEB1">
          <v:shape id="_x0000_i1052" type="#_x0000_t75" alt="" style="width:1in;height:15.75pt;mso-width-percent:0;mso-height-percent:0;mso-width-percent:0;mso-height-percent:0" o:ole="">
            <v:imagedata r:id="rId21" o:title=""/>
          </v:shape>
          <o:OLEObject Type="Embed" ProgID="Equation.3" ShapeID="_x0000_i1052" DrawAspect="Content" ObjectID="_1759774397" r:id="rId69"/>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4E27E1C9">
          <v:shape id="_x0000_i1053" type="#_x0000_t75" alt="" style="width:1in;height:15.75pt;mso-width-percent:0;mso-height-percent:0;mso-width-percent:0;mso-height-percent:0" o:ole="" fillcolor="yellow">
            <v:imagedata r:id="rId19" o:title=""/>
          </v:shape>
          <o:OLEObject Type="Embed" ProgID="Equation.3" ShapeID="_x0000_i1053" DrawAspect="Content" ObjectID="_1759774398" r:id="rId70"/>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40" w:name="_Toc20486954"/>
      <w:bookmarkStart w:id="641" w:name="_Toc29342246"/>
      <w:bookmarkStart w:id="642" w:name="_Toc29343385"/>
      <w:bookmarkStart w:id="643" w:name="_Toc36566637"/>
      <w:bookmarkStart w:id="644" w:name="_Toc36810051"/>
      <w:bookmarkStart w:id="645" w:name="_Toc36846415"/>
      <w:bookmarkStart w:id="646" w:name="_Toc36939068"/>
      <w:bookmarkStart w:id="647" w:name="_Toc37082048"/>
      <w:bookmarkStart w:id="648" w:name="_Toc46480675"/>
      <w:bookmarkStart w:id="649" w:name="_Toc46481909"/>
      <w:bookmarkStart w:id="650" w:name="_Toc46483143"/>
      <w:bookmarkStart w:id="651" w:name="_Toc139383001"/>
      <w:r w:rsidRPr="00C11324">
        <w:rPr>
          <w:rFonts w:ascii="Arial" w:hAnsi="Arial"/>
          <w:sz w:val="24"/>
        </w:rPr>
        <w:t>5.5.4.14</w:t>
      </w:r>
      <w:r w:rsidRPr="00C11324">
        <w:rPr>
          <w:rFonts w:ascii="Arial" w:hAnsi="Arial"/>
          <w:sz w:val="24"/>
        </w:rPr>
        <w:tab/>
        <w:t>Event V1 (The channel busy ratio is above a threshold)</w:t>
      </w:r>
      <w:bookmarkEnd w:id="640"/>
      <w:bookmarkEnd w:id="641"/>
      <w:bookmarkEnd w:id="642"/>
      <w:bookmarkEnd w:id="643"/>
      <w:bookmarkEnd w:id="644"/>
      <w:bookmarkEnd w:id="645"/>
      <w:bookmarkEnd w:id="646"/>
      <w:bookmarkEnd w:id="647"/>
      <w:bookmarkEnd w:id="648"/>
      <w:bookmarkEnd w:id="649"/>
      <w:bookmarkEnd w:id="650"/>
      <w:bookmarkEnd w:id="651"/>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056F80" w:rsidP="00C11324">
      <w:pPr>
        <w:keepLines/>
        <w:tabs>
          <w:tab w:val="center" w:pos="4536"/>
          <w:tab w:val="right" w:pos="9072"/>
        </w:tabs>
        <w:rPr>
          <w:noProof/>
        </w:rPr>
      </w:pPr>
      <w:r w:rsidRPr="00C11324">
        <w:rPr>
          <w:noProof/>
          <w:position w:val="-10"/>
        </w:rPr>
        <w:object w:dxaOrig="1920" w:dyaOrig="320" w14:anchorId="39207881">
          <v:shape id="_x0000_i1054" type="#_x0000_t75" alt="" style="width:1in;height:15.75pt;mso-width-percent:0;mso-height-percent:0;mso-width-percent:0;mso-height-percent:0" o:ole="" fillcolor="yellow">
            <v:imagedata r:id="rId71" o:title=""/>
          </v:shape>
          <o:OLEObject Type="Embed" ProgID="Equation.3" ShapeID="_x0000_i1054" DrawAspect="Content" ObjectID="_1759774399" r:id="rId72"/>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056F80" w:rsidP="00C11324">
      <w:r w:rsidRPr="00C11324">
        <w:rPr>
          <w:noProof/>
          <w:position w:val="-10"/>
        </w:rPr>
        <w:object w:dxaOrig="1880" w:dyaOrig="320" w14:anchorId="77347DC5">
          <v:shape id="_x0000_i1055" type="#_x0000_t75" alt="" style="width:1in;height:15.75pt;mso-width-percent:0;mso-height-percent:0;mso-width-percent:0;mso-height-percent:0" o:ole="">
            <v:imagedata r:id="rId21" o:title=""/>
          </v:shape>
          <o:OLEObject Type="Embed" ProgID="Equation.3" ShapeID="_x0000_i1055" DrawAspect="Content" ObjectID="_1759774400" r:id="rId73"/>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52" w:name="_Toc20486955"/>
      <w:bookmarkStart w:id="653" w:name="_Toc29342247"/>
      <w:bookmarkStart w:id="654" w:name="_Toc29343386"/>
      <w:bookmarkStart w:id="655" w:name="_Toc36566638"/>
      <w:bookmarkStart w:id="656" w:name="_Toc36810052"/>
      <w:bookmarkStart w:id="657" w:name="_Toc36846416"/>
      <w:bookmarkStart w:id="658" w:name="_Toc36939069"/>
      <w:bookmarkStart w:id="659" w:name="_Toc37082049"/>
      <w:bookmarkStart w:id="660" w:name="_Toc46480676"/>
      <w:bookmarkStart w:id="661" w:name="_Toc46481910"/>
      <w:bookmarkStart w:id="662" w:name="_Toc46483144"/>
      <w:bookmarkStart w:id="663" w:name="_Toc139383002"/>
      <w:r w:rsidRPr="00C11324">
        <w:rPr>
          <w:rFonts w:ascii="Arial" w:hAnsi="Arial"/>
          <w:sz w:val="24"/>
        </w:rPr>
        <w:t>5.5.4.15</w:t>
      </w:r>
      <w:r w:rsidRPr="00C11324">
        <w:rPr>
          <w:rFonts w:ascii="Arial" w:hAnsi="Arial"/>
          <w:sz w:val="24"/>
        </w:rPr>
        <w:tab/>
        <w:t>Event V2 (The channel busy ratio is below a threshold)</w:t>
      </w:r>
      <w:bookmarkEnd w:id="652"/>
      <w:bookmarkEnd w:id="653"/>
      <w:bookmarkEnd w:id="654"/>
      <w:bookmarkEnd w:id="655"/>
      <w:bookmarkEnd w:id="656"/>
      <w:bookmarkEnd w:id="657"/>
      <w:bookmarkEnd w:id="658"/>
      <w:bookmarkEnd w:id="659"/>
      <w:bookmarkEnd w:id="660"/>
      <w:bookmarkEnd w:id="661"/>
      <w:bookmarkEnd w:id="662"/>
      <w:bookmarkEnd w:id="663"/>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28F5B9">
          <v:shape id="_x0000_i1056" type="#_x0000_t75" alt="" style="width:1in;height:15.75pt;mso-width-percent:0;mso-height-percent:0;mso-width-percent:0;mso-height-percent:0" o:ole="">
            <v:imagedata r:id="rId21" o:title=""/>
          </v:shape>
          <o:OLEObject Type="Embed" ProgID="Equation.3" ShapeID="_x0000_i1056" DrawAspect="Content" ObjectID="_1759774401" r:id="rId74"/>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056F80" w:rsidP="00C11324">
      <w:r w:rsidRPr="00C11324">
        <w:rPr>
          <w:noProof/>
          <w:position w:val="-10"/>
        </w:rPr>
        <w:object w:dxaOrig="1920" w:dyaOrig="320" w14:anchorId="2321BFD1">
          <v:shape id="_x0000_i1057" type="#_x0000_t75" alt="" style="width:1in;height:15.75pt;mso-width-percent:0;mso-height-percent:0;mso-width-percent:0;mso-height-percent:0" o:ole="" fillcolor="yellow">
            <v:imagedata r:id="rId71" o:title=""/>
          </v:shape>
          <o:OLEObject Type="Embed" ProgID="Equation.3" ShapeID="_x0000_i1057" DrawAspect="Content" ObjectID="_1759774402" r:id="rId75"/>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64" w:name="_Toc20486956"/>
      <w:bookmarkStart w:id="665" w:name="_Toc29342248"/>
      <w:bookmarkStart w:id="666" w:name="_Toc29343387"/>
      <w:bookmarkStart w:id="667" w:name="_Toc36566639"/>
      <w:bookmarkStart w:id="668" w:name="_Toc36810053"/>
      <w:bookmarkStart w:id="669" w:name="_Toc36846417"/>
      <w:bookmarkStart w:id="670" w:name="_Toc36939070"/>
      <w:bookmarkStart w:id="671" w:name="_Toc37082050"/>
      <w:bookmarkStart w:id="672" w:name="_Toc46480677"/>
      <w:bookmarkStart w:id="673" w:name="_Toc46481911"/>
      <w:bookmarkStart w:id="674" w:name="_Toc46483145"/>
      <w:bookmarkStart w:id="675" w:name="_Toc139383003"/>
      <w:r w:rsidRPr="00C11324">
        <w:rPr>
          <w:rFonts w:ascii="Arial" w:hAnsi="Arial"/>
          <w:sz w:val="24"/>
        </w:rPr>
        <w:t>5.5.4.16</w:t>
      </w:r>
      <w:r w:rsidRPr="00C11324">
        <w:rPr>
          <w:rFonts w:ascii="Arial" w:hAnsi="Arial"/>
          <w:sz w:val="24"/>
        </w:rPr>
        <w:tab/>
        <w:t>Event H1 (The Aerial UE height is above a threshold)</w:t>
      </w:r>
      <w:bookmarkEnd w:id="664"/>
      <w:bookmarkEnd w:id="665"/>
      <w:bookmarkEnd w:id="666"/>
      <w:bookmarkEnd w:id="667"/>
      <w:bookmarkEnd w:id="668"/>
      <w:bookmarkEnd w:id="669"/>
      <w:bookmarkEnd w:id="670"/>
      <w:bookmarkEnd w:id="671"/>
      <w:bookmarkEnd w:id="672"/>
      <w:bookmarkEnd w:id="673"/>
      <w:bookmarkEnd w:id="674"/>
      <w:bookmarkEnd w:id="675"/>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57957D31">
          <v:shape id="_x0000_i1058" type="#_x0000_t75" alt="" style="width:133.5pt;height:15.75pt;mso-width-percent:0;mso-height-percent:0;mso-width-percent:0;mso-height-percent:0" o:ole="" fillcolor="yellow">
            <v:imagedata r:id="rId76" o:title=""/>
          </v:shape>
          <o:OLEObject Type="Embed" ProgID="Equation.3" ShapeID="_x0000_i1058" DrawAspect="Content" ObjectID="_1759774403" r:id="rId77"/>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056F80" w:rsidP="00C11324">
      <w:r w:rsidRPr="00C11324">
        <w:rPr>
          <w:noProof/>
          <w:position w:val="-10"/>
        </w:rPr>
        <w:object w:dxaOrig="2720" w:dyaOrig="320" w14:anchorId="6BB747DB">
          <v:shape id="_x0000_i1059" type="#_x0000_t75" alt="" style="width:133.5pt;height:15.75pt;mso-width-percent:0;mso-height-percent:0;mso-width-percent:0;mso-height-percent:0" o:ole="">
            <v:imagedata r:id="rId78" o:title=""/>
          </v:shape>
          <o:OLEObject Type="Embed" ProgID="Equation.3" ShapeID="_x0000_i1059" DrawAspect="Content" ObjectID="_1759774404" r:id="rId79"/>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76" w:name="_Toc20486957"/>
      <w:bookmarkStart w:id="677" w:name="_Toc29342249"/>
      <w:bookmarkStart w:id="678" w:name="_Toc29343388"/>
      <w:bookmarkStart w:id="679" w:name="_Toc36566640"/>
      <w:bookmarkStart w:id="680" w:name="_Toc36810054"/>
      <w:bookmarkStart w:id="681" w:name="_Toc36846418"/>
      <w:bookmarkStart w:id="682" w:name="_Toc36939071"/>
      <w:bookmarkStart w:id="683" w:name="_Toc37082051"/>
      <w:bookmarkStart w:id="684" w:name="_Toc46480678"/>
      <w:bookmarkStart w:id="685" w:name="_Toc46481912"/>
      <w:bookmarkStart w:id="686" w:name="_Toc46483146"/>
      <w:bookmarkStart w:id="687" w:name="_Toc139383004"/>
      <w:r w:rsidRPr="00C11324">
        <w:rPr>
          <w:rFonts w:ascii="Arial" w:hAnsi="Arial"/>
          <w:sz w:val="24"/>
        </w:rPr>
        <w:t>5.5.4.17</w:t>
      </w:r>
      <w:r w:rsidRPr="00C11324">
        <w:rPr>
          <w:rFonts w:ascii="Arial" w:hAnsi="Arial"/>
          <w:sz w:val="24"/>
        </w:rPr>
        <w:tab/>
        <w:t>Event H2 (The Aerial UE height is below a threshold)</w:t>
      </w:r>
      <w:bookmarkEnd w:id="676"/>
      <w:bookmarkEnd w:id="677"/>
      <w:bookmarkEnd w:id="678"/>
      <w:bookmarkEnd w:id="679"/>
      <w:bookmarkEnd w:id="680"/>
      <w:bookmarkEnd w:id="681"/>
      <w:bookmarkEnd w:id="682"/>
      <w:bookmarkEnd w:id="683"/>
      <w:bookmarkEnd w:id="684"/>
      <w:bookmarkEnd w:id="685"/>
      <w:bookmarkEnd w:id="686"/>
      <w:bookmarkEnd w:id="687"/>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12217DCF">
          <v:shape id="_x0000_i1060" type="#_x0000_t75" alt="" style="width:133.5pt;height:15.75pt;mso-width-percent:0;mso-height-percent:0;mso-width-percent:0;mso-height-percent:0" o:ole="" fillcolor="yellow">
            <v:imagedata r:id="rId80" o:title=""/>
          </v:shape>
          <o:OLEObject Type="Embed" ProgID="Equation.3" ShapeID="_x0000_i1060" DrawAspect="Content" ObjectID="_1759774405" r:id="rId81"/>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056F80" w:rsidP="00C11324">
      <w:r w:rsidRPr="00C11324">
        <w:rPr>
          <w:noProof/>
          <w:position w:val="-10"/>
        </w:rPr>
        <w:object w:dxaOrig="2720" w:dyaOrig="320" w14:anchorId="67258B01">
          <v:shape id="_x0000_i1061" type="#_x0000_t75" alt="" style="width:133.5pt;height:15.75pt;mso-width-percent:0;mso-height-percent:0;mso-width-percent:0;mso-height-percent:0" o:ole="">
            <v:imagedata r:id="rId82" o:title=""/>
          </v:shape>
          <o:OLEObject Type="Embed" ProgID="Equation.3" ShapeID="_x0000_i1061" DrawAspect="Content" ObjectID="_1759774406" r:id="rId83"/>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88" w:name="_Toc36810055"/>
      <w:bookmarkStart w:id="689" w:name="_Toc36846419"/>
      <w:bookmarkStart w:id="690" w:name="_Toc36939072"/>
      <w:bookmarkStart w:id="691" w:name="_Toc37082052"/>
      <w:bookmarkStart w:id="692" w:name="_Toc46480679"/>
      <w:bookmarkStart w:id="693" w:name="_Toc46481913"/>
      <w:bookmarkStart w:id="694" w:name="_Toc46483147"/>
      <w:bookmarkStart w:id="695" w:name="_Toc131098042"/>
      <w:r w:rsidRPr="0027685F">
        <w:rPr>
          <w:rFonts w:ascii="Arial" w:hAnsi="Arial"/>
          <w:sz w:val="24"/>
        </w:rPr>
        <w:t>5.5.4.18</w:t>
      </w:r>
      <w:r w:rsidRPr="0027685F">
        <w:rPr>
          <w:rFonts w:ascii="Arial" w:hAnsi="Arial"/>
          <w:sz w:val="24"/>
        </w:rPr>
        <w:tab/>
        <w:t>Void</w:t>
      </w:r>
      <w:bookmarkEnd w:id="688"/>
      <w:bookmarkEnd w:id="689"/>
      <w:bookmarkEnd w:id="690"/>
      <w:bookmarkEnd w:id="691"/>
      <w:bookmarkEnd w:id="692"/>
      <w:bookmarkEnd w:id="693"/>
      <w:bookmarkEnd w:id="694"/>
      <w:bookmarkEnd w:id="695"/>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96" w:name="_Toc36810056"/>
      <w:bookmarkStart w:id="697" w:name="_Toc36846420"/>
      <w:bookmarkStart w:id="698" w:name="_Toc36939073"/>
      <w:bookmarkStart w:id="699" w:name="_Toc37082053"/>
      <w:bookmarkStart w:id="700" w:name="_Toc46480680"/>
      <w:bookmarkStart w:id="701" w:name="_Toc46481914"/>
      <w:bookmarkStart w:id="702" w:name="_Toc46483148"/>
      <w:bookmarkStart w:id="703" w:name="_Toc131098043"/>
      <w:r w:rsidRPr="0027685F">
        <w:rPr>
          <w:rFonts w:ascii="Arial" w:hAnsi="Arial"/>
          <w:sz w:val="24"/>
        </w:rPr>
        <w:t>5.5.4.19</w:t>
      </w:r>
      <w:r w:rsidRPr="0027685F">
        <w:rPr>
          <w:rFonts w:ascii="Arial" w:hAnsi="Arial"/>
          <w:sz w:val="24"/>
        </w:rPr>
        <w:tab/>
        <w:t>Void</w:t>
      </w:r>
      <w:bookmarkEnd w:id="696"/>
      <w:bookmarkEnd w:id="697"/>
      <w:bookmarkEnd w:id="698"/>
      <w:bookmarkEnd w:id="699"/>
      <w:bookmarkEnd w:id="700"/>
      <w:bookmarkEnd w:id="701"/>
      <w:bookmarkEnd w:id="702"/>
      <w:bookmarkEnd w:id="703"/>
    </w:p>
    <w:p w14:paraId="3502FFD3" w14:textId="77777777" w:rsidR="0027685F" w:rsidRPr="009D0FEB" w:rsidRDefault="0027685F" w:rsidP="0027685F">
      <w:pPr>
        <w:keepNext/>
        <w:keepLines/>
        <w:spacing w:before="120"/>
        <w:ind w:left="1418" w:hanging="1418"/>
        <w:outlineLvl w:val="3"/>
        <w:rPr>
          <w:ins w:id="704" w:author="RAN2#121bis-e" w:date="2023-03-31T09:22:00Z"/>
          <w:rFonts w:ascii="Arial" w:hAnsi="Arial"/>
          <w:sz w:val="24"/>
        </w:rPr>
      </w:pPr>
      <w:ins w:id="705"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706" w:author="RAN2#121bis-e" w:date="2023-03-31T09:22:00Z"/>
        </w:rPr>
      </w:pPr>
      <w:ins w:id="707" w:author="RAN2#121bis-e" w:date="2023-03-31T09:22:00Z">
        <w:r w:rsidRPr="00513099">
          <w:t>The UE shall:</w:t>
        </w:r>
      </w:ins>
    </w:p>
    <w:p w14:paraId="268CF24C" w14:textId="77777777" w:rsidR="0027685F" w:rsidRPr="00513099" w:rsidRDefault="0027685F" w:rsidP="0027685F">
      <w:pPr>
        <w:ind w:left="568" w:hanging="284"/>
        <w:textAlignment w:val="auto"/>
        <w:rPr>
          <w:ins w:id="708" w:author="RAN2#121bis-e" w:date="2023-03-31T09:22:00Z"/>
        </w:rPr>
      </w:pPr>
      <w:ins w:id="709"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10" w:author="RAN2#121bis-e" w:date="2023-03-31T09:22:00Z"/>
        </w:rPr>
      </w:pPr>
      <w:ins w:id="711"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12" w:author="RAN2#121bis-e" w:date="2023-03-31T09:22:00Z"/>
        </w:rPr>
      </w:pPr>
      <w:ins w:id="713"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14" w:author="RAN2#121bis-e" w:date="2023-03-31T09:22:00Z"/>
        </w:rPr>
      </w:pPr>
      <m:oMathPara>
        <m:oMathParaPr>
          <m:jc m:val="left"/>
        </m:oMathParaPr>
        <m:oMath>
          <m:r>
            <w:ins w:id="715" w:author="RAN2#121bis-e" w:date="2023-03-31T09:22:00Z">
              <w:rPr>
                <w:rFonts w:ascii="Cambria Math"/>
              </w:rPr>
              <m:t>Ml1</m:t>
            </w:ins>
          </m:r>
          <m:r>
            <w:ins w:id="716" w:author="RAN2#121bis-e" w:date="2023-03-31T09:22:00Z">
              <w:rPr>
                <w:rFonts w:ascii="Cambria Math"/>
              </w:rPr>
              <m:t>-</m:t>
            </w:ins>
          </m:r>
          <m:r>
            <w:ins w:id="717" w:author="RAN2#121bis-e" w:date="2023-03-31T09:22:00Z">
              <w:rPr>
                <w:rFonts w:ascii="Cambria Math"/>
              </w:rPr>
              <m:t>Hys&gt;T</m:t>
            </w:ins>
          </m:r>
          <m:r>
            <w:ins w:id="718" w:author="RAN2#121bis-e" w:date="2023-03-31T09:22:00Z">
              <w:rPr>
                <w:rFonts w:ascii="Cambria Math"/>
              </w:rPr>
              <m:t>h</m:t>
            </w:ins>
          </m:r>
          <m:r>
            <w:ins w:id="719" w:author="RAN2#121bis-e" w:date="2023-03-31T09:22:00Z">
              <w:rPr>
                <w:rFonts w:ascii="Cambria Math"/>
              </w:rPr>
              <m:t>res</m:t>
            </w:ins>
          </m:r>
          <m:r>
            <w:ins w:id="720" w:author="RAN2#121bis-e" w:date="2023-03-31T09:22:00Z">
              <w:rPr>
                <w:rFonts w:ascii="Cambria Math"/>
              </w:rPr>
              <m:t>h</m:t>
            </w:ins>
          </m:r>
          <m:r>
            <w:ins w:id="721" w:author="RAN2#121bis-e" w:date="2023-03-31T09:22:00Z">
              <w:rPr>
                <w:rFonts w:ascii="Cambria Math"/>
              </w:rPr>
              <m:t>1</m:t>
            </w:ins>
          </m:r>
        </m:oMath>
      </m:oMathPara>
    </w:p>
    <w:p w14:paraId="05563D59" w14:textId="77777777" w:rsidR="0027685F" w:rsidRPr="00513099" w:rsidRDefault="0027685F" w:rsidP="0027685F">
      <w:pPr>
        <w:textAlignment w:val="auto"/>
        <w:rPr>
          <w:ins w:id="722" w:author="RAN2#121bis-e" w:date="2023-03-31T09:22:00Z"/>
        </w:rPr>
      </w:pPr>
      <w:ins w:id="723"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24" w:author="RAN2#121bis-e" w:date="2023-03-31T09:22:00Z"/>
        </w:rPr>
      </w:pPr>
      <m:oMathPara>
        <m:oMathParaPr>
          <m:jc m:val="left"/>
        </m:oMathParaPr>
        <m:oMath>
          <m:r>
            <w:ins w:id="725" w:author="RAN2#121bis-e" w:date="2023-03-31T09:22:00Z">
              <w:rPr>
                <w:rFonts w:ascii="Cambria Math"/>
              </w:rPr>
              <m:t>Ml2+Hys&lt;T</m:t>
            </w:ins>
          </m:r>
          <m:r>
            <w:ins w:id="726" w:author="RAN2#121bis-e" w:date="2023-03-31T09:22:00Z">
              <w:rPr>
                <w:rFonts w:ascii="Cambria Math"/>
              </w:rPr>
              <m:t>h</m:t>
            </w:ins>
          </m:r>
          <m:r>
            <w:ins w:id="727" w:author="RAN2#121bis-e" w:date="2023-03-31T09:22:00Z">
              <w:rPr>
                <w:rFonts w:ascii="Cambria Math"/>
              </w:rPr>
              <m:t>res</m:t>
            </w:ins>
          </m:r>
          <m:r>
            <w:ins w:id="728" w:author="RAN2#121bis-e" w:date="2023-03-31T09:22:00Z">
              <w:rPr>
                <w:rFonts w:ascii="Cambria Math"/>
              </w:rPr>
              <m:t>h</m:t>
            </w:ins>
          </m:r>
          <m:r>
            <w:ins w:id="729" w:author="RAN2#121bis-e" w:date="2023-03-31T09:22:00Z">
              <w:rPr>
                <w:rFonts w:ascii="Cambria Math"/>
              </w:rPr>
              <m:t>2</m:t>
            </w:ins>
          </m:r>
        </m:oMath>
      </m:oMathPara>
    </w:p>
    <w:p w14:paraId="316DCD16" w14:textId="77777777" w:rsidR="0027685F" w:rsidRPr="00513099" w:rsidRDefault="0027685F" w:rsidP="0027685F">
      <w:pPr>
        <w:textAlignment w:val="auto"/>
        <w:rPr>
          <w:ins w:id="730" w:author="RAN2#121bis-e" w:date="2023-03-31T09:22:00Z"/>
        </w:rPr>
      </w:pPr>
      <w:ins w:id="731"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32" w:author="RAN2#121bis-e" w:date="2023-03-31T09:22:00Z"/>
        </w:rPr>
      </w:pPr>
      <m:oMathPara>
        <m:oMathParaPr>
          <m:jc m:val="left"/>
        </m:oMathParaPr>
        <m:oMath>
          <m:r>
            <w:ins w:id="733" w:author="RAN2#121bis-e" w:date="2023-03-31T09:22:00Z">
              <w:rPr>
                <w:rFonts w:ascii="Cambria Math"/>
              </w:rPr>
              <m:t>Ml1+Hys&lt;T</m:t>
            </w:ins>
          </m:r>
          <m:r>
            <w:ins w:id="734" w:author="RAN2#121bis-e" w:date="2023-03-31T09:22:00Z">
              <w:rPr>
                <w:rFonts w:ascii="Cambria Math"/>
              </w:rPr>
              <m:t>h</m:t>
            </w:ins>
          </m:r>
          <m:r>
            <w:ins w:id="735" w:author="RAN2#121bis-e" w:date="2023-03-31T09:22:00Z">
              <w:rPr>
                <w:rFonts w:ascii="Cambria Math"/>
              </w:rPr>
              <m:t>res</m:t>
            </w:ins>
          </m:r>
          <m:r>
            <w:ins w:id="736" w:author="RAN2#121bis-e" w:date="2023-03-31T09:22:00Z">
              <w:rPr>
                <w:rFonts w:ascii="Cambria Math"/>
              </w:rPr>
              <m:t>h</m:t>
            </w:ins>
          </m:r>
          <m:r>
            <w:ins w:id="737" w:author="RAN2#121bis-e" w:date="2023-03-31T09:22:00Z">
              <w:rPr>
                <w:rFonts w:ascii="Cambria Math"/>
              </w:rPr>
              <m:t>1</m:t>
            </w:ins>
          </m:r>
        </m:oMath>
      </m:oMathPara>
    </w:p>
    <w:p w14:paraId="2584E0AB" w14:textId="77777777" w:rsidR="0027685F" w:rsidRPr="00513099" w:rsidRDefault="0027685F" w:rsidP="0027685F">
      <w:pPr>
        <w:textAlignment w:val="auto"/>
        <w:rPr>
          <w:ins w:id="738" w:author="RAN2#121bis-e" w:date="2023-03-31T09:22:00Z"/>
        </w:rPr>
      </w:pPr>
      <w:ins w:id="739"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40" w:author="RAN2#121bis-e" w:date="2023-03-31T09:22:00Z"/>
        </w:rPr>
      </w:pPr>
      <m:oMathPara>
        <m:oMathParaPr>
          <m:jc m:val="left"/>
        </m:oMathParaPr>
        <m:oMath>
          <m:r>
            <w:ins w:id="741" w:author="RAN2#121bis-e" w:date="2023-03-31T09:22:00Z">
              <w:rPr>
                <w:rFonts w:ascii="Cambria Math"/>
              </w:rPr>
              <m:t>Ml2</m:t>
            </w:ins>
          </m:r>
          <m:r>
            <w:ins w:id="742" w:author="RAN2#121bis-e" w:date="2023-03-31T09:22:00Z">
              <w:rPr>
                <w:rFonts w:ascii="Cambria Math"/>
              </w:rPr>
              <m:t>-</m:t>
            </w:ins>
          </m:r>
          <m:r>
            <w:ins w:id="743" w:author="RAN2#121bis-e" w:date="2023-03-31T09:22:00Z">
              <w:rPr>
                <w:rFonts w:ascii="Cambria Math"/>
              </w:rPr>
              <m:t>Hys&gt;T</m:t>
            </w:ins>
          </m:r>
          <m:r>
            <w:ins w:id="744" w:author="RAN2#121bis-e" w:date="2023-03-31T09:22:00Z">
              <w:rPr>
                <w:rFonts w:ascii="Cambria Math"/>
              </w:rPr>
              <m:t>h</m:t>
            </w:ins>
          </m:r>
          <m:r>
            <w:ins w:id="745" w:author="RAN2#121bis-e" w:date="2023-03-31T09:22:00Z">
              <w:rPr>
                <w:rFonts w:ascii="Cambria Math"/>
              </w:rPr>
              <m:t>res</m:t>
            </w:ins>
          </m:r>
          <m:r>
            <w:ins w:id="746" w:author="RAN2#121bis-e" w:date="2023-03-31T09:22:00Z">
              <w:rPr>
                <w:rFonts w:ascii="Cambria Math"/>
              </w:rPr>
              <m:t>h</m:t>
            </w:ins>
          </m:r>
          <m:r>
            <w:ins w:id="747" w:author="RAN2#121bis-e" w:date="2023-03-31T09:22:00Z">
              <w:rPr>
                <w:rFonts w:ascii="Cambria Math"/>
              </w:rPr>
              <m:t>2</m:t>
            </w:ins>
          </m:r>
        </m:oMath>
      </m:oMathPara>
    </w:p>
    <w:p w14:paraId="5A76FF53" w14:textId="77777777" w:rsidR="0027685F" w:rsidRPr="00513099" w:rsidRDefault="0027685F" w:rsidP="0027685F">
      <w:pPr>
        <w:textAlignment w:val="auto"/>
        <w:rPr>
          <w:ins w:id="748" w:author="RAN2#121bis-e" w:date="2023-03-31T09:22:00Z"/>
        </w:rPr>
      </w:pPr>
      <w:ins w:id="749"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50" w:author="RAN2#121bis-e" w:date="2023-03-31T09:22:00Z"/>
        </w:rPr>
      </w:pPr>
      <w:ins w:id="751"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52" w:author="RAN2#121bis-e" w:date="2023-03-31T09:22:00Z"/>
        </w:rPr>
      </w:pPr>
      <w:ins w:id="753"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54" w:author="RAN2#121bis-e" w:date="2023-03-31T09:22:00Z"/>
        </w:rPr>
      </w:pPr>
      <w:ins w:id="755" w:author="RAN2#121bis-e" w:date="2023-03-31T09:22:00Z">
        <w:r w:rsidRPr="00513099">
          <w:rPr>
            <w:b/>
            <w:i/>
          </w:rPr>
          <w:t>Hys</w:t>
        </w:r>
        <w:r w:rsidRPr="00513099">
          <w:t xml:space="preserve"> is the hysteresis parameter for this event (i.e. </w:t>
        </w:r>
        <w:r w:rsidRPr="00513099">
          <w:rPr>
            <w:i/>
          </w:rPr>
          <w:t>hysteresis</w:t>
        </w:r>
      </w:ins>
      <w:ins w:id="756" w:author="RAN2#121bis-e" w:date="2023-04-03T10:48:00Z">
        <w:r w:rsidR="000E3449">
          <w:rPr>
            <w:i/>
          </w:rPr>
          <w:t>Location</w:t>
        </w:r>
      </w:ins>
      <w:ins w:id="757"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58" w:author="RAN2#121bis-e" w:date="2023-03-31T09:22:00Z"/>
        </w:rPr>
      </w:pPr>
      <w:ins w:id="759"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60" w:author="RAN2#121bis-e" w:date="2023-03-31T09:22:00Z"/>
        </w:rPr>
      </w:pPr>
      <w:ins w:id="761"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62" w:author="RAN2#121bis-e" w:date="2023-03-31T09:22:00Z"/>
        </w:rPr>
      </w:pPr>
      <w:ins w:id="763"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64" w:author="RAN2#121bis-e" w:date="2023-03-31T09:22:00Z"/>
        </w:rPr>
      </w:pPr>
      <w:ins w:id="765" w:author="RAN2#121bis-e" w:date="2023-03-31T09:22:00Z">
        <w:r w:rsidRPr="00513099">
          <w:rPr>
            <w:b/>
            <w:i/>
          </w:rPr>
          <w:t>Ml2</w:t>
        </w:r>
      </w:ins>
      <w:ins w:id="766" w:author="RAN2#121bis-e" w:date="2023-04-03T10:54:00Z">
        <w:r w:rsidR="008E3AA6">
          <w:rPr>
            <w:b/>
            <w:i/>
          </w:rPr>
          <w:t>, Hys, Thresh1, Thresh2</w:t>
        </w:r>
      </w:ins>
      <w:ins w:id="767" w:author="RAN2#121bis-e" w:date="2023-03-31T09:22:00Z">
        <w:r w:rsidRPr="00513099">
          <w:rPr>
            <w:b/>
            <w:i/>
          </w:rPr>
          <w:t xml:space="preserve"> </w:t>
        </w:r>
      </w:ins>
      <w:ins w:id="768" w:author="RAN2#121bis-e" w:date="2023-04-03T10:54:00Z">
        <w:r w:rsidR="008E3AA6">
          <w:t>are</w:t>
        </w:r>
      </w:ins>
      <w:ins w:id="769"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70" w:author="RAN2#121bis-e" w:date="2023-03-31T09:22:00Z"/>
          <w:rFonts w:ascii="Arial" w:hAnsi="Arial"/>
          <w:sz w:val="24"/>
        </w:rPr>
      </w:pPr>
      <w:ins w:id="771" w:author="RAN2#121bis-e" w:date="2023-03-31T09:22:00Z">
        <w:r w:rsidRPr="009D0FEB">
          <w:rPr>
            <w:rFonts w:ascii="Arial" w:hAnsi="Arial"/>
            <w:sz w:val="24"/>
          </w:rPr>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72" w:author="RAN2#121bis-e" w:date="2023-03-31T09:22:00Z"/>
        </w:rPr>
      </w:pPr>
      <w:ins w:id="773" w:author="RAN2#121bis-e" w:date="2023-03-31T09:22:00Z">
        <w:r w:rsidRPr="00513099">
          <w:t>The UE shall:</w:t>
        </w:r>
      </w:ins>
    </w:p>
    <w:p w14:paraId="2FE1A5E6" w14:textId="77777777" w:rsidR="0027685F" w:rsidRPr="00513099" w:rsidRDefault="0027685F" w:rsidP="0027685F">
      <w:pPr>
        <w:ind w:left="568" w:hanging="284"/>
        <w:textAlignment w:val="auto"/>
        <w:rPr>
          <w:ins w:id="774" w:author="RAN2#121bis-e" w:date="2023-03-31T09:22:00Z"/>
        </w:rPr>
      </w:pPr>
      <w:ins w:id="775"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76" w:author="RAN2#121bis-e" w:date="2023-03-31T09:22:00Z"/>
        </w:rPr>
      </w:pPr>
      <w:ins w:id="777"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78" w:author="RAN2#121bis-e" w:date="2023-03-31T09:22:00Z"/>
        </w:rPr>
      </w:pPr>
      <w:ins w:id="779"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80" w:author="RAN2#121bis-e" w:date="2023-03-31T09:22:00Z"/>
        </w:rPr>
      </w:pPr>
      <m:oMathPara>
        <m:oMathParaPr>
          <m:jc m:val="left"/>
        </m:oMathParaPr>
        <m:oMath>
          <m:r>
            <w:ins w:id="781" w:author="RAN2#121bis-e" w:date="2023-03-31T09:22:00Z">
              <w:rPr>
                <w:rFonts w:ascii="Cambria Math"/>
              </w:rPr>
              <m:t>Mt&gt;T</m:t>
            </w:ins>
          </m:r>
          <m:r>
            <w:ins w:id="782" w:author="RAN2#121bis-e" w:date="2023-03-31T09:22:00Z">
              <w:rPr>
                <w:rFonts w:ascii="Cambria Math"/>
              </w:rPr>
              <m:t>h</m:t>
            </w:ins>
          </m:r>
          <m:r>
            <w:ins w:id="783" w:author="RAN2#121bis-e" w:date="2023-03-31T09:22:00Z">
              <w:rPr>
                <w:rFonts w:ascii="Cambria Math"/>
              </w:rPr>
              <m:t>res</m:t>
            </w:ins>
          </m:r>
          <m:r>
            <w:ins w:id="784" w:author="RAN2#121bis-e" w:date="2023-03-31T09:22:00Z">
              <w:rPr>
                <w:rFonts w:ascii="Cambria Math"/>
              </w:rPr>
              <m:t>h</m:t>
            </w:ins>
          </m:r>
          <m:r>
            <w:ins w:id="785" w:author="RAN2#121bis-e" w:date="2023-03-31T09:22:00Z">
              <w:rPr>
                <w:rFonts w:ascii="Cambria Math"/>
              </w:rPr>
              <m:t>1</m:t>
            </w:ins>
          </m:r>
        </m:oMath>
      </m:oMathPara>
    </w:p>
    <w:p w14:paraId="788044E1" w14:textId="77777777" w:rsidR="0027685F" w:rsidRPr="00513099" w:rsidRDefault="0027685F" w:rsidP="0027685F">
      <w:pPr>
        <w:textAlignment w:val="auto"/>
        <w:rPr>
          <w:ins w:id="786" w:author="RAN2#121bis-e" w:date="2023-03-31T09:22:00Z"/>
        </w:rPr>
      </w:pPr>
      <w:ins w:id="787"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88" w:author="RAN2#121bis-e" w:date="2023-03-31T09:22:00Z"/>
        </w:rPr>
      </w:pPr>
      <m:oMathPara>
        <m:oMathParaPr>
          <m:jc m:val="left"/>
        </m:oMathParaPr>
        <m:oMath>
          <m:r>
            <w:ins w:id="789" w:author="RAN2#121bis-e" w:date="2023-03-31T09:22:00Z">
              <w:rPr>
                <w:rFonts w:ascii="Cambria Math"/>
              </w:rPr>
              <m:t>Mt&gt;T</m:t>
            </w:ins>
          </m:r>
          <m:r>
            <w:ins w:id="790" w:author="RAN2#121bis-e" w:date="2023-03-31T09:22:00Z">
              <w:rPr>
                <w:rFonts w:ascii="Cambria Math"/>
              </w:rPr>
              <m:t>h</m:t>
            </w:ins>
          </m:r>
          <m:r>
            <w:ins w:id="791" w:author="RAN2#121bis-e" w:date="2023-03-31T09:22:00Z">
              <w:rPr>
                <w:rFonts w:ascii="Cambria Math"/>
              </w:rPr>
              <m:t>res</m:t>
            </w:ins>
          </m:r>
          <m:r>
            <w:ins w:id="792" w:author="RAN2#121bis-e" w:date="2023-03-31T09:22:00Z">
              <w:rPr>
                <w:rFonts w:ascii="Cambria Math"/>
              </w:rPr>
              <m:t>h</m:t>
            </w:ins>
          </m:r>
          <m:r>
            <w:ins w:id="793" w:author="RAN2#121bis-e" w:date="2023-03-31T09:22:00Z">
              <w:rPr>
                <w:rFonts w:ascii="Cambria Math"/>
              </w:rPr>
              <m:t>1+Duration</m:t>
            </w:ins>
          </m:r>
        </m:oMath>
      </m:oMathPara>
    </w:p>
    <w:p w14:paraId="72A7AC0A" w14:textId="77777777" w:rsidR="0027685F" w:rsidRPr="00513099" w:rsidRDefault="0027685F" w:rsidP="0027685F">
      <w:pPr>
        <w:textAlignment w:val="auto"/>
        <w:rPr>
          <w:ins w:id="794" w:author="RAN2#121bis-e" w:date="2023-03-31T09:22:00Z"/>
        </w:rPr>
      </w:pPr>
      <w:ins w:id="795"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96" w:author="RAN2#121bis-e" w:date="2023-03-31T09:22:00Z"/>
        </w:rPr>
      </w:pPr>
      <w:ins w:id="797"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98" w:author="RAN2#121bis-e" w:date="2023-03-31T09:22:00Z"/>
        </w:rPr>
      </w:pPr>
      <w:ins w:id="799"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800" w:author="RAN2#121bis-e" w:date="2023-03-31T09:22:00Z"/>
        </w:rPr>
      </w:pPr>
      <w:ins w:id="801"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802" w:author="RAN2#121bis-e" w:date="2023-03-31T09:22:00Z"/>
        </w:rPr>
      </w:pPr>
      <w:ins w:id="803"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804" w:author="RAN2#121bis-e" w:date="2023-03-31T09:22:00Z"/>
        </w:rPr>
      </w:pPr>
      <w:ins w:id="805" w:author="RAN2#121bis-e" w:date="2023-03-31T09:22:00Z">
        <w:r w:rsidRPr="00513099">
          <w:rPr>
            <w:b/>
            <w:i/>
          </w:rPr>
          <w:t>Thres</w:t>
        </w:r>
        <w:r w:rsidRPr="00513099">
          <w:rPr>
            <w:b/>
            <w:i/>
            <w:lang w:eastAsia="ko-KR"/>
          </w:rPr>
          <w:t>h1</w:t>
        </w:r>
      </w:ins>
      <w:ins w:id="806" w:author="RAN2#121bis-e" w:date="2023-04-03T10:55:00Z">
        <w:r w:rsidR="009B7C34">
          <w:rPr>
            <w:b/>
            <w:i/>
            <w:lang w:eastAsia="ko-KR"/>
          </w:rPr>
          <w:t>, Duration</w:t>
        </w:r>
      </w:ins>
      <w:ins w:id="807" w:author="RAN2#121bis-e" w:date="2023-03-31T09:22:00Z">
        <w:r w:rsidRPr="00513099">
          <w:rPr>
            <w:b/>
            <w:i/>
          </w:rPr>
          <w:t xml:space="preserve"> </w:t>
        </w:r>
      </w:ins>
      <w:ins w:id="808" w:author="RAN2#121bis-e" w:date="2023-04-03T10:55:00Z">
        <w:r w:rsidR="009B7C34">
          <w:rPr>
            <w:lang w:eastAsia="ko-KR"/>
          </w:rPr>
          <w:t>are</w:t>
        </w:r>
      </w:ins>
      <w:ins w:id="809"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10" w:name="_Toc139383018"/>
      <w:r w:rsidRPr="00C730A5">
        <w:rPr>
          <w:rFonts w:ascii="Arial" w:hAnsi="Arial"/>
          <w:sz w:val="28"/>
        </w:rPr>
        <w:t>5.5.8</w:t>
      </w:r>
      <w:r w:rsidRPr="00C730A5">
        <w:rPr>
          <w:rFonts w:ascii="Arial" w:hAnsi="Arial"/>
          <w:sz w:val="28"/>
        </w:rPr>
        <w:tab/>
        <w:t>Measurements in NB-IoT</w:t>
      </w:r>
      <w:bookmarkEnd w:id="810"/>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11"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12" w:author="RAN2#122" w:date="2023-06-08T09:41:00Z">
        <w:r w:rsidRPr="00DE0E3A" w:rsidDel="00FA21FC">
          <w:delText>.</w:delText>
        </w:r>
      </w:del>
      <w:ins w:id="813" w:author="RAN2#122" w:date="2023-06-08T09:41:00Z">
        <w:r>
          <w:t>;</w:t>
        </w:r>
      </w:ins>
    </w:p>
    <w:p w14:paraId="16223515" w14:textId="203D495A" w:rsidR="00142986" w:rsidRPr="00DE0E3A" w:rsidRDefault="00142986" w:rsidP="00142986">
      <w:pPr>
        <w:rPr>
          <w:ins w:id="814" w:author="RAN2#123" w:date="2023-09-08T22:20:00Z"/>
          <w:noProof/>
        </w:rPr>
      </w:pPr>
      <w:ins w:id="815"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16" w:author="RAN2#122" w:date="2023-06-08T09:36:00Z"/>
        </w:rPr>
      </w:pPr>
      <w:ins w:id="817"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18" w:author="RAN2#122" w:date="2023-06-08T11:23:00Z">
        <w:r>
          <w:t>:</w:t>
        </w:r>
      </w:ins>
    </w:p>
    <w:p w14:paraId="51B2B842" w14:textId="77777777" w:rsidR="00090607" w:rsidRDefault="00090607" w:rsidP="00090607">
      <w:pPr>
        <w:ind w:left="851" w:hanging="284"/>
        <w:rPr>
          <w:ins w:id="819" w:author="RAN2#122" w:date="2023-06-08T09:48:00Z"/>
        </w:rPr>
      </w:pPr>
      <w:ins w:id="820" w:author="RAN2#122" w:date="2023-06-08T09:39:00Z">
        <w:r w:rsidRPr="00DE0E3A">
          <w:t>2&gt;</w:t>
        </w:r>
        <w:r w:rsidRPr="00DE0E3A">
          <w:tab/>
        </w:r>
        <w:r>
          <w:t xml:space="preserve">perform intra-frequency measurements or inter-frequency measurements before </w:t>
        </w:r>
      </w:ins>
      <w:ins w:id="821" w:author="RAN2#122" w:date="2023-06-08T09:40:00Z">
        <w:r>
          <w:rPr>
            <w:i/>
            <w:iCs/>
          </w:rPr>
          <w:t>t-Service</w:t>
        </w:r>
      </w:ins>
      <w:ins w:id="822" w:author="RAN2#122" w:date="2023-06-08T09:39:00Z">
        <w:r>
          <w:t xml:space="preserve">, the </w:t>
        </w:r>
      </w:ins>
      <w:ins w:id="823" w:author="RAN2#122" w:date="2023-06-08T09:41:00Z">
        <w:r w:rsidRPr="00FA21FC">
          <w:t xml:space="preserve">exact time to start measurements </w:t>
        </w:r>
        <w:r>
          <w:t>is</w:t>
        </w:r>
        <w:r w:rsidRPr="00FA21FC">
          <w:t xml:space="preserve"> left to UE implementation</w:t>
        </w:r>
      </w:ins>
      <w:ins w:id="824" w:author="RAN2#122" w:date="2023-06-08T09:39:00Z">
        <w:r w:rsidRPr="00DE0E3A">
          <w:t>;</w:t>
        </w:r>
      </w:ins>
    </w:p>
    <w:p w14:paraId="505396B7" w14:textId="77777777" w:rsidR="00090607" w:rsidRDefault="00090607" w:rsidP="00090607">
      <w:pPr>
        <w:ind w:left="851" w:hanging="284"/>
        <w:rPr>
          <w:ins w:id="825" w:author="RAN2#122" w:date="2023-06-08T09:48:00Z"/>
        </w:rPr>
      </w:pPr>
      <w:commentRangeStart w:id="826"/>
      <w:commentRangeStart w:id="827"/>
      <w:ins w:id="828" w:author="RAN2#122" w:date="2023-06-08T09:48:00Z">
        <w:r w:rsidRPr="00DE0E3A">
          <w:t>2&gt;</w:t>
        </w:r>
        <w:r w:rsidRPr="00DE0E3A">
          <w:tab/>
          <w:t xml:space="preserve">if </w:t>
        </w:r>
      </w:ins>
      <w:ins w:id="829" w:author="RAN2#122" w:date="2023-06-08T09:49:00Z">
        <w:r w:rsidRPr="00535E9B">
          <w:rPr>
            <w:i/>
            <w:iCs/>
          </w:rPr>
          <w:t>t-ServiceStartNeigh</w:t>
        </w:r>
      </w:ins>
      <w:ins w:id="830" w:author="RAN2#122" w:date="2023-06-08T09:48:00Z">
        <w:r w:rsidRPr="00DE0E3A">
          <w:t xml:space="preserve"> </w:t>
        </w:r>
      </w:ins>
      <w:commentRangeEnd w:id="826"/>
      <w:r w:rsidR="00F56ED0">
        <w:rPr>
          <w:rStyle w:val="CommentReference"/>
        </w:rPr>
        <w:commentReference w:id="826"/>
      </w:r>
      <w:ins w:id="831" w:author="RAN2#122" w:date="2023-06-08T09:48:00Z">
        <w:r w:rsidRPr="00DE0E3A">
          <w:t xml:space="preserve">is present in </w:t>
        </w:r>
        <w:r w:rsidRPr="00DE0E3A">
          <w:rPr>
            <w:i/>
          </w:rPr>
          <w:t>SystemInformationBlockType3-NB</w:t>
        </w:r>
      </w:ins>
      <w:ins w:id="832" w:author="RAN2#122" w:date="2023-06-08T09:49:00Z">
        <w:r>
          <w:t xml:space="preserve">, UE implementation </w:t>
        </w:r>
      </w:ins>
      <w:ins w:id="833" w:author="RAN2#122" w:date="2023-06-09T15:24:00Z">
        <w:r>
          <w:t xml:space="preserve">can decide to start measurements </w:t>
        </w:r>
      </w:ins>
      <w:ins w:id="834" w:author="RAN2#122" w:date="2023-06-09T15:25:00Z">
        <w:r>
          <w:t xml:space="preserve">upon or </w:t>
        </w:r>
      </w:ins>
      <w:ins w:id="835" w:author="RAN2#122" w:date="2023-06-09T15:24:00Z">
        <w:r>
          <w:t xml:space="preserve">after </w:t>
        </w:r>
      </w:ins>
      <w:ins w:id="836" w:author="RAN2#122" w:date="2023-06-09T15:25:00Z">
        <w:r w:rsidRPr="00535E9B">
          <w:rPr>
            <w:i/>
            <w:iCs/>
          </w:rPr>
          <w:t>t-ServiceStartNeigh</w:t>
        </w:r>
      </w:ins>
      <w:ins w:id="837" w:author="RAN2#122" w:date="2023-06-08T09:50:00Z">
        <w:r>
          <w:t>;</w:t>
        </w:r>
      </w:ins>
      <w:commentRangeEnd w:id="827"/>
      <w:r w:rsidR="00AF540A">
        <w:rPr>
          <w:rStyle w:val="CommentReference"/>
        </w:rPr>
        <w:commentReference w:id="827"/>
      </w:r>
    </w:p>
    <w:p w14:paraId="31C9C30C" w14:textId="77777777" w:rsidR="00090607" w:rsidRDefault="00090607" w:rsidP="00090607">
      <w:pPr>
        <w:ind w:left="568" w:hanging="284"/>
        <w:rPr>
          <w:ins w:id="838" w:author="RAN2#122" w:date="2023-06-27T17:01:00Z"/>
        </w:rPr>
      </w:pPr>
      <w:commentRangeStart w:id="839"/>
      <w:ins w:id="840" w:author="RAN2#122" w:date="2023-06-08T09:41:00Z">
        <w:r w:rsidRPr="00DE0E3A">
          <w:rPr>
            <w:noProof/>
          </w:rPr>
          <w:t>1&gt;</w:t>
        </w:r>
        <w:r w:rsidRPr="00DE0E3A">
          <w:rPr>
            <w:noProof/>
          </w:rPr>
          <w:tab/>
        </w:r>
        <w:r w:rsidRPr="00DE0E3A">
          <w:t xml:space="preserve">if </w:t>
        </w:r>
      </w:ins>
      <w:ins w:id="841" w:author="RAN2#122" w:date="2023-06-08T09:45:00Z">
        <w:r w:rsidRPr="00F36D21">
          <w:rPr>
            <w:i/>
            <w:iCs/>
          </w:rPr>
          <w:t>referenceLocation</w:t>
        </w:r>
      </w:ins>
      <w:ins w:id="842" w:author="RAN2#122" w:date="2023-06-08T09:41:00Z">
        <w:r w:rsidRPr="00DE0E3A">
          <w:t xml:space="preserve"> </w:t>
        </w:r>
      </w:ins>
      <w:ins w:id="843" w:author="RAN2#122" w:date="2023-06-08T09:45:00Z">
        <w:r>
          <w:t xml:space="preserve">and </w:t>
        </w:r>
        <w:r w:rsidRPr="00F36D21">
          <w:rPr>
            <w:i/>
            <w:iCs/>
          </w:rPr>
          <w:t>distanceThresh</w:t>
        </w:r>
        <w:r w:rsidRPr="00DE0E3A">
          <w:t xml:space="preserve"> </w:t>
        </w:r>
        <w:r>
          <w:t>are</w:t>
        </w:r>
      </w:ins>
      <w:ins w:id="844" w:author="RAN2#122" w:date="2023-06-08T09:41:00Z">
        <w:r w:rsidRPr="00DE0E3A">
          <w:t xml:space="preserve"> present in </w:t>
        </w:r>
        <w:r w:rsidRPr="00DE0E3A">
          <w:rPr>
            <w:i/>
          </w:rPr>
          <w:t>SystemInformationBlockType3</w:t>
        </w:r>
      </w:ins>
      <w:ins w:id="845" w:author="RAN2#122" w:date="2023-06-08T09:45:00Z">
        <w:r>
          <w:rPr>
            <w:i/>
          </w:rPr>
          <w:t>1</w:t>
        </w:r>
      </w:ins>
      <w:ins w:id="846" w:author="RAN2#122" w:date="2023-06-08T09:41:00Z">
        <w:r w:rsidRPr="00DE0E3A">
          <w:rPr>
            <w:i/>
          </w:rPr>
          <w:t>-NB</w:t>
        </w:r>
        <w:r>
          <w:t>:</w:t>
        </w:r>
      </w:ins>
    </w:p>
    <w:p w14:paraId="244C71A9" w14:textId="77777777" w:rsidR="00090607" w:rsidRPr="00DE0E3A" w:rsidRDefault="00090607" w:rsidP="00090607">
      <w:pPr>
        <w:ind w:left="851" w:hanging="284"/>
        <w:rPr>
          <w:ins w:id="847" w:author="RAN2#122" w:date="2023-06-08T09:41:00Z"/>
        </w:rPr>
      </w:pPr>
      <w:ins w:id="848"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49" w:author="RAN2#122" w:date="2023-06-28T17:56:00Z">
        <w:r>
          <w:t xml:space="preserve">serving cell </w:t>
        </w:r>
      </w:ins>
      <w:ins w:id="850" w:author="RAN2#122" w:date="2023-06-27T17:01:00Z">
        <w:r w:rsidRPr="004A6A68">
          <w:t xml:space="preserve">reference location is above </w:t>
        </w:r>
      </w:ins>
      <w:ins w:id="851" w:author="RAN2#122" w:date="2023-06-28T17:56:00Z">
        <w:r w:rsidRPr="00F36D21">
          <w:rPr>
            <w:i/>
            <w:iCs/>
          </w:rPr>
          <w:t>distanceThresh</w:t>
        </w:r>
      </w:ins>
      <w:ins w:id="852" w:author="RAN2#122" w:date="2023-06-27T17:01:00Z">
        <w:r>
          <w:t>.</w:t>
        </w:r>
      </w:ins>
      <w:commentRangeEnd w:id="839"/>
      <w:r w:rsidR="00E3201B">
        <w:rPr>
          <w:rStyle w:val="CommentReference"/>
        </w:rPr>
        <w:commentReference w:id="839"/>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53" w:author="RAN2#123" w:date="2023-09-01T12:58:00Z"/>
          <w:rFonts w:ascii="Arial" w:hAnsi="Arial"/>
          <w:sz w:val="28"/>
        </w:rPr>
      </w:pPr>
      <w:ins w:id="854"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55" w:author="RAN2#123" w:date="2023-09-01T12:59:00Z">
        <w:r>
          <w:rPr>
            <w:rFonts w:ascii="Arial" w:hAnsi="Arial"/>
            <w:sz w:val="28"/>
          </w:rPr>
          <w:t>measurement</w:t>
        </w:r>
      </w:ins>
      <w:ins w:id="856" w:author="RAN2#123" w:date="2023-09-01T13:14:00Z">
        <w:r w:rsidR="00FB57A3">
          <w:rPr>
            <w:rFonts w:ascii="Arial" w:hAnsi="Arial"/>
            <w:sz w:val="28"/>
          </w:rPr>
          <w:t xml:space="preserve"> </w:t>
        </w:r>
      </w:ins>
      <w:ins w:id="857" w:author="RAN2#123" w:date="2023-09-01T14:27:00Z">
        <w:r w:rsidR="00EE6B77">
          <w:rPr>
            <w:rFonts w:ascii="Arial" w:hAnsi="Arial"/>
            <w:sz w:val="28"/>
          </w:rPr>
          <w:t xml:space="preserve">triggering and </w:t>
        </w:r>
      </w:ins>
      <w:ins w:id="858" w:author="RAN2#123" w:date="2023-09-01T13:14:00Z">
        <w:r w:rsidR="00FB57A3">
          <w:rPr>
            <w:rFonts w:ascii="Arial" w:hAnsi="Arial"/>
            <w:sz w:val="28"/>
          </w:rPr>
          <w:t>reporting</w:t>
        </w:r>
      </w:ins>
    </w:p>
    <w:p w14:paraId="5957D67F" w14:textId="7C3251E3" w:rsidR="00EA2FB7" w:rsidRDefault="00EA2FB7" w:rsidP="0019423E">
      <w:pPr>
        <w:rPr>
          <w:ins w:id="859" w:author="RAN2#123" w:date="2023-09-01T16:06:00Z"/>
          <w:noProof/>
        </w:rPr>
      </w:pPr>
      <w:ins w:id="860" w:author="RAN2#123" w:date="2023-09-01T16:06: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w:t>
        </w:r>
      </w:ins>
      <w:ins w:id="861" w:author="RAN2#123" w:date="2023-09-01T16:07:00Z">
        <w:r>
          <w:rPr>
            <w:rFonts w:eastAsia="DengXian"/>
            <w:lang w:eastAsia="zh-CN"/>
          </w:rPr>
          <w:t xml:space="preserve"> GNSS measurement can be triggered </w:t>
        </w:r>
      </w:ins>
      <w:ins w:id="862" w:author="RAN2#123" w:date="2023-09-01T16:09:00Z">
        <w:r>
          <w:rPr>
            <w:rFonts w:eastAsia="DengXian"/>
            <w:lang w:eastAsia="zh-CN"/>
          </w:rPr>
          <w:t>aperiod</w:t>
        </w:r>
      </w:ins>
      <w:ins w:id="863" w:author="RAN2#123" w:date="2023-09-01T16:10:00Z">
        <w:r>
          <w:rPr>
            <w:rFonts w:eastAsia="DengXian"/>
            <w:lang w:eastAsia="zh-CN"/>
          </w:rPr>
          <w:t xml:space="preserve">ically </w:t>
        </w:r>
      </w:ins>
      <w:ins w:id="864" w:author="RAN2#123" w:date="2023-09-01T16:07:00Z">
        <w:r>
          <w:rPr>
            <w:rFonts w:eastAsia="DengXian"/>
            <w:lang w:eastAsia="zh-CN"/>
          </w:rPr>
          <w:t>by the GNSS Measurement Command MAC CE</w:t>
        </w:r>
      </w:ins>
      <w:ins w:id="865" w:author="RAN2#123" w:date="2023-09-01T16:08:00Z">
        <w:r>
          <w:rPr>
            <w:rFonts w:eastAsia="DengXian"/>
            <w:lang w:eastAsia="zh-CN"/>
          </w:rPr>
          <w:t xml:space="preserve"> (</w:t>
        </w:r>
        <w:r w:rsidRPr="004040DC">
          <w:rPr>
            <w:bCs/>
            <w:noProof/>
            <w:lang w:eastAsia="en-GB"/>
          </w:rPr>
          <w:t>see TS 36.321 [6]</w:t>
        </w:r>
        <w:r>
          <w:rPr>
            <w:rFonts w:eastAsia="DengXian"/>
            <w:lang w:eastAsia="zh-CN"/>
          </w:rPr>
          <w:t>)</w:t>
        </w:r>
      </w:ins>
      <w:ins w:id="866" w:author="RAN2#123" w:date="2023-09-01T16:09:00Z">
        <w:r>
          <w:rPr>
            <w:rFonts w:eastAsia="DengXian"/>
            <w:lang w:eastAsia="zh-CN"/>
          </w:rPr>
          <w:t>,</w:t>
        </w:r>
      </w:ins>
      <w:ins w:id="867" w:author="RAN2#123" w:date="2023-09-01T16:08:00Z">
        <w:r>
          <w:rPr>
            <w:rFonts w:eastAsia="DengXian"/>
            <w:lang w:eastAsia="zh-CN"/>
          </w:rPr>
          <w:t xml:space="preserve"> or </w:t>
        </w:r>
        <w:commentRangeStart w:id="868"/>
        <w:r>
          <w:rPr>
            <w:rFonts w:eastAsia="DengXian"/>
            <w:lang w:eastAsia="zh-CN"/>
          </w:rPr>
          <w:t xml:space="preserve">triggered by the UE autonomously </w:t>
        </w:r>
      </w:ins>
      <w:ins w:id="869" w:author="RAN2#123" w:date="2023-09-01T16:09:00Z">
        <w:r>
          <w:rPr>
            <w:rFonts w:eastAsia="DengXian"/>
            <w:lang w:eastAsia="zh-CN"/>
          </w:rPr>
          <w:t xml:space="preserve">if enabled by the network, or triggered </w:t>
        </w:r>
      </w:ins>
      <w:ins w:id="870" w:author="RAN2#123" w:date="2023-09-01T16:10:00Z">
        <w:r>
          <w:rPr>
            <w:rFonts w:eastAsia="DengXian"/>
            <w:lang w:eastAsia="zh-CN"/>
          </w:rPr>
          <w:t>by the UE using available idle periods</w:t>
        </w:r>
      </w:ins>
      <w:commentRangeEnd w:id="868"/>
      <w:r w:rsidR="008B2602">
        <w:rPr>
          <w:rStyle w:val="CommentReference"/>
        </w:rPr>
        <w:commentReference w:id="868"/>
      </w:r>
      <w:ins w:id="871" w:author="RAN2#123" w:date="2023-09-01T16:10:00Z">
        <w:r>
          <w:rPr>
            <w:rFonts w:eastAsia="DengXian"/>
            <w:lang w:eastAsia="zh-CN"/>
          </w:rPr>
          <w:t>.</w:t>
        </w:r>
      </w:ins>
    </w:p>
    <w:p w14:paraId="2D671C18" w14:textId="73AFFDD3" w:rsidR="0019423E" w:rsidRPr="00C730A5" w:rsidRDefault="008D1FCB" w:rsidP="0019423E">
      <w:pPr>
        <w:rPr>
          <w:ins w:id="872" w:author="RAN2#123" w:date="2023-09-01T12:58:00Z"/>
          <w:noProof/>
        </w:rPr>
      </w:pPr>
      <w:ins w:id="873" w:author="RAN2#123" w:date="2023-09-01T13:06:00Z">
        <w:r>
          <w:rPr>
            <w:noProof/>
          </w:rPr>
          <w:t>T</w:t>
        </w:r>
      </w:ins>
      <w:ins w:id="874" w:author="RAN2#123" w:date="2023-09-01T12:58:00Z">
        <w:r w:rsidR="0019423E" w:rsidRPr="00C730A5">
          <w:rPr>
            <w:noProof/>
          </w:rPr>
          <w:t>he UE shall:</w:t>
        </w:r>
      </w:ins>
    </w:p>
    <w:p w14:paraId="4747BA55" w14:textId="6FC3E31C" w:rsidR="00424F66" w:rsidRPr="004F2C0E" w:rsidRDefault="00424F66" w:rsidP="00424F66">
      <w:pPr>
        <w:pStyle w:val="B1"/>
        <w:rPr>
          <w:ins w:id="875" w:author="RAN2#123" w:date="2023-09-01T17:29:00Z"/>
        </w:rPr>
      </w:pPr>
      <w:ins w:id="876" w:author="RAN2#123" w:date="2023-09-01T17:29:00Z">
        <w:r>
          <w:t>1&gt;</w:t>
        </w:r>
        <w:r>
          <w:tab/>
          <w:t xml:space="preserve">if </w:t>
        </w:r>
      </w:ins>
      <w:ins w:id="877" w:author="RAN2#123" w:date="2023-09-07T17:23:00Z">
        <w:r w:rsidR="005816F8" w:rsidRPr="005816F8">
          <w:t>an indication to perform GNSS measurement is received from lower layers</w:t>
        </w:r>
      </w:ins>
      <w:ins w:id="878" w:author="RAN2#123" w:date="2023-09-01T17:29:00Z">
        <w:r w:rsidRPr="004F2C0E">
          <w:t>:</w:t>
        </w:r>
      </w:ins>
    </w:p>
    <w:p w14:paraId="25C43B01" w14:textId="1D6A8463" w:rsidR="00424F66" w:rsidRDefault="00424F66" w:rsidP="00424F66">
      <w:pPr>
        <w:pStyle w:val="B2"/>
        <w:rPr>
          <w:ins w:id="879" w:author="RAN2#123" w:date="2023-09-01T17:29:00Z"/>
        </w:rPr>
      </w:pPr>
      <w:ins w:id="880" w:author="RAN2#123" w:date="2023-09-01T17:29:00Z">
        <w:r w:rsidRPr="004F2C0E">
          <w:t>2&gt;</w:t>
        </w:r>
        <w:r w:rsidRPr="004F2C0E">
          <w:tab/>
          <w:t xml:space="preserve">perform </w:t>
        </w:r>
        <w:r w:rsidR="008970C2">
          <w:t>GNSS measurement</w:t>
        </w:r>
        <w:r>
          <w:t xml:space="preserve"> </w:t>
        </w:r>
      </w:ins>
      <w:ins w:id="881" w:author="RAN2#123" w:date="2023-09-01T17:30:00Z">
        <w:r>
          <w:t xml:space="preserve">using the </w:t>
        </w:r>
      </w:ins>
      <w:ins w:id="882" w:author="RAN2#123" w:date="2023-09-01T17:34:00Z">
        <w:r>
          <w:t xml:space="preserve">measurement gap, as specified in </w:t>
        </w:r>
        <w:r w:rsidRPr="004040DC">
          <w:t>TS 36.213 [23]</w:t>
        </w:r>
      </w:ins>
      <w:ins w:id="883" w:author="RAN2#123" w:date="2023-09-01T17:29:00Z">
        <w:r>
          <w:t>;</w:t>
        </w:r>
      </w:ins>
    </w:p>
    <w:p w14:paraId="5208068F" w14:textId="64481E21" w:rsidR="008970C2" w:rsidRPr="00AB1E24" w:rsidDel="00F713C8" w:rsidRDefault="008970C2" w:rsidP="008970C2">
      <w:pPr>
        <w:keepLines/>
        <w:ind w:left="1135" w:hanging="851"/>
        <w:rPr>
          <w:ins w:id="884" w:author="RAN2#123" w:date="2023-09-07T17:27:00Z"/>
          <w:del w:id="885" w:author="RAN2#123bis" w:date="2023-10-19T15:57:00Z"/>
        </w:rPr>
      </w:pPr>
      <w:commentRangeStart w:id="886"/>
      <w:ins w:id="887" w:author="RAN2#123" w:date="2023-09-07T17:27:00Z">
        <w:del w:id="888" w:author="RAN2#123bis" w:date="2023-10-19T15:57:00Z">
          <w:r w:rsidRPr="0087376E" w:rsidDel="00F713C8">
            <w:rPr>
              <w:color w:val="FF0000"/>
            </w:rPr>
            <w:delText>Editor’s Note</w:delText>
          </w:r>
        </w:del>
      </w:ins>
      <w:commentRangeEnd w:id="886"/>
      <w:r w:rsidR="00F713C8">
        <w:rPr>
          <w:rStyle w:val="CommentReference"/>
        </w:rPr>
        <w:commentReference w:id="886"/>
      </w:r>
      <w:ins w:id="889" w:author="RAN2#123" w:date="2023-09-07T17:27:00Z">
        <w:del w:id="890"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891" w:author="RAN2#123" w:date="2023-09-01T13:06:00Z"/>
        </w:rPr>
      </w:pPr>
      <w:ins w:id="892" w:author="RAN2#123" w:date="2023-09-01T13:06:00Z">
        <w:r w:rsidRPr="004F2C0E">
          <w:t>1&gt;</w:t>
        </w:r>
        <w:r w:rsidRPr="004F2C0E">
          <w:tab/>
          <w:t xml:space="preserve">if </w:t>
        </w:r>
      </w:ins>
      <w:ins w:id="893" w:author="RAN2#123" w:date="2023-09-01T16:12:00Z">
        <w:r w:rsidR="0002129A" w:rsidRPr="0002129A">
          <w:rPr>
            <w:i/>
          </w:rPr>
          <w:t>gnss-AutonomousEnabled</w:t>
        </w:r>
      </w:ins>
      <w:ins w:id="894" w:author="RAN2#123" w:date="2023-09-01T13:06:00Z">
        <w:r w:rsidRPr="004F2C0E">
          <w:t xml:space="preserve"> </w:t>
        </w:r>
      </w:ins>
      <w:ins w:id="895" w:author="RAN2#123" w:date="2023-09-01T16:12:00Z">
        <w:r w:rsidR="0002129A">
          <w:t>is configured</w:t>
        </w:r>
      </w:ins>
      <w:ins w:id="896" w:author="RAN2#123" w:date="2023-09-01T13:06:00Z">
        <w:r w:rsidRPr="004F2C0E">
          <w:t>:</w:t>
        </w:r>
      </w:ins>
    </w:p>
    <w:p w14:paraId="0C044FB5" w14:textId="5C93324D" w:rsidR="008D1FCB" w:rsidRDefault="008D1FCB" w:rsidP="008D1FCB">
      <w:pPr>
        <w:pStyle w:val="B2"/>
        <w:rPr>
          <w:ins w:id="897" w:author="RAN2#123" w:date="2023-09-01T16:17:00Z"/>
        </w:rPr>
      </w:pPr>
      <w:ins w:id="898" w:author="RAN2#123" w:date="2023-09-01T13:06:00Z">
        <w:r w:rsidRPr="004F2C0E">
          <w:t>2&gt;</w:t>
        </w:r>
        <w:r w:rsidRPr="004F2C0E">
          <w:tab/>
          <w:t xml:space="preserve">perform </w:t>
        </w:r>
      </w:ins>
      <w:ins w:id="899"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900" w:author="RAN2#123" w:date="2023-09-07T17:32:00Z"/>
        </w:rPr>
      </w:pPr>
      <w:ins w:id="901"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902"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903" w:author="RAN2#123" w:date="2023-09-01T17:39:00Z"/>
        </w:rPr>
      </w:pPr>
      <w:ins w:id="904" w:author="RAN2#123" w:date="2023-09-01T17:37:00Z">
        <w:r>
          <w:t>NOTE</w:t>
        </w:r>
        <w:r w:rsidRPr="007425ED">
          <w:t>:</w:t>
        </w:r>
        <w:r w:rsidRPr="007425ED">
          <w:tab/>
        </w:r>
        <w:r>
          <w:t xml:space="preserve">UE can </w:t>
        </w:r>
      </w:ins>
      <w:ins w:id="905" w:author="RAN2#123" w:date="2023-09-01T17:39:00Z">
        <w:r>
          <w:t xml:space="preserve">also </w:t>
        </w:r>
      </w:ins>
      <w:ins w:id="906" w:author="RAN2#123" w:date="2023-09-01T17:37:00Z">
        <w:r>
          <w:t>autonomously start GNSS measurement</w:t>
        </w:r>
      </w:ins>
      <w:ins w:id="907" w:author="RAN2#123" w:date="2023-09-04T09:18:00Z">
        <w:r w:rsidR="00582396">
          <w:t>s</w:t>
        </w:r>
      </w:ins>
      <w:ins w:id="908" w:author="RAN2#123" w:date="2023-09-01T17:37:00Z">
        <w:r>
          <w:t xml:space="preserve"> during available idle periods in RRC_CONNECTED to keep GNSS valid, and the exact time of starting GNSS measurements during </w:t>
        </w:r>
      </w:ins>
      <w:ins w:id="909" w:author="RAN2#123" w:date="2023-09-07T17:36:00Z">
        <w:r w:rsidR="00123D5A">
          <w:t>available</w:t>
        </w:r>
      </w:ins>
      <w:ins w:id="910" w:author="RAN2#123" w:date="2023-09-01T17:37:00Z">
        <w:r>
          <w:t xml:space="preserve"> idle periods is left to UE implementation.</w:t>
        </w:r>
      </w:ins>
    </w:p>
    <w:p w14:paraId="3DCCDD51" w14:textId="647A22BD" w:rsidR="006B143B" w:rsidRPr="004F2C0E" w:rsidRDefault="006B143B" w:rsidP="006B143B">
      <w:pPr>
        <w:pStyle w:val="B1"/>
        <w:rPr>
          <w:ins w:id="911" w:author="RAN2#123" w:date="2023-09-01T19:12:00Z"/>
        </w:rPr>
      </w:pPr>
      <w:ins w:id="912" w:author="RAN2#123" w:date="2023-09-01T19:12:00Z">
        <w:r>
          <w:t>1&gt;</w:t>
        </w:r>
        <w:r>
          <w:tab/>
        </w:r>
      </w:ins>
      <w:ins w:id="913" w:author="RAN2#123" w:date="2023-09-01T19:13:00Z">
        <w:r w:rsidR="00E8030E">
          <w:t>upon indication that GNSS becomes valid</w:t>
        </w:r>
      </w:ins>
      <w:ins w:id="914" w:author="RAN2#123" w:date="2023-09-01T19:12:00Z">
        <w:r w:rsidRPr="004F2C0E">
          <w:t>:</w:t>
        </w:r>
      </w:ins>
    </w:p>
    <w:p w14:paraId="77533C12" w14:textId="74AD39D1" w:rsidR="006B143B" w:rsidRDefault="006B143B" w:rsidP="006B143B">
      <w:pPr>
        <w:pStyle w:val="B2"/>
        <w:rPr>
          <w:ins w:id="915" w:author="RAN2#123" w:date="2023-09-01T19:12:00Z"/>
        </w:rPr>
      </w:pPr>
      <w:ins w:id="916" w:author="RAN2#123" w:date="2023-09-01T19:12:00Z">
        <w:r w:rsidRPr="004F2C0E">
          <w:t>2&gt;</w:t>
        </w:r>
        <w:r w:rsidRPr="004F2C0E">
          <w:tab/>
        </w:r>
      </w:ins>
      <w:ins w:id="917" w:author="RAN2#123" w:date="2023-09-01T19:13:00Z">
        <w:r w:rsidR="00E8030E">
          <w:t>indicate lower layers to repo</w:t>
        </w:r>
      </w:ins>
      <w:ins w:id="918" w:author="RAN2#123" w:date="2023-09-07T17:36:00Z">
        <w:r w:rsidR="00123D5A">
          <w:t>r</w:t>
        </w:r>
      </w:ins>
      <w:ins w:id="919" w:author="RAN2#123" w:date="2023-09-01T19:13:00Z">
        <w:r w:rsidR="00E8030E">
          <w:t xml:space="preserve">t the remaining GNSS measurement validity duration </w:t>
        </w:r>
        <w:r w:rsidR="00E8030E">
          <w:rPr>
            <w:rFonts w:eastAsia="DengXian"/>
            <w:lang w:eastAsia="zh-CN"/>
          </w:rPr>
          <w:t>(</w:t>
        </w:r>
        <w:r w:rsidR="00E8030E" w:rsidRPr="004040DC">
          <w:rPr>
            <w:bCs/>
            <w:noProof/>
            <w:lang w:eastAsia="en-GB"/>
          </w:rPr>
          <w:t>see TS 36.321 [6]</w:t>
        </w:r>
        <w:r w:rsidR="00E8030E">
          <w:rPr>
            <w:rFonts w:eastAsia="DengXian"/>
            <w:lang w:eastAsia="zh-CN"/>
          </w:rPr>
          <w:t>)</w:t>
        </w:r>
      </w:ins>
      <w:ins w:id="920"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21" w:name="_Toc20487166"/>
      <w:bookmarkStart w:id="922" w:name="_Toc29342461"/>
      <w:bookmarkStart w:id="923" w:name="_Toc29343600"/>
      <w:bookmarkStart w:id="924" w:name="_Toc36566860"/>
      <w:bookmarkStart w:id="925" w:name="_Toc36810293"/>
      <w:bookmarkStart w:id="926" w:name="_Toc36846657"/>
      <w:bookmarkStart w:id="927" w:name="_Toc36939310"/>
      <w:bookmarkStart w:id="928" w:name="_Toc37082290"/>
      <w:bookmarkStart w:id="929" w:name="_Toc46480922"/>
      <w:bookmarkStart w:id="930" w:name="_Toc46482156"/>
      <w:bookmarkStart w:id="931" w:name="_Toc46483390"/>
      <w:bookmarkStart w:id="932" w:name="_Toc139383249"/>
      <w:r w:rsidRPr="007B058E">
        <w:rPr>
          <w:rFonts w:ascii="Arial" w:hAnsi="Arial"/>
          <w:sz w:val="32"/>
        </w:rPr>
        <w:t>6.2</w:t>
      </w:r>
      <w:r w:rsidRPr="007B058E">
        <w:rPr>
          <w:rFonts w:ascii="Arial" w:hAnsi="Arial"/>
          <w:sz w:val="32"/>
        </w:rPr>
        <w:tab/>
        <w:t>RRC messages</w:t>
      </w:r>
      <w:bookmarkEnd w:id="921"/>
      <w:bookmarkEnd w:id="922"/>
      <w:bookmarkEnd w:id="923"/>
      <w:bookmarkEnd w:id="924"/>
      <w:bookmarkEnd w:id="925"/>
      <w:bookmarkEnd w:id="926"/>
      <w:bookmarkEnd w:id="927"/>
      <w:bookmarkEnd w:id="928"/>
      <w:bookmarkEnd w:id="929"/>
      <w:bookmarkEnd w:id="930"/>
      <w:bookmarkEnd w:id="931"/>
      <w:bookmarkEnd w:id="932"/>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33" w:name="_Toc20487167"/>
      <w:bookmarkStart w:id="934" w:name="_Toc29342462"/>
      <w:bookmarkStart w:id="935" w:name="_Toc29343601"/>
      <w:bookmarkStart w:id="936" w:name="_Toc36566861"/>
      <w:bookmarkStart w:id="937" w:name="_Toc36810294"/>
      <w:bookmarkStart w:id="938" w:name="_Toc36846658"/>
      <w:bookmarkStart w:id="939" w:name="_Toc36939311"/>
      <w:bookmarkStart w:id="940" w:name="_Toc37082291"/>
      <w:bookmarkStart w:id="941" w:name="_Toc46480923"/>
      <w:bookmarkStart w:id="942" w:name="_Toc46482157"/>
      <w:bookmarkStart w:id="943" w:name="_Toc46483391"/>
      <w:bookmarkStart w:id="944" w:name="_Toc139383250"/>
      <w:r w:rsidRPr="007B058E">
        <w:rPr>
          <w:rFonts w:ascii="Arial" w:hAnsi="Arial"/>
          <w:sz w:val="28"/>
        </w:rPr>
        <w:t>6.2.1</w:t>
      </w:r>
      <w:r w:rsidRPr="007B058E">
        <w:rPr>
          <w:rFonts w:ascii="Arial" w:hAnsi="Arial"/>
          <w:sz w:val="28"/>
        </w:rPr>
        <w:tab/>
        <w:t>General message structure</w:t>
      </w:r>
      <w:bookmarkEnd w:id="933"/>
      <w:bookmarkEnd w:id="934"/>
      <w:bookmarkEnd w:id="935"/>
      <w:bookmarkEnd w:id="936"/>
      <w:bookmarkEnd w:id="937"/>
      <w:bookmarkEnd w:id="938"/>
      <w:bookmarkEnd w:id="939"/>
      <w:bookmarkEnd w:id="940"/>
      <w:bookmarkEnd w:id="941"/>
      <w:bookmarkEnd w:id="942"/>
      <w:bookmarkEnd w:id="943"/>
      <w:bookmarkEnd w:id="944"/>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45" w:name="_Toc20487168"/>
      <w:bookmarkStart w:id="946" w:name="_Toc29342463"/>
      <w:bookmarkStart w:id="947" w:name="_Toc29343602"/>
      <w:bookmarkStart w:id="948" w:name="_Toc36566862"/>
      <w:bookmarkStart w:id="949" w:name="_Toc36810295"/>
      <w:bookmarkStart w:id="950" w:name="_Toc36846659"/>
      <w:bookmarkStart w:id="951" w:name="_Toc36939312"/>
      <w:bookmarkStart w:id="952" w:name="_Toc37082292"/>
      <w:bookmarkStart w:id="953" w:name="_Toc46480924"/>
      <w:bookmarkStart w:id="954" w:name="_Toc46482158"/>
      <w:bookmarkStart w:id="955" w:name="_Toc46483392"/>
      <w:bookmarkStart w:id="956"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45"/>
      <w:bookmarkEnd w:id="946"/>
      <w:bookmarkEnd w:id="947"/>
      <w:bookmarkEnd w:id="948"/>
      <w:bookmarkEnd w:id="949"/>
      <w:bookmarkEnd w:id="950"/>
      <w:bookmarkEnd w:id="951"/>
      <w:bookmarkEnd w:id="952"/>
      <w:bookmarkEnd w:id="953"/>
      <w:bookmarkEnd w:id="954"/>
      <w:bookmarkEnd w:id="955"/>
      <w:bookmarkEnd w:id="956"/>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57" w:name="_Toc20487169"/>
      <w:bookmarkStart w:id="958" w:name="_Toc29342464"/>
      <w:bookmarkStart w:id="959" w:name="_Toc29343603"/>
      <w:bookmarkStart w:id="960" w:name="_Toc36566863"/>
      <w:bookmarkStart w:id="961" w:name="_Toc36810296"/>
      <w:bookmarkStart w:id="962" w:name="_Toc36846660"/>
      <w:bookmarkStart w:id="963" w:name="_Toc36939313"/>
      <w:bookmarkStart w:id="964" w:name="_Toc37082293"/>
      <w:bookmarkStart w:id="965" w:name="_Toc46480925"/>
      <w:bookmarkStart w:id="966" w:name="_Toc46482159"/>
      <w:bookmarkStart w:id="967" w:name="_Toc46483393"/>
      <w:bookmarkStart w:id="968"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57"/>
      <w:bookmarkEnd w:id="958"/>
      <w:bookmarkEnd w:id="959"/>
      <w:bookmarkEnd w:id="960"/>
      <w:bookmarkEnd w:id="961"/>
      <w:bookmarkEnd w:id="962"/>
      <w:bookmarkEnd w:id="963"/>
      <w:bookmarkEnd w:id="964"/>
      <w:bookmarkEnd w:id="965"/>
      <w:bookmarkEnd w:id="966"/>
      <w:bookmarkEnd w:id="967"/>
      <w:bookmarkEnd w:id="968"/>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69" w:name="_Toc20487170"/>
      <w:bookmarkStart w:id="970" w:name="_Toc29342465"/>
      <w:bookmarkStart w:id="971" w:name="_Toc29343604"/>
      <w:bookmarkStart w:id="972" w:name="_Toc36566864"/>
      <w:bookmarkStart w:id="973" w:name="_Toc36810297"/>
      <w:bookmarkStart w:id="974" w:name="_Toc36846661"/>
      <w:bookmarkStart w:id="975" w:name="_Toc36939314"/>
      <w:bookmarkStart w:id="976" w:name="_Toc37082294"/>
      <w:bookmarkStart w:id="977" w:name="_Toc46480926"/>
      <w:bookmarkStart w:id="978" w:name="_Toc46482160"/>
      <w:bookmarkStart w:id="979" w:name="_Toc46483394"/>
      <w:bookmarkStart w:id="980"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69"/>
      <w:bookmarkEnd w:id="970"/>
      <w:bookmarkEnd w:id="971"/>
      <w:bookmarkEnd w:id="972"/>
      <w:bookmarkEnd w:id="973"/>
      <w:bookmarkEnd w:id="974"/>
      <w:bookmarkEnd w:id="975"/>
      <w:bookmarkEnd w:id="976"/>
      <w:bookmarkEnd w:id="977"/>
      <w:bookmarkEnd w:id="978"/>
      <w:bookmarkEnd w:id="979"/>
      <w:bookmarkEnd w:id="980"/>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81" w:name="_Toc20487171"/>
      <w:bookmarkStart w:id="982" w:name="_Toc29342466"/>
      <w:bookmarkStart w:id="983" w:name="_Toc29343605"/>
      <w:bookmarkStart w:id="984" w:name="_Toc36566865"/>
      <w:bookmarkStart w:id="985" w:name="_Toc36810298"/>
      <w:bookmarkStart w:id="986" w:name="_Toc36846662"/>
      <w:bookmarkStart w:id="987" w:name="_Toc36939315"/>
      <w:bookmarkStart w:id="988" w:name="_Toc37082295"/>
      <w:bookmarkStart w:id="989" w:name="_Toc46480927"/>
      <w:bookmarkStart w:id="990" w:name="_Toc46482161"/>
      <w:bookmarkStart w:id="991" w:name="_Toc46483395"/>
      <w:bookmarkStart w:id="992"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81"/>
      <w:bookmarkEnd w:id="982"/>
      <w:bookmarkEnd w:id="983"/>
      <w:bookmarkEnd w:id="984"/>
      <w:bookmarkEnd w:id="985"/>
      <w:bookmarkEnd w:id="986"/>
      <w:bookmarkEnd w:id="987"/>
      <w:bookmarkEnd w:id="988"/>
      <w:bookmarkEnd w:id="989"/>
      <w:bookmarkEnd w:id="990"/>
      <w:bookmarkEnd w:id="991"/>
      <w:bookmarkEnd w:id="992"/>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93" w:name="_Toc20487172"/>
      <w:bookmarkStart w:id="994" w:name="_Toc29342467"/>
      <w:bookmarkStart w:id="995" w:name="_Toc29343606"/>
      <w:bookmarkStart w:id="996" w:name="_Toc36566866"/>
      <w:bookmarkStart w:id="997" w:name="_Toc36810299"/>
      <w:bookmarkStart w:id="998" w:name="_Toc36846663"/>
      <w:bookmarkStart w:id="999" w:name="_Toc36939316"/>
      <w:bookmarkStart w:id="1000" w:name="_Toc37082296"/>
      <w:bookmarkStart w:id="1001" w:name="_Toc46480928"/>
      <w:bookmarkStart w:id="1002" w:name="_Toc46482162"/>
      <w:bookmarkStart w:id="1003" w:name="_Toc46483396"/>
      <w:bookmarkStart w:id="1004"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93"/>
      <w:bookmarkEnd w:id="994"/>
      <w:bookmarkEnd w:id="995"/>
      <w:bookmarkEnd w:id="996"/>
      <w:bookmarkEnd w:id="997"/>
      <w:bookmarkEnd w:id="998"/>
      <w:bookmarkEnd w:id="999"/>
      <w:bookmarkEnd w:id="1000"/>
      <w:bookmarkEnd w:id="1001"/>
      <w:bookmarkEnd w:id="1002"/>
      <w:bookmarkEnd w:id="1003"/>
      <w:bookmarkEnd w:id="1004"/>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1005" w:name="_Toc20487173"/>
      <w:bookmarkStart w:id="1006" w:name="_Toc29342468"/>
      <w:bookmarkStart w:id="1007" w:name="_Toc29343607"/>
      <w:bookmarkStart w:id="1008" w:name="_Toc36566867"/>
      <w:bookmarkStart w:id="1009" w:name="_Toc36810300"/>
      <w:bookmarkStart w:id="1010" w:name="_Toc36846664"/>
      <w:bookmarkStart w:id="1011" w:name="_Toc36939317"/>
      <w:bookmarkStart w:id="1012" w:name="_Toc37082297"/>
      <w:bookmarkStart w:id="1013" w:name="_Toc46480929"/>
      <w:bookmarkStart w:id="1014" w:name="_Toc46482163"/>
      <w:bookmarkStart w:id="1015" w:name="_Toc46483397"/>
      <w:bookmarkStart w:id="1016"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1005"/>
      <w:bookmarkEnd w:id="1006"/>
      <w:bookmarkEnd w:id="1007"/>
      <w:bookmarkEnd w:id="1008"/>
      <w:bookmarkEnd w:id="1009"/>
      <w:bookmarkEnd w:id="1010"/>
      <w:bookmarkEnd w:id="1011"/>
      <w:bookmarkEnd w:id="1012"/>
      <w:bookmarkEnd w:id="1013"/>
      <w:bookmarkEnd w:id="1014"/>
      <w:bookmarkEnd w:id="1015"/>
      <w:bookmarkEnd w:id="1016"/>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17" w:name="_Toc20487174"/>
      <w:bookmarkStart w:id="1018" w:name="_Toc29342469"/>
      <w:bookmarkStart w:id="1019" w:name="_Toc29343608"/>
      <w:bookmarkStart w:id="1020" w:name="_Toc36566868"/>
      <w:bookmarkStart w:id="1021" w:name="_Toc36810301"/>
      <w:bookmarkStart w:id="1022" w:name="_Toc36846665"/>
      <w:bookmarkStart w:id="1023" w:name="_Toc36939318"/>
      <w:bookmarkStart w:id="1024" w:name="_Toc37082298"/>
      <w:bookmarkStart w:id="1025" w:name="_Toc46480930"/>
      <w:bookmarkStart w:id="1026" w:name="_Toc46482164"/>
      <w:bookmarkStart w:id="1027" w:name="_Toc46483398"/>
      <w:bookmarkStart w:id="1028"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17"/>
      <w:bookmarkEnd w:id="1018"/>
      <w:bookmarkEnd w:id="1019"/>
      <w:bookmarkEnd w:id="1020"/>
      <w:bookmarkEnd w:id="1021"/>
      <w:bookmarkEnd w:id="1022"/>
      <w:bookmarkEnd w:id="1023"/>
      <w:bookmarkEnd w:id="1024"/>
      <w:bookmarkEnd w:id="1025"/>
      <w:bookmarkEnd w:id="1026"/>
      <w:bookmarkEnd w:id="1027"/>
      <w:bookmarkEnd w:id="1028"/>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29" w:name="_Toc20487175"/>
      <w:bookmarkStart w:id="1030" w:name="_Toc29342470"/>
      <w:bookmarkStart w:id="1031" w:name="_Toc29343609"/>
      <w:bookmarkStart w:id="1032" w:name="_Toc36566869"/>
      <w:bookmarkStart w:id="1033" w:name="_Toc36810302"/>
      <w:bookmarkStart w:id="1034" w:name="_Toc36846666"/>
      <w:bookmarkStart w:id="1035" w:name="_Toc36939319"/>
      <w:bookmarkStart w:id="1036" w:name="_Toc37082299"/>
      <w:bookmarkStart w:id="1037" w:name="_Toc46480931"/>
      <w:bookmarkStart w:id="1038" w:name="_Toc46482165"/>
      <w:bookmarkStart w:id="1039" w:name="_Toc46483399"/>
      <w:bookmarkStart w:id="1040" w:name="_Toc139383258"/>
      <w:r w:rsidRPr="007B058E">
        <w:rPr>
          <w:rFonts w:ascii="Arial" w:hAnsi="Arial"/>
          <w:sz w:val="24"/>
        </w:rPr>
        <w:t>–</w:t>
      </w:r>
      <w:r w:rsidRPr="007B058E">
        <w:rPr>
          <w:rFonts w:ascii="Arial" w:hAnsi="Arial"/>
          <w:sz w:val="24"/>
        </w:rPr>
        <w:tab/>
      </w:r>
      <w:r w:rsidRPr="007B058E">
        <w:rPr>
          <w:rFonts w:ascii="Arial" w:hAnsi="Arial"/>
          <w:i/>
          <w:noProof/>
          <w:sz w:val="24"/>
        </w:rPr>
        <w:t>PCCH-Message</w:t>
      </w:r>
      <w:bookmarkEnd w:id="1029"/>
      <w:bookmarkEnd w:id="1030"/>
      <w:bookmarkEnd w:id="1031"/>
      <w:bookmarkEnd w:id="1032"/>
      <w:bookmarkEnd w:id="1033"/>
      <w:bookmarkEnd w:id="1034"/>
      <w:bookmarkEnd w:id="1035"/>
      <w:bookmarkEnd w:id="1036"/>
      <w:bookmarkEnd w:id="1037"/>
      <w:bookmarkEnd w:id="1038"/>
      <w:bookmarkEnd w:id="1039"/>
      <w:bookmarkEnd w:id="1040"/>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41" w:name="_Toc20487176"/>
      <w:bookmarkStart w:id="1042" w:name="_Toc29342471"/>
      <w:bookmarkStart w:id="1043" w:name="_Toc29343610"/>
      <w:bookmarkStart w:id="1044" w:name="_Toc36566870"/>
      <w:bookmarkStart w:id="1045" w:name="_Toc36810303"/>
      <w:bookmarkStart w:id="1046" w:name="_Toc36846667"/>
      <w:bookmarkStart w:id="1047" w:name="_Toc36939320"/>
      <w:bookmarkStart w:id="1048" w:name="_Toc37082300"/>
      <w:bookmarkStart w:id="1049" w:name="_Toc46480932"/>
      <w:bookmarkStart w:id="1050" w:name="_Toc46482166"/>
      <w:bookmarkStart w:id="1051" w:name="_Toc46483400"/>
      <w:bookmarkStart w:id="1052"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41"/>
      <w:bookmarkEnd w:id="1042"/>
      <w:bookmarkEnd w:id="1043"/>
      <w:bookmarkEnd w:id="1044"/>
      <w:bookmarkEnd w:id="1045"/>
      <w:bookmarkEnd w:id="1046"/>
      <w:bookmarkEnd w:id="1047"/>
      <w:bookmarkEnd w:id="1048"/>
      <w:bookmarkEnd w:id="1049"/>
      <w:bookmarkEnd w:id="1050"/>
      <w:bookmarkEnd w:id="1051"/>
      <w:bookmarkEnd w:id="1052"/>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53" w:name="_Toc20487177"/>
      <w:bookmarkStart w:id="1054" w:name="_Toc29342472"/>
      <w:bookmarkStart w:id="1055" w:name="_Toc29343611"/>
      <w:bookmarkStart w:id="1056" w:name="_Toc36566871"/>
      <w:bookmarkStart w:id="1057" w:name="_Toc36810304"/>
      <w:bookmarkStart w:id="1058" w:name="_Toc36846668"/>
      <w:bookmarkStart w:id="1059" w:name="_Toc36939321"/>
      <w:bookmarkStart w:id="1060" w:name="_Toc37082301"/>
      <w:bookmarkStart w:id="1061" w:name="_Toc46480933"/>
      <w:bookmarkStart w:id="1062" w:name="_Toc46482167"/>
      <w:bookmarkStart w:id="1063" w:name="_Toc46483401"/>
      <w:bookmarkStart w:id="1064"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53"/>
      <w:bookmarkEnd w:id="1054"/>
      <w:bookmarkEnd w:id="1055"/>
      <w:bookmarkEnd w:id="1056"/>
      <w:bookmarkEnd w:id="1057"/>
      <w:bookmarkEnd w:id="1058"/>
      <w:bookmarkEnd w:id="1059"/>
      <w:bookmarkEnd w:id="1060"/>
      <w:bookmarkEnd w:id="1061"/>
      <w:bookmarkEnd w:id="1062"/>
      <w:bookmarkEnd w:id="1063"/>
      <w:bookmarkEnd w:id="1064"/>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65" w:name="_Toc20487178"/>
      <w:bookmarkStart w:id="1066" w:name="_Toc29342473"/>
      <w:bookmarkStart w:id="1067" w:name="_Toc29343612"/>
      <w:bookmarkStart w:id="1068" w:name="_Toc36566872"/>
      <w:bookmarkStart w:id="1069" w:name="_Toc36810305"/>
      <w:bookmarkStart w:id="1070" w:name="_Toc36846669"/>
      <w:bookmarkStart w:id="1071" w:name="_Toc36939322"/>
      <w:bookmarkStart w:id="1072" w:name="_Toc37082302"/>
      <w:bookmarkStart w:id="1073" w:name="_Toc46480934"/>
      <w:bookmarkStart w:id="1074" w:name="_Toc46482168"/>
      <w:bookmarkStart w:id="1075" w:name="_Toc46483402"/>
      <w:bookmarkStart w:id="1076"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65"/>
      <w:bookmarkEnd w:id="1066"/>
      <w:bookmarkEnd w:id="1067"/>
      <w:bookmarkEnd w:id="1068"/>
      <w:bookmarkEnd w:id="1069"/>
      <w:bookmarkEnd w:id="1070"/>
      <w:bookmarkEnd w:id="1071"/>
      <w:bookmarkEnd w:id="1072"/>
      <w:bookmarkEnd w:id="1073"/>
      <w:bookmarkEnd w:id="1074"/>
      <w:bookmarkEnd w:id="1075"/>
      <w:bookmarkEnd w:id="1076"/>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77" w:name="_Toc20487179"/>
      <w:bookmarkStart w:id="1078" w:name="_Toc29342474"/>
      <w:bookmarkStart w:id="1079" w:name="_Toc29343613"/>
      <w:bookmarkStart w:id="1080" w:name="_Toc36566873"/>
      <w:bookmarkStart w:id="1081" w:name="_Toc36810306"/>
      <w:bookmarkStart w:id="1082" w:name="_Toc36846670"/>
      <w:bookmarkStart w:id="1083" w:name="_Toc36939323"/>
      <w:bookmarkStart w:id="1084" w:name="_Toc37082303"/>
      <w:bookmarkStart w:id="1085" w:name="_Toc46480935"/>
      <w:bookmarkStart w:id="1086" w:name="_Toc46482169"/>
      <w:bookmarkStart w:id="1087" w:name="_Toc46483403"/>
      <w:bookmarkStart w:id="1088"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77"/>
      <w:bookmarkEnd w:id="1078"/>
      <w:bookmarkEnd w:id="1079"/>
      <w:bookmarkEnd w:id="1080"/>
      <w:bookmarkEnd w:id="1081"/>
      <w:bookmarkEnd w:id="1082"/>
      <w:bookmarkEnd w:id="1083"/>
      <w:bookmarkEnd w:id="1084"/>
      <w:bookmarkEnd w:id="1085"/>
      <w:bookmarkEnd w:id="1086"/>
      <w:bookmarkEnd w:id="1087"/>
      <w:bookmarkEnd w:id="1088"/>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89" w:name="_Toc20487180"/>
      <w:bookmarkStart w:id="1090" w:name="_Toc29342475"/>
      <w:bookmarkStart w:id="1091" w:name="_Toc29343614"/>
      <w:bookmarkStart w:id="1092" w:name="_Toc36566874"/>
      <w:bookmarkStart w:id="1093" w:name="_Toc36810307"/>
      <w:bookmarkStart w:id="1094" w:name="_Toc36846671"/>
      <w:bookmarkStart w:id="1095" w:name="_Toc36939324"/>
      <w:bookmarkStart w:id="1096" w:name="_Toc37082304"/>
      <w:bookmarkStart w:id="1097" w:name="_Toc46480936"/>
      <w:bookmarkStart w:id="1098" w:name="_Toc46482170"/>
      <w:bookmarkStart w:id="1099" w:name="_Toc46483404"/>
      <w:bookmarkStart w:id="1100"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89"/>
      <w:bookmarkEnd w:id="1090"/>
      <w:bookmarkEnd w:id="1091"/>
      <w:bookmarkEnd w:id="1092"/>
      <w:bookmarkEnd w:id="1093"/>
      <w:bookmarkEnd w:id="1094"/>
      <w:bookmarkEnd w:id="1095"/>
      <w:bookmarkEnd w:id="1096"/>
      <w:bookmarkEnd w:id="1097"/>
      <w:bookmarkEnd w:id="1098"/>
      <w:bookmarkEnd w:id="1099"/>
      <w:bookmarkEnd w:id="1100"/>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101" w:name="_Toc20487181"/>
      <w:bookmarkStart w:id="1102" w:name="_Toc29342476"/>
      <w:bookmarkStart w:id="1103" w:name="_Toc29343615"/>
      <w:bookmarkStart w:id="1104" w:name="_Toc36566875"/>
      <w:bookmarkStart w:id="1105" w:name="_Toc36810308"/>
      <w:bookmarkStart w:id="1106" w:name="_Toc36846672"/>
      <w:bookmarkStart w:id="1107" w:name="_Toc36939325"/>
      <w:bookmarkStart w:id="1108" w:name="_Toc37082305"/>
      <w:bookmarkStart w:id="1109" w:name="_Toc46480937"/>
      <w:bookmarkStart w:id="1110" w:name="_Toc46482171"/>
      <w:bookmarkStart w:id="1111" w:name="_Toc46483405"/>
      <w:bookmarkStart w:id="1112" w:name="_Toc139383264"/>
      <w:r w:rsidRPr="007B058E">
        <w:rPr>
          <w:rFonts w:ascii="Arial" w:hAnsi="Arial"/>
          <w:sz w:val="28"/>
        </w:rPr>
        <w:t>6.2.2</w:t>
      </w:r>
      <w:r w:rsidRPr="007B058E">
        <w:rPr>
          <w:rFonts w:ascii="Arial" w:hAnsi="Arial"/>
          <w:sz w:val="28"/>
        </w:rPr>
        <w:tab/>
        <w:t>Message definitions</w:t>
      </w:r>
      <w:bookmarkEnd w:id="1101"/>
      <w:bookmarkEnd w:id="1102"/>
      <w:bookmarkEnd w:id="1103"/>
      <w:bookmarkEnd w:id="1104"/>
      <w:bookmarkEnd w:id="1105"/>
      <w:bookmarkEnd w:id="1106"/>
      <w:bookmarkEnd w:id="1107"/>
      <w:bookmarkEnd w:id="1108"/>
      <w:bookmarkEnd w:id="1109"/>
      <w:bookmarkEnd w:id="1110"/>
      <w:bookmarkEnd w:id="1111"/>
      <w:bookmarkEnd w:id="1112"/>
    </w:p>
    <w:p w14:paraId="3B13D809"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13" w:name="_Toc20487182"/>
      <w:bookmarkStart w:id="1114" w:name="_Toc29342477"/>
      <w:bookmarkStart w:id="1115" w:name="_Toc29343616"/>
      <w:bookmarkStart w:id="1116" w:name="_Toc36566876"/>
      <w:bookmarkStart w:id="1117" w:name="_Toc36810309"/>
      <w:bookmarkStart w:id="1118" w:name="_Toc36846673"/>
      <w:bookmarkStart w:id="1119" w:name="_Toc36939326"/>
      <w:bookmarkStart w:id="1120" w:name="_Toc37082306"/>
      <w:bookmarkStart w:id="1121" w:name="_Toc46480938"/>
      <w:bookmarkStart w:id="1122" w:name="_Toc46482172"/>
      <w:bookmarkStart w:id="1123" w:name="_Toc46483406"/>
      <w:bookmarkStart w:id="1124" w:name="_Toc139383265"/>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w:t>
      </w:r>
      <w:bookmarkEnd w:id="1113"/>
      <w:bookmarkEnd w:id="1114"/>
      <w:bookmarkEnd w:id="1115"/>
      <w:bookmarkEnd w:id="1116"/>
      <w:bookmarkEnd w:id="1117"/>
      <w:bookmarkEnd w:id="1118"/>
      <w:bookmarkEnd w:id="1119"/>
      <w:bookmarkEnd w:id="1120"/>
      <w:bookmarkEnd w:id="1121"/>
      <w:bookmarkEnd w:id="1122"/>
      <w:bookmarkEnd w:id="1123"/>
      <w:bookmarkEnd w:id="1124"/>
    </w:p>
    <w:p w14:paraId="0353B2E8"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w:t>
      </w:r>
      <w:r w:rsidRPr="007B058E">
        <w:rPr>
          <w:iCs/>
        </w:rPr>
        <w:t xml:space="preserve"> message </w:t>
      </w:r>
      <w:r w:rsidRPr="007B058E">
        <w:t xml:space="preserve">is used by the </w:t>
      </w:r>
      <w:r w:rsidRPr="007B058E">
        <w:rPr>
          <w:rFonts w:eastAsia="SimSun"/>
          <w:lang w:eastAsia="zh-CN"/>
        </w:rPr>
        <w:t>E-</w:t>
      </w:r>
      <w:r w:rsidRPr="007B058E">
        <w:t xml:space="preserve">UTRAN to indicate the current COUNT MSB values associated to each </w:t>
      </w:r>
      <w:r w:rsidRPr="007B058E">
        <w:rPr>
          <w:rFonts w:eastAsia="SimSun"/>
          <w:lang w:eastAsia="zh-CN"/>
        </w:rPr>
        <w:t>DRB</w:t>
      </w:r>
      <w:r w:rsidRPr="007B058E">
        <w:t xml:space="preserve"> and to request the UE to compare these to its COUNT MSB values and to report the comparison results to </w:t>
      </w:r>
      <w:r w:rsidRPr="007B058E">
        <w:rPr>
          <w:rFonts w:eastAsia="SimSun"/>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SimSun"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MSB-InfoList</w:t>
            </w:r>
          </w:p>
          <w:p w14:paraId="30E7C59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25" w:name="_Toc20487183"/>
      <w:bookmarkStart w:id="1126" w:name="_Toc29342478"/>
      <w:bookmarkStart w:id="1127" w:name="_Toc29343617"/>
      <w:bookmarkStart w:id="1128" w:name="_Toc36566877"/>
      <w:bookmarkStart w:id="1129" w:name="_Toc36810310"/>
      <w:bookmarkStart w:id="1130" w:name="_Toc36846674"/>
      <w:bookmarkStart w:id="1131" w:name="_Toc36939327"/>
      <w:bookmarkStart w:id="1132" w:name="_Toc37082307"/>
      <w:bookmarkStart w:id="1133" w:name="_Toc46480939"/>
      <w:bookmarkStart w:id="1134" w:name="_Toc46482173"/>
      <w:bookmarkStart w:id="1135" w:name="_Toc46483407"/>
      <w:bookmarkStart w:id="1136" w:name="_Toc139383266"/>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Response</w:t>
      </w:r>
      <w:bookmarkEnd w:id="1125"/>
      <w:bookmarkEnd w:id="1126"/>
      <w:bookmarkEnd w:id="1127"/>
      <w:bookmarkEnd w:id="1128"/>
      <w:bookmarkEnd w:id="1129"/>
      <w:bookmarkEnd w:id="1130"/>
      <w:bookmarkEnd w:id="1131"/>
      <w:bookmarkEnd w:id="1132"/>
      <w:bookmarkEnd w:id="1133"/>
      <w:bookmarkEnd w:id="1134"/>
      <w:bookmarkEnd w:id="1135"/>
      <w:bookmarkEnd w:id="1136"/>
    </w:p>
    <w:p w14:paraId="1F28AC45"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Response</w:t>
      </w:r>
      <w:r w:rsidRPr="007B058E">
        <w:rPr>
          <w:iCs/>
        </w:rPr>
        <w:t xml:space="preserve"> message </w:t>
      </w:r>
      <w:r w:rsidRPr="007B058E">
        <w:t xml:space="preserve">is used by the UE to respond to a </w:t>
      </w:r>
      <w:r w:rsidRPr="007B058E">
        <w:rPr>
          <w:rFonts w:eastAsia="SimSun"/>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riticalExtensions</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ounterCheckResponse-r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riticalExtensions</w:t>
      </w:r>
      <w:r w:rsidRPr="007B058E">
        <w:rPr>
          <w:rFonts w:ascii="Courier New" w:hAnsi="Courier New"/>
          <w:noProof/>
          <w:sz w:val="16"/>
        </w:rPr>
        <w:t>Futur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t>DRB-</w:t>
      </w:r>
      <w:r w:rsidRPr="007B058E">
        <w:rPr>
          <w:rFonts w:ascii="Courier New" w:hAnsi="Courier New"/>
          <w:noProof/>
          <w:sz w:val="16"/>
        </w:rPr>
        <w:t>CountInfoList</w:t>
      </w:r>
      <w:r w:rsidRPr="007B058E">
        <w:rPr>
          <w:rFonts w:ascii="Courier New" w:eastAsia="SimSun"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SimSun"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List</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InfoList</w:t>
            </w:r>
          </w:p>
          <w:p w14:paraId="09DEEC4E"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COUNT values of the DRBs.</w:t>
            </w:r>
          </w:p>
        </w:tc>
      </w:tr>
    </w:tbl>
    <w:p w14:paraId="7D2D9B81" w14:textId="77777777" w:rsidR="007B058E" w:rsidRPr="007B058E" w:rsidRDefault="007B058E" w:rsidP="007B058E">
      <w:pPr>
        <w:rPr>
          <w:rFonts w:ascii="Arial" w:eastAsia="SimSun"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37" w:name="_Toc20487184"/>
      <w:bookmarkStart w:id="1138" w:name="_Toc29342479"/>
      <w:bookmarkStart w:id="1139" w:name="_Toc29343618"/>
      <w:bookmarkStart w:id="1140" w:name="_Toc36566878"/>
      <w:bookmarkStart w:id="1141" w:name="_Toc36810311"/>
      <w:bookmarkStart w:id="1142" w:name="_Toc36846675"/>
      <w:bookmarkStart w:id="1143" w:name="_Toc36939328"/>
      <w:bookmarkStart w:id="1144" w:name="_Toc37082308"/>
      <w:bookmarkStart w:id="1145" w:name="_Toc46480940"/>
      <w:bookmarkStart w:id="1146" w:name="_Toc46482174"/>
      <w:bookmarkStart w:id="1147" w:name="_Toc46483408"/>
      <w:bookmarkStart w:id="1148"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37"/>
      <w:bookmarkEnd w:id="1138"/>
      <w:bookmarkEnd w:id="1139"/>
      <w:bookmarkEnd w:id="1140"/>
      <w:bookmarkEnd w:id="1141"/>
      <w:bookmarkEnd w:id="1142"/>
      <w:bookmarkEnd w:id="1143"/>
      <w:bookmarkEnd w:id="1144"/>
      <w:bookmarkEnd w:id="1145"/>
      <w:bookmarkEnd w:id="1146"/>
      <w:bookmarkEnd w:id="1147"/>
      <w:bookmarkEnd w:id="1148"/>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49" w:name="_Toc20487185"/>
      <w:bookmarkStart w:id="1150" w:name="_Toc29342480"/>
      <w:bookmarkStart w:id="1151" w:name="_Toc29343619"/>
      <w:bookmarkStart w:id="1152" w:name="_Toc36566879"/>
      <w:bookmarkStart w:id="1153" w:name="_Toc36810312"/>
      <w:bookmarkStart w:id="1154" w:name="_Toc36846676"/>
      <w:bookmarkStart w:id="1155" w:name="_Toc36939329"/>
      <w:bookmarkStart w:id="1156" w:name="_Toc37082309"/>
      <w:bookmarkStart w:id="1157" w:name="_Toc46480941"/>
      <w:bookmarkStart w:id="1158" w:name="_Toc46482175"/>
      <w:bookmarkStart w:id="1159" w:name="_Toc46483409"/>
      <w:bookmarkStart w:id="1160"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49"/>
      <w:bookmarkEnd w:id="1150"/>
      <w:bookmarkEnd w:id="1151"/>
      <w:bookmarkEnd w:id="1152"/>
      <w:bookmarkEnd w:id="1153"/>
      <w:bookmarkEnd w:id="1154"/>
      <w:bookmarkEnd w:id="1155"/>
      <w:bookmarkEnd w:id="1156"/>
      <w:bookmarkEnd w:id="1157"/>
      <w:bookmarkEnd w:id="1158"/>
      <w:bookmarkEnd w:id="1159"/>
      <w:bookmarkEnd w:id="1160"/>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SimSun" w:hAnsi="Arial"/>
          <w:i/>
          <w:iCs/>
          <w:sz w:val="24"/>
          <w:lang w:eastAsia="zh-CN"/>
        </w:rPr>
      </w:pPr>
      <w:bookmarkStart w:id="1161" w:name="_Toc36810313"/>
      <w:bookmarkStart w:id="1162" w:name="_Toc36846677"/>
      <w:bookmarkStart w:id="1163" w:name="_Toc36939330"/>
      <w:bookmarkStart w:id="1164" w:name="_Toc37082310"/>
      <w:bookmarkStart w:id="1165" w:name="_Toc46480942"/>
      <w:bookmarkStart w:id="1166" w:name="_Toc46482176"/>
      <w:bookmarkStart w:id="1167" w:name="_Toc46483410"/>
      <w:bookmarkStart w:id="1168" w:name="_Toc139383269"/>
      <w:r w:rsidRPr="007B058E">
        <w:rPr>
          <w:rFonts w:ascii="Arial" w:hAnsi="Arial"/>
          <w:sz w:val="24"/>
        </w:rPr>
        <w:t>–</w:t>
      </w:r>
      <w:r w:rsidRPr="007B058E">
        <w:rPr>
          <w:rFonts w:ascii="Arial" w:hAnsi="Arial"/>
          <w:sz w:val="24"/>
        </w:rPr>
        <w:tab/>
      </w:r>
      <w:r w:rsidRPr="007B058E">
        <w:rPr>
          <w:rFonts w:ascii="Arial" w:hAnsi="Arial"/>
          <w:i/>
          <w:iCs/>
          <w:sz w:val="24"/>
        </w:rPr>
        <w:t>DLDedicatedMessageSegment</w:t>
      </w:r>
      <w:bookmarkEnd w:id="1161"/>
      <w:bookmarkEnd w:id="1162"/>
      <w:bookmarkEnd w:id="1163"/>
      <w:bookmarkEnd w:id="1164"/>
      <w:bookmarkEnd w:id="1165"/>
      <w:bookmarkEnd w:id="1166"/>
      <w:bookmarkEnd w:id="1167"/>
      <w:bookmarkEnd w:id="1168"/>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SimSun"/>
          <w:noProof/>
          <w:lang w:eastAsia="zh-CN"/>
        </w:rPr>
        <w:t xml:space="preserve">is used to transfer one segment of the </w:t>
      </w:r>
      <w:r w:rsidRPr="007B058E">
        <w:rPr>
          <w:rFonts w:eastAsia="SimSun"/>
          <w:i/>
          <w:iCs/>
          <w:noProof/>
          <w:lang w:eastAsia="zh-CN"/>
        </w:rPr>
        <w:t>RRCConnectionResume</w:t>
      </w:r>
      <w:r w:rsidRPr="007B058E">
        <w:rPr>
          <w:rFonts w:eastAsia="SimSun"/>
          <w:noProof/>
          <w:lang w:eastAsia="zh-CN"/>
        </w:rPr>
        <w:t xml:space="preserve"> or </w:t>
      </w:r>
      <w:r w:rsidRPr="007B058E">
        <w:rPr>
          <w:rFonts w:eastAsia="SimSun"/>
          <w:i/>
          <w:iCs/>
          <w:noProof/>
          <w:lang w:eastAsia="zh-CN"/>
        </w:rPr>
        <w:t>RRCConnectionReconfiguration</w:t>
      </w:r>
      <w:r w:rsidRPr="007B058E">
        <w:rPr>
          <w:rFonts w:eastAsia="SimSun"/>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SimSun" w:hAnsi="Arial"/>
          <w:b/>
          <w:i/>
          <w:iCs/>
          <w:noProof/>
          <w:lang w:eastAsia="zh-CN"/>
        </w:rPr>
        <w:t>DLDedicatedMessageSegment</w:t>
      </w:r>
      <w:r w:rsidRPr="007B058E">
        <w:rPr>
          <w:rFonts w:ascii="Arial" w:eastAsia="SimSun"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69" w:name="_Toc20487186"/>
      <w:bookmarkStart w:id="1170" w:name="_Toc29342481"/>
      <w:bookmarkStart w:id="1171" w:name="_Toc29343620"/>
      <w:bookmarkStart w:id="1172" w:name="_Toc36566880"/>
      <w:bookmarkStart w:id="1173" w:name="_Toc36810314"/>
      <w:bookmarkStart w:id="1174" w:name="_Toc36846678"/>
      <w:bookmarkStart w:id="1175" w:name="_Toc36939331"/>
      <w:bookmarkStart w:id="1176" w:name="_Toc37082311"/>
      <w:bookmarkStart w:id="1177" w:name="_Toc46480943"/>
      <w:bookmarkStart w:id="1178" w:name="_Toc46482177"/>
      <w:bookmarkStart w:id="1179" w:name="_Toc46483411"/>
      <w:bookmarkStart w:id="1180"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69"/>
      <w:bookmarkEnd w:id="1170"/>
      <w:bookmarkEnd w:id="1171"/>
      <w:bookmarkEnd w:id="1172"/>
      <w:bookmarkEnd w:id="1173"/>
      <w:bookmarkEnd w:id="1174"/>
      <w:bookmarkEnd w:id="1175"/>
      <w:bookmarkEnd w:id="1176"/>
      <w:bookmarkEnd w:id="1177"/>
      <w:bookmarkEnd w:id="1178"/>
      <w:bookmarkEnd w:id="1179"/>
      <w:bookmarkEnd w:id="1180"/>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181" w:name="OLE_LINK27"/>
      <w:bookmarkStart w:id="1182"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81"/>
      <w:bookmarkEnd w:id="1182"/>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83" w:name="_Toc20487187"/>
      <w:bookmarkStart w:id="1184" w:name="_Toc29342482"/>
      <w:bookmarkStart w:id="1185" w:name="_Toc29343621"/>
      <w:bookmarkStart w:id="1186" w:name="_Toc36566881"/>
      <w:bookmarkStart w:id="1187" w:name="_Toc36810315"/>
      <w:bookmarkStart w:id="1188" w:name="_Toc36846679"/>
      <w:bookmarkStart w:id="1189" w:name="_Toc36939332"/>
      <w:bookmarkStart w:id="1190" w:name="_Toc37082312"/>
      <w:bookmarkStart w:id="1191" w:name="_Toc46480944"/>
      <w:bookmarkStart w:id="1192" w:name="_Toc46482178"/>
      <w:bookmarkStart w:id="1193" w:name="_Toc46483412"/>
      <w:bookmarkStart w:id="1194" w:name="_Toc139383271"/>
      <w:bookmarkStart w:id="1195"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183"/>
      <w:bookmarkEnd w:id="1184"/>
      <w:bookmarkEnd w:id="1185"/>
      <w:bookmarkEnd w:id="1186"/>
      <w:bookmarkEnd w:id="1187"/>
      <w:bookmarkEnd w:id="1188"/>
      <w:bookmarkEnd w:id="1189"/>
      <w:bookmarkEnd w:id="1190"/>
      <w:bookmarkEnd w:id="1191"/>
      <w:bookmarkEnd w:id="1192"/>
      <w:bookmarkEnd w:id="1193"/>
      <w:bookmarkEnd w:id="1194"/>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t>cellGroupIndication-r15</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SimSun"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cellGroupIndication-r16</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SimSun" w:hAnsi="Arial"/>
                <w:b/>
                <w:i/>
                <w:sz w:val="18"/>
                <w:lang w:eastAsia="zh-CN"/>
              </w:rPr>
            </w:pPr>
            <w:r w:rsidRPr="007B058E">
              <w:rPr>
                <w:rFonts w:ascii="Arial" w:eastAsia="SimSun"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SimSun"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SimSun" w:hAnsi="Arial"/>
                <w:sz w:val="18"/>
              </w:rPr>
              <w:t xml:space="preserve">. Value </w:t>
            </w:r>
            <w:r w:rsidRPr="007B058E">
              <w:rPr>
                <w:rFonts w:ascii="Arial" w:eastAsia="SimSun" w:hAnsi="Arial"/>
                <w:i/>
                <w:sz w:val="18"/>
              </w:rPr>
              <w:t>duplication</w:t>
            </w:r>
            <w:r w:rsidRPr="007B058E">
              <w:rPr>
                <w:rFonts w:ascii="Arial" w:eastAsia="SimSun" w:hAnsi="Arial"/>
                <w:sz w:val="18"/>
              </w:rPr>
              <w:t xml:space="preserve"> indicates that a radio link failure for one of the RLC entities configured with PDCP duplication has been detected. Value </w:t>
            </w:r>
            <w:r w:rsidRPr="007B058E">
              <w:rPr>
                <w:rFonts w:ascii="Arial" w:eastAsia="SimSun" w:hAnsi="Arial"/>
                <w:i/>
                <w:iCs/>
                <w:sz w:val="18"/>
              </w:rPr>
              <w:t>dapsHO-failure</w:t>
            </w:r>
            <w:r w:rsidRPr="007B058E">
              <w:rPr>
                <w:rFonts w:ascii="Arial" w:eastAsia="SimSun"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95"/>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96" w:name="_Toc20487188"/>
      <w:bookmarkStart w:id="1197" w:name="_Toc29342483"/>
      <w:bookmarkStart w:id="1198" w:name="_Toc29343622"/>
      <w:bookmarkStart w:id="1199" w:name="_Toc36566882"/>
      <w:bookmarkStart w:id="1200" w:name="_Toc36810317"/>
      <w:bookmarkStart w:id="1201" w:name="_Toc36846681"/>
      <w:bookmarkStart w:id="1202" w:name="_Toc36939334"/>
      <w:bookmarkStart w:id="1203" w:name="_Toc37082314"/>
      <w:bookmarkStart w:id="1204" w:name="_Toc46480945"/>
      <w:bookmarkStart w:id="1205" w:name="_Toc46482179"/>
      <w:bookmarkStart w:id="1206" w:name="_Toc46483413"/>
      <w:bookmarkStart w:id="1207"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96"/>
      <w:bookmarkEnd w:id="1197"/>
      <w:bookmarkEnd w:id="1198"/>
      <w:bookmarkEnd w:id="1199"/>
      <w:bookmarkEnd w:id="1200"/>
      <w:bookmarkEnd w:id="1201"/>
      <w:bookmarkEnd w:id="1202"/>
      <w:bookmarkEnd w:id="1203"/>
      <w:bookmarkEnd w:id="1204"/>
      <w:bookmarkEnd w:id="1205"/>
      <w:bookmarkEnd w:id="1206"/>
      <w:bookmarkEnd w:id="1207"/>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08" w:name="_Toc20487189"/>
      <w:bookmarkStart w:id="1209" w:name="_Toc29342484"/>
      <w:bookmarkStart w:id="1210" w:name="_Toc29343623"/>
      <w:bookmarkStart w:id="1211" w:name="_Toc36566883"/>
      <w:bookmarkStart w:id="1212" w:name="_Toc36810318"/>
      <w:bookmarkStart w:id="1213" w:name="_Toc36846682"/>
      <w:bookmarkStart w:id="1214" w:name="_Toc36939335"/>
      <w:bookmarkStart w:id="1215" w:name="_Toc37082315"/>
      <w:bookmarkStart w:id="1216" w:name="_Toc46480946"/>
      <w:bookmarkStart w:id="1217" w:name="_Toc46482180"/>
      <w:bookmarkStart w:id="1218" w:name="_Toc46483414"/>
      <w:bookmarkStart w:id="1219"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208"/>
      <w:bookmarkEnd w:id="1209"/>
      <w:bookmarkEnd w:id="1210"/>
      <w:bookmarkEnd w:id="1211"/>
      <w:bookmarkEnd w:id="1212"/>
      <w:bookmarkEnd w:id="1213"/>
      <w:bookmarkEnd w:id="1214"/>
      <w:bookmarkEnd w:id="1215"/>
      <w:bookmarkEnd w:id="1216"/>
      <w:bookmarkEnd w:id="1217"/>
      <w:bookmarkEnd w:id="1218"/>
      <w:bookmarkEnd w:id="1219"/>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20" w:name="_Toc20487190"/>
      <w:bookmarkStart w:id="1221" w:name="_Toc29342485"/>
      <w:bookmarkStart w:id="1222" w:name="_Toc29343624"/>
      <w:bookmarkStart w:id="1223" w:name="_Toc36566884"/>
      <w:bookmarkStart w:id="1224" w:name="_Toc36810319"/>
      <w:bookmarkStart w:id="1225" w:name="_Toc36846683"/>
      <w:bookmarkStart w:id="1226" w:name="_Toc36939336"/>
      <w:bookmarkStart w:id="1227" w:name="_Toc37082316"/>
      <w:bookmarkStart w:id="1228" w:name="_Toc46480947"/>
      <w:bookmarkStart w:id="1229" w:name="_Toc46482181"/>
      <w:bookmarkStart w:id="1230" w:name="_Toc46483415"/>
      <w:bookmarkStart w:id="1231"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20"/>
      <w:bookmarkEnd w:id="1221"/>
      <w:bookmarkEnd w:id="1222"/>
      <w:bookmarkEnd w:id="1223"/>
      <w:bookmarkEnd w:id="1224"/>
      <w:bookmarkEnd w:id="1225"/>
      <w:bookmarkEnd w:id="1226"/>
      <w:bookmarkEnd w:id="1227"/>
      <w:bookmarkEnd w:id="1228"/>
      <w:bookmarkEnd w:id="1229"/>
      <w:bookmarkEnd w:id="1230"/>
      <w:bookmarkEnd w:id="1231"/>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32" w:name="_1449250108"/>
    <w:bookmarkEnd w:id="1232"/>
    <w:bookmarkStart w:id="1233" w:name="_MON_1449250076"/>
    <w:bookmarkEnd w:id="1233"/>
    <w:p w14:paraId="259FDA54" w14:textId="77777777" w:rsidR="007B058E" w:rsidRPr="007B058E" w:rsidRDefault="00056F80" w:rsidP="007B058E">
      <w:pPr>
        <w:keepNext/>
        <w:keepLines/>
        <w:spacing w:before="60"/>
        <w:jc w:val="center"/>
        <w:rPr>
          <w:rFonts w:ascii="Arial" w:hAnsi="Arial"/>
          <w:b/>
        </w:rPr>
      </w:pPr>
      <w:r w:rsidRPr="007B058E">
        <w:rPr>
          <w:rFonts w:ascii="Arial" w:hAnsi="Arial"/>
          <w:b/>
          <w:noProof/>
        </w:rPr>
        <w:object w:dxaOrig="9524" w:dyaOrig="3585" w14:anchorId="636F41B0">
          <v:shape id="_x0000_i1062" type="#_x0000_t75" alt="" style="width:477pt;height:180pt;mso-width-percent:0;mso-height-percent:0;mso-width-percent:0;mso-height-percent:0" o:ole="">
            <v:imagedata r:id="rId84" o:title=""/>
          </v:shape>
          <o:OLEObject Type="Embed" ProgID="Word.Picture.8" ShapeID="_x0000_i1062" DrawAspect="Content" ObjectID="_1759774407" r:id="rId85"/>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34" w:name="_Toc20487191"/>
      <w:bookmarkStart w:id="1235" w:name="_Toc29342486"/>
      <w:bookmarkStart w:id="1236" w:name="_Toc29343625"/>
      <w:bookmarkStart w:id="1237" w:name="_Toc36566885"/>
      <w:bookmarkStart w:id="1238" w:name="_Toc36810320"/>
      <w:bookmarkStart w:id="1239" w:name="_Toc36846684"/>
      <w:bookmarkStart w:id="1240" w:name="_Toc36939337"/>
      <w:bookmarkStart w:id="1241" w:name="_Toc37082317"/>
      <w:bookmarkStart w:id="1242" w:name="_Toc46480948"/>
      <w:bookmarkStart w:id="1243" w:name="_Toc46482182"/>
      <w:bookmarkStart w:id="1244" w:name="_Toc46483416"/>
      <w:bookmarkStart w:id="1245"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34"/>
      <w:bookmarkEnd w:id="1235"/>
      <w:bookmarkEnd w:id="1236"/>
      <w:bookmarkEnd w:id="1237"/>
      <w:bookmarkEnd w:id="1238"/>
      <w:bookmarkEnd w:id="1239"/>
      <w:bookmarkEnd w:id="1240"/>
      <w:bookmarkEnd w:id="1241"/>
      <w:bookmarkEnd w:id="1242"/>
      <w:bookmarkEnd w:id="1243"/>
      <w:bookmarkEnd w:id="1244"/>
      <w:bookmarkEnd w:id="1245"/>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Indicates </w:t>
            </w:r>
            <w:r w:rsidRPr="007B058E">
              <w:rPr>
                <w:rFonts w:ascii="Arial" w:eastAsia="SimSun"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Used </w:t>
            </w:r>
            <w:r w:rsidRPr="007B058E">
              <w:rPr>
                <w:rFonts w:ascii="Arial" w:eastAsia="SimSun" w:hAnsi="Arial"/>
                <w:kern w:val="2"/>
                <w:sz w:val="18"/>
                <w:lang w:eastAsia="en-GB"/>
              </w:rPr>
              <w:t xml:space="preserve">to </w:t>
            </w:r>
            <w:r w:rsidRPr="007B058E">
              <w:rPr>
                <w:rFonts w:ascii="Arial" w:eastAsia="SimSun"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SimSun"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SimSun" w:hAnsi="Arial"/>
                <w:bCs/>
                <w:noProof/>
                <w:kern w:val="2"/>
                <w:sz w:val="18"/>
                <w:lang w:eastAsia="en-GB"/>
              </w:rPr>
            </w:pPr>
            <w:r w:rsidRPr="007B058E">
              <w:rPr>
                <w:rFonts w:ascii="Arial" w:eastAsia="SimSun"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46" w:name="_Toc20487192"/>
      <w:bookmarkStart w:id="1247" w:name="_Toc29342487"/>
      <w:bookmarkStart w:id="1248" w:name="_Toc29343626"/>
      <w:bookmarkStart w:id="1249" w:name="_Toc36566886"/>
      <w:bookmarkStart w:id="1250" w:name="_Toc36810321"/>
      <w:bookmarkStart w:id="1251" w:name="_Toc36846685"/>
      <w:bookmarkStart w:id="1252" w:name="_Toc36939338"/>
      <w:bookmarkStart w:id="1253" w:name="_Toc37082318"/>
      <w:bookmarkStart w:id="1254" w:name="_Toc46480949"/>
      <w:bookmarkStart w:id="1255" w:name="_Toc46482183"/>
      <w:bookmarkStart w:id="1256" w:name="_Toc46483417"/>
      <w:bookmarkStart w:id="1257"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46"/>
      <w:bookmarkEnd w:id="1247"/>
      <w:bookmarkEnd w:id="1248"/>
      <w:bookmarkEnd w:id="1249"/>
      <w:bookmarkEnd w:id="1250"/>
      <w:bookmarkEnd w:id="1251"/>
      <w:bookmarkEnd w:id="1252"/>
      <w:bookmarkEnd w:id="1253"/>
      <w:bookmarkEnd w:id="1254"/>
      <w:bookmarkEnd w:id="1255"/>
      <w:bookmarkEnd w:id="1256"/>
      <w:bookmarkEnd w:id="1257"/>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SimSun"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58" w:name="_Toc20487193"/>
      <w:bookmarkStart w:id="1259" w:name="_Toc29342488"/>
      <w:bookmarkStart w:id="1260" w:name="_Toc29343627"/>
      <w:bookmarkStart w:id="1261" w:name="_Toc36566887"/>
      <w:bookmarkStart w:id="1262" w:name="_Toc36810322"/>
      <w:bookmarkStart w:id="1263" w:name="_Toc36846686"/>
      <w:bookmarkStart w:id="1264" w:name="_Toc36939339"/>
      <w:bookmarkStart w:id="1265" w:name="_Toc37082319"/>
      <w:bookmarkStart w:id="1266" w:name="_Toc46480950"/>
      <w:bookmarkStart w:id="1267" w:name="_Toc46482184"/>
      <w:bookmarkStart w:id="1268" w:name="_Toc46483418"/>
      <w:bookmarkStart w:id="1269"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58"/>
      <w:bookmarkEnd w:id="1259"/>
      <w:bookmarkEnd w:id="1260"/>
      <w:bookmarkEnd w:id="1261"/>
      <w:bookmarkEnd w:id="1262"/>
      <w:bookmarkEnd w:id="1263"/>
      <w:bookmarkEnd w:id="1264"/>
      <w:bookmarkEnd w:id="1265"/>
      <w:bookmarkEnd w:id="1266"/>
      <w:bookmarkEnd w:id="1267"/>
      <w:bookmarkEnd w:id="1268"/>
      <w:bookmarkEnd w:id="1269"/>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70" w:name="_Toc20487194"/>
      <w:bookmarkStart w:id="1271" w:name="_Toc29342489"/>
      <w:bookmarkStart w:id="1272" w:name="_Toc29343628"/>
      <w:bookmarkStart w:id="1273" w:name="_Toc36566888"/>
      <w:bookmarkStart w:id="1274" w:name="_Toc36810323"/>
      <w:bookmarkStart w:id="1275" w:name="_Toc36846687"/>
      <w:bookmarkStart w:id="1276" w:name="_Toc36939340"/>
      <w:bookmarkStart w:id="1277" w:name="_Toc37082320"/>
      <w:bookmarkStart w:id="1278" w:name="_Toc46480951"/>
      <w:bookmarkStart w:id="1279" w:name="_Toc46482185"/>
      <w:bookmarkStart w:id="1280" w:name="_Toc46483419"/>
      <w:bookmarkStart w:id="1281" w:name="_Toc139383278"/>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quest</w:t>
      </w:r>
      <w:bookmarkEnd w:id="1270"/>
      <w:bookmarkEnd w:id="1271"/>
      <w:bookmarkEnd w:id="1272"/>
      <w:bookmarkEnd w:id="1273"/>
      <w:bookmarkEnd w:id="1274"/>
      <w:bookmarkEnd w:id="1275"/>
      <w:bookmarkEnd w:id="1276"/>
      <w:bookmarkEnd w:id="1277"/>
      <w:bookmarkEnd w:id="1278"/>
      <w:bookmarkEnd w:id="1279"/>
      <w:bookmarkEnd w:id="1280"/>
      <w:bookmarkEnd w:id="1281"/>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82" w:name="_Toc20487195"/>
      <w:bookmarkStart w:id="1283" w:name="_Toc29342490"/>
      <w:bookmarkStart w:id="1284" w:name="_Toc29343629"/>
      <w:bookmarkStart w:id="1285" w:name="_Toc36566889"/>
      <w:bookmarkStart w:id="1286" w:name="_Toc36810324"/>
      <w:bookmarkStart w:id="1287" w:name="_Toc36846688"/>
      <w:bookmarkStart w:id="1288" w:name="_Toc36939341"/>
      <w:bookmarkStart w:id="1289" w:name="_Toc37082321"/>
      <w:bookmarkStart w:id="1290" w:name="_Toc46480952"/>
      <w:bookmarkStart w:id="1291" w:name="_Toc46482186"/>
      <w:bookmarkStart w:id="1292" w:name="_Toc46483420"/>
      <w:bookmarkStart w:id="1293"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82"/>
      <w:bookmarkEnd w:id="1283"/>
      <w:bookmarkEnd w:id="1284"/>
      <w:bookmarkEnd w:id="1285"/>
      <w:bookmarkEnd w:id="1286"/>
      <w:bookmarkEnd w:id="1287"/>
      <w:bookmarkEnd w:id="1288"/>
      <w:bookmarkEnd w:id="1289"/>
      <w:bookmarkEnd w:id="1290"/>
      <w:bookmarkEnd w:id="1291"/>
      <w:bookmarkEnd w:id="1292"/>
      <w:bookmarkEnd w:id="1293"/>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94" w:name="_Toc20487196"/>
      <w:bookmarkStart w:id="1295" w:name="_Toc29342491"/>
      <w:bookmarkStart w:id="1296" w:name="_Toc29343630"/>
      <w:bookmarkStart w:id="1297" w:name="_Toc36566890"/>
      <w:bookmarkStart w:id="1298" w:name="_Toc36810325"/>
      <w:bookmarkStart w:id="1299" w:name="_Toc36846689"/>
      <w:bookmarkStart w:id="1300" w:name="_Toc36939342"/>
      <w:bookmarkStart w:id="1301" w:name="_Toc37082322"/>
      <w:bookmarkStart w:id="1302" w:name="_Toc46480953"/>
      <w:bookmarkStart w:id="1303" w:name="_Toc46482187"/>
      <w:bookmarkStart w:id="1304" w:name="_Toc46483421"/>
      <w:bookmarkStart w:id="1305"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94"/>
      <w:bookmarkEnd w:id="1295"/>
      <w:bookmarkEnd w:id="1296"/>
      <w:bookmarkEnd w:id="1297"/>
      <w:bookmarkEnd w:id="1298"/>
      <w:bookmarkEnd w:id="1299"/>
      <w:bookmarkEnd w:id="1300"/>
      <w:bookmarkEnd w:id="1301"/>
      <w:bookmarkEnd w:id="1302"/>
      <w:bookmarkEnd w:id="1303"/>
      <w:bookmarkEnd w:id="1304"/>
      <w:bookmarkEnd w:id="1305"/>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306" w:name="_Toc20487197"/>
      <w:bookmarkStart w:id="1307" w:name="_Toc29342492"/>
      <w:bookmarkStart w:id="1308" w:name="_Toc29343631"/>
      <w:bookmarkStart w:id="1309" w:name="_Toc36566891"/>
      <w:bookmarkStart w:id="1310" w:name="_Toc36810326"/>
      <w:bookmarkStart w:id="1311" w:name="_Toc36846690"/>
      <w:bookmarkStart w:id="1312" w:name="_Toc36939343"/>
      <w:bookmarkStart w:id="1313" w:name="_Toc37082323"/>
      <w:bookmarkStart w:id="1314" w:name="_Toc46480954"/>
      <w:bookmarkStart w:id="1315" w:name="_Toc46482188"/>
      <w:bookmarkStart w:id="1316" w:name="_Toc46483422"/>
      <w:bookmarkStart w:id="1317"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306"/>
      <w:bookmarkEnd w:id="1307"/>
      <w:bookmarkEnd w:id="1308"/>
      <w:bookmarkEnd w:id="1309"/>
      <w:bookmarkEnd w:id="1310"/>
      <w:bookmarkEnd w:id="1311"/>
      <w:bookmarkEnd w:id="1312"/>
      <w:bookmarkEnd w:id="1313"/>
      <w:bookmarkEnd w:id="1314"/>
      <w:bookmarkEnd w:id="1315"/>
      <w:bookmarkEnd w:id="1316"/>
      <w:bookmarkEnd w:id="1317"/>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18" w:name="_Toc36810327"/>
      <w:bookmarkStart w:id="1319" w:name="_Toc36846691"/>
      <w:bookmarkStart w:id="1320" w:name="_Toc36939344"/>
      <w:bookmarkStart w:id="1321" w:name="_Toc37082324"/>
      <w:bookmarkStart w:id="1322" w:name="_Toc46480955"/>
      <w:bookmarkStart w:id="1323" w:name="_Toc46482189"/>
      <w:bookmarkStart w:id="1324" w:name="_Toc46483423"/>
      <w:bookmarkStart w:id="1325"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318"/>
      <w:bookmarkEnd w:id="1319"/>
      <w:bookmarkEnd w:id="1320"/>
      <w:bookmarkEnd w:id="1321"/>
      <w:bookmarkEnd w:id="1322"/>
      <w:bookmarkEnd w:id="1323"/>
      <w:bookmarkEnd w:id="1324"/>
      <w:bookmarkEnd w:id="1325"/>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26"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326"/>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27" w:name="_Toc20487198"/>
      <w:bookmarkStart w:id="1328" w:name="_Toc29342493"/>
      <w:bookmarkStart w:id="1329" w:name="_Toc29343632"/>
      <w:bookmarkStart w:id="1330" w:name="_Toc36566892"/>
      <w:bookmarkStart w:id="1331" w:name="_Toc36810328"/>
      <w:bookmarkStart w:id="1332" w:name="_Toc36846692"/>
      <w:bookmarkStart w:id="1333" w:name="_Toc36939345"/>
      <w:bookmarkStart w:id="1334" w:name="_Toc37082325"/>
      <w:bookmarkStart w:id="1335" w:name="_Toc46480956"/>
      <w:bookmarkStart w:id="1336" w:name="_Toc46482190"/>
      <w:bookmarkStart w:id="1337" w:name="_Toc46483424"/>
      <w:bookmarkStart w:id="1338"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27"/>
      <w:bookmarkEnd w:id="1328"/>
      <w:bookmarkEnd w:id="1329"/>
      <w:bookmarkEnd w:id="1330"/>
      <w:bookmarkEnd w:id="1331"/>
      <w:bookmarkEnd w:id="1332"/>
      <w:bookmarkEnd w:id="1333"/>
      <w:bookmarkEnd w:id="1334"/>
      <w:bookmarkEnd w:id="1335"/>
      <w:bookmarkEnd w:id="1336"/>
      <w:bookmarkEnd w:id="1337"/>
      <w:bookmarkEnd w:id="1338"/>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39" w:name="_Toc20487199"/>
      <w:bookmarkStart w:id="1340" w:name="_Toc29342494"/>
      <w:bookmarkStart w:id="1341" w:name="_Toc29343633"/>
      <w:bookmarkStart w:id="1342" w:name="_Toc36566893"/>
      <w:bookmarkStart w:id="1343" w:name="_Toc36810329"/>
      <w:bookmarkStart w:id="1344" w:name="_Toc36846693"/>
      <w:bookmarkStart w:id="1345" w:name="_Toc36939346"/>
      <w:bookmarkStart w:id="1346" w:name="_Toc37082326"/>
      <w:bookmarkStart w:id="1347" w:name="_Toc46480957"/>
      <w:bookmarkStart w:id="1348" w:name="_Toc46482191"/>
      <w:bookmarkStart w:id="1349" w:name="_Toc46483425"/>
      <w:bookmarkStart w:id="1350" w:name="_Toc139383284"/>
      <w:r w:rsidRPr="007B058E">
        <w:rPr>
          <w:rFonts w:ascii="Arial" w:hAnsi="Arial"/>
          <w:sz w:val="24"/>
        </w:rPr>
        <w:t>–</w:t>
      </w:r>
      <w:r w:rsidRPr="007B058E">
        <w:rPr>
          <w:rFonts w:ascii="Arial" w:hAnsi="Arial"/>
          <w:sz w:val="24"/>
        </w:rPr>
        <w:tab/>
      </w:r>
      <w:r w:rsidRPr="007B058E">
        <w:rPr>
          <w:rFonts w:ascii="Arial" w:hAnsi="Arial"/>
          <w:i/>
          <w:noProof/>
          <w:sz w:val="24"/>
        </w:rPr>
        <w:t>MeasurementReport</w:t>
      </w:r>
      <w:bookmarkEnd w:id="1339"/>
      <w:bookmarkEnd w:id="1340"/>
      <w:bookmarkEnd w:id="1341"/>
      <w:bookmarkEnd w:id="1342"/>
      <w:bookmarkEnd w:id="1343"/>
      <w:bookmarkEnd w:id="1344"/>
      <w:bookmarkEnd w:id="1345"/>
      <w:bookmarkEnd w:id="1346"/>
      <w:bookmarkEnd w:id="1347"/>
      <w:bookmarkEnd w:id="1348"/>
      <w:bookmarkEnd w:id="1349"/>
      <w:bookmarkEnd w:id="1350"/>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51" w:name="OLE_LINK5"/>
      <w:r w:rsidRPr="007B058E">
        <w:rPr>
          <w:rFonts w:ascii="Courier New" w:hAnsi="Courier New"/>
          <w:noProof/>
          <w:sz w:val="16"/>
        </w:rPr>
        <w:tab/>
        <w:t>MeasResults</w:t>
      </w:r>
      <w:bookmarkEnd w:id="1351"/>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52" w:name="_Toc20487200"/>
      <w:bookmarkStart w:id="1353" w:name="_Toc29342495"/>
      <w:bookmarkStart w:id="1354" w:name="_Toc29343634"/>
      <w:bookmarkStart w:id="1355" w:name="_Toc36566894"/>
      <w:bookmarkStart w:id="1356" w:name="_Toc36810330"/>
      <w:bookmarkStart w:id="1357" w:name="_Toc36846694"/>
      <w:bookmarkStart w:id="1358" w:name="_Toc36939347"/>
      <w:bookmarkStart w:id="1359" w:name="_Toc37082327"/>
      <w:bookmarkStart w:id="1360" w:name="_Toc46480958"/>
      <w:bookmarkStart w:id="1361" w:name="_Toc46482192"/>
      <w:bookmarkStart w:id="1362" w:name="_Toc46483426"/>
      <w:bookmarkStart w:id="1363"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52"/>
      <w:bookmarkEnd w:id="1353"/>
      <w:bookmarkEnd w:id="1354"/>
      <w:bookmarkEnd w:id="1355"/>
      <w:bookmarkEnd w:id="1356"/>
      <w:bookmarkEnd w:id="1357"/>
      <w:bookmarkEnd w:id="1358"/>
      <w:bookmarkEnd w:id="1359"/>
      <w:bookmarkEnd w:id="1360"/>
      <w:bookmarkEnd w:id="1361"/>
      <w:bookmarkEnd w:id="1362"/>
      <w:bookmarkEnd w:id="1363"/>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64" w:name="OLE_LINK38"/>
      <w:bookmarkStart w:id="1365" w:name="OLE_LINK49"/>
      <w:r w:rsidRPr="007B058E">
        <w:rPr>
          <w:rFonts w:ascii="Courier New" w:hAnsi="Courier New"/>
          <w:noProof/>
          <w:sz w:val="16"/>
        </w:rPr>
        <w:t>systemInformation</w:t>
      </w:r>
      <w:bookmarkEnd w:id="1364"/>
      <w:bookmarkEnd w:id="136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66" w:name="_Toc20487201"/>
      <w:bookmarkStart w:id="1367" w:name="_Toc29342496"/>
      <w:bookmarkStart w:id="1368" w:name="_Toc29343635"/>
      <w:bookmarkStart w:id="1369" w:name="_Toc36566895"/>
      <w:bookmarkStart w:id="1370" w:name="_Toc36810331"/>
      <w:bookmarkStart w:id="1371" w:name="_Toc36846695"/>
      <w:bookmarkStart w:id="1372" w:name="_Toc36939348"/>
      <w:bookmarkStart w:id="1373" w:name="_Toc37082328"/>
      <w:bookmarkStart w:id="1374" w:name="_Toc46480959"/>
      <w:bookmarkStart w:id="1375" w:name="_Toc46482193"/>
      <w:bookmarkStart w:id="1376" w:name="_Toc46483427"/>
      <w:bookmarkStart w:id="1377"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66"/>
      <w:bookmarkEnd w:id="1367"/>
      <w:bookmarkEnd w:id="1368"/>
      <w:bookmarkEnd w:id="1369"/>
      <w:bookmarkEnd w:id="1370"/>
      <w:bookmarkEnd w:id="1371"/>
      <w:bookmarkEnd w:id="1372"/>
      <w:bookmarkEnd w:id="1373"/>
      <w:bookmarkEnd w:id="1374"/>
      <w:bookmarkEnd w:id="1375"/>
      <w:bookmarkEnd w:id="1376"/>
      <w:bookmarkEnd w:id="1377"/>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SimSun"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SimSun"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78" w:name="_Toc20487202"/>
      <w:bookmarkStart w:id="1379" w:name="_Toc29342497"/>
      <w:bookmarkStart w:id="1380" w:name="_Toc29343636"/>
      <w:bookmarkStart w:id="1381" w:name="_Toc36566896"/>
      <w:bookmarkStart w:id="1382" w:name="_Toc36810332"/>
      <w:bookmarkStart w:id="1383" w:name="_Toc36846696"/>
      <w:bookmarkStart w:id="1384" w:name="_Toc36939349"/>
      <w:bookmarkStart w:id="1385" w:name="_Toc37082329"/>
      <w:bookmarkStart w:id="1386" w:name="_Toc46480960"/>
      <w:bookmarkStart w:id="1387" w:name="_Toc46482194"/>
      <w:bookmarkStart w:id="1388" w:name="_Toc46483428"/>
      <w:bookmarkStart w:id="1389"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78"/>
      <w:bookmarkEnd w:id="1379"/>
      <w:bookmarkEnd w:id="1380"/>
      <w:bookmarkEnd w:id="1381"/>
      <w:bookmarkEnd w:id="1382"/>
      <w:bookmarkEnd w:id="1383"/>
      <w:bookmarkEnd w:id="1384"/>
      <w:bookmarkEnd w:id="1385"/>
      <w:bookmarkEnd w:id="1386"/>
      <w:bookmarkEnd w:id="1387"/>
      <w:bookmarkEnd w:id="1388"/>
      <w:bookmarkEnd w:id="1389"/>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90" w:name="_Toc36566897"/>
      <w:bookmarkStart w:id="1391" w:name="_Toc36810333"/>
      <w:bookmarkStart w:id="1392" w:name="_Toc36846697"/>
      <w:bookmarkStart w:id="1393" w:name="_Toc36939350"/>
      <w:bookmarkStart w:id="1394" w:name="_Toc37082330"/>
      <w:bookmarkStart w:id="1395" w:name="_Toc46480961"/>
      <w:bookmarkStart w:id="1396" w:name="_Toc46482195"/>
      <w:bookmarkStart w:id="1397" w:name="_Toc46483429"/>
      <w:bookmarkStart w:id="1398"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90"/>
      <w:bookmarkEnd w:id="1391"/>
      <w:bookmarkEnd w:id="1392"/>
      <w:bookmarkEnd w:id="1393"/>
      <w:bookmarkEnd w:id="1394"/>
      <w:bookmarkEnd w:id="1395"/>
      <w:bookmarkEnd w:id="1396"/>
      <w:bookmarkEnd w:id="1397"/>
      <w:bookmarkEnd w:id="1398"/>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99" w:name="_Hlk19100937"/>
      <w:r w:rsidRPr="007B058E">
        <w:rPr>
          <w:rFonts w:ascii="Courier New" w:hAnsi="Courier New"/>
          <w:noProof/>
          <w:sz w:val="16"/>
        </w:rPr>
        <w:t>requestedNumOccasions</w:t>
      </w:r>
      <w:bookmarkEnd w:id="1399"/>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400" w:name="_Toc20487203"/>
      <w:bookmarkStart w:id="1401" w:name="_Toc29342498"/>
      <w:bookmarkStart w:id="1402" w:name="_Toc29343637"/>
      <w:bookmarkStart w:id="1403" w:name="_Toc36566898"/>
      <w:bookmarkStart w:id="1404" w:name="_Toc36810334"/>
      <w:bookmarkStart w:id="1405" w:name="_Toc36846698"/>
      <w:bookmarkStart w:id="1406" w:name="_Toc36939351"/>
      <w:bookmarkStart w:id="1407" w:name="_Toc37082331"/>
      <w:bookmarkStart w:id="1408" w:name="_Toc46480962"/>
      <w:bookmarkStart w:id="1409" w:name="_Toc46482196"/>
      <w:bookmarkStart w:id="1410" w:name="_Toc46483430"/>
      <w:bookmarkStart w:id="1411" w:name="_Toc139383289"/>
      <w:r w:rsidRPr="007B058E">
        <w:rPr>
          <w:rFonts w:ascii="Arial" w:hAnsi="Arial"/>
          <w:i/>
          <w:noProof/>
          <w:sz w:val="24"/>
        </w:rPr>
        <w:t>–</w:t>
      </w:r>
      <w:r w:rsidRPr="007B058E">
        <w:rPr>
          <w:rFonts w:ascii="Arial" w:hAnsi="Arial"/>
          <w:i/>
          <w:noProof/>
          <w:sz w:val="24"/>
        </w:rPr>
        <w:tab/>
        <w:t>RNReconfiguration</w:t>
      </w:r>
      <w:bookmarkEnd w:id="1400"/>
      <w:bookmarkEnd w:id="1401"/>
      <w:bookmarkEnd w:id="1402"/>
      <w:bookmarkEnd w:id="1403"/>
      <w:bookmarkEnd w:id="1404"/>
      <w:bookmarkEnd w:id="1405"/>
      <w:bookmarkEnd w:id="1406"/>
      <w:bookmarkEnd w:id="1407"/>
      <w:bookmarkEnd w:id="1408"/>
      <w:bookmarkEnd w:id="1409"/>
      <w:bookmarkEnd w:id="1410"/>
      <w:bookmarkEnd w:id="1411"/>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412" w:name="_Toc20487204"/>
      <w:bookmarkStart w:id="1413" w:name="_Toc29342499"/>
      <w:bookmarkStart w:id="1414" w:name="_Toc29343638"/>
      <w:bookmarkStart w:id="1415" w:name="_Toc36566899"/>
      <w:bookmarkStart w:id="1416" w:name="_Toc36810335"/>
      <w:bookmarkStart w:id="1417" w:name="_Toc36846699"/>
      <w:bookmarkStart w:id="1418" w:name="_Toc36939352"/>
      <w:bookmarkStart w:id="1419" w:name="_Toc37082332"/>
      <w:bookmarkStart w:id="1420" w:name="_Toc46480963"/>
      <w:bookmarkStart w:id="1421" w:name="_Toc46482197"/>
      <w:bookmarkStart w:id="1422" w:name="_Toc46483431"/>
      <w:bookmarkStart w:id="1423" w:name="_Toc139383290"/>
      <w:r w:rsidRPr="007B058E">
        <w:rPr>
          <w:rFonts w:ascii="Arial" w:hAnsi="Arial"/>
          <w:i/>
          <w:noProof/>
          <w:sz w:val="24"/>
        </w:rPr>
        <w:t>–</w:t>
      </w:r>
      <w:r w:rsidRPr="007B058E">
        <w:rPr>
          <w:rFonts w:ascii="Arial" w:hAnsi="Arial"/>
          <w:i/>
          <w:noProof/>
          <w:sz w:val="24"/>
        </w:rPr>
        <w:tab/>
        <w:t>RNReconfigurationComplete</w:t>
      </w:r>
      <w:bookmarkEnd w:id="1412"/>
      <w:bookmarkEnd w:id="1413"/>
      <w:bookmarkEnd w:id="1414"/>
      <w:bookmarkEnd w:id="1415"/>
      <w:bookmarkEnd w:id="1416"/>
      <w:bookmarkEnd w:id="1417"/>
      <w:bookmarkEnd w:id="1418"/>
      <w:bookmarkEnd w:id="1419"/>
      <w:bookmarkEnd w:id="1420"/>
      <w:bookmarkEnd w:id="1421"/>
      <w:bookmarkEnd w:id="1422"/>
      <w:bookmarkEnd w:id="1423"/>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24" w:name="_Toc20487205"/>
      <w:bookmarkStart w:id="1425" w:name="_Toc29342500"/>
      <w:bookmarkStart w:id="1426" w:name="_Toc29343639"/>
      <w:bookmarkStart w:id="1427" w:name="_Toc36566900"/>
      <w:bookmarkStart w:id="1428" w:name="_Toc36810336"/>
      <w:bookmarkStart w:id="1429" w:name="_Toc36846700"/>
      <w:bookmarkStart w:id="1430" w:name="_Toc36939353"/>
      <w:bookmarkStart w:id="1431" w:name="_Toc37082333"/>
      <w:bookmarkStart w:id="1432" w:name="_Toc46480964"/>
      <w:bookmarkStart w:id="1433" w:name="_Toc46482198"/>
      <w:bookmarkStart w:id="1434" w:name="_Toc46483432"/>
      <w:bookmarkStart w:id="1435"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24"/>
      <w:bookmarkEnd w:id="1425"/>
      <w:bookmarkEnd w:id="1426"/>
      <w:bookmarkEnd w:id="1427"/>
      <w:bookmarkEnd w:id="1428"/>
      <w:bookmarkEnd w:id="1429"/>
      <w:bookmarkEnd w:id="1430"/>
      <w:bookmarkEnd w:id="1431"/>
      <w:bookmarkEnd w:id="1432"/>
      <w:bookmarkEnd w:id="1433"/>
      <w:bookmarkEnd w:id="1434"/>
      <w:bookmarkEnd w:id="1435"/>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36"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36"/>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37"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37"/>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38" w:name="OLE_LINK208"/>
            <w:bookmarkStart w:id="1439"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38"/>
            <w:bookmarkEnd w:id="1439"/>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40" w:name="OLE_LINK79"/>
            <w:r w:rsidRPr="007B058E">
              <w:rPr>
                <w:rFonts w:ascii="Arial" w:hAnsi="Arial"/>
                <w:sz w:val="18"/>
                <w:lang w:eastAsia="zh-CN"/>
              </w:rPr>
              <w:t>NOTE 3.</w:t>
            </w:r>
            <w:bookmarkEnd w:id="1440"/>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SimSun"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SimSun" w:hAnsi="Arial"/>
                <w:sz w:val="18"/>
                <w:lang w:eastAsia="zh-CN"/>
              </w:rPr>
              <w:t xml:space="preserve">is </w:t>
            </w:r>
            <w:r w:rsidRPr="007B058E">
              <w:rPr>
                <w:rFonts w:ascii="Arial" w:hAnsi="Arial"/>
                <w:sz w:val="18"/>
              </w:rPr>
              <w:t xml:space="preserve">optionally present, </w:t>
            </w:r>
            <w:r w:rsidRPr="007B058E">
              <w:rPr>
                <w:rFonts w:ascii="Arial" w:eastAsia="SimSun"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SimSun"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41" w:name="_Toc20487206"/>
      <w:bookmarkStart w:id="1442" w:name="_Toc29342501"/>
      <w:bookmarkStart w:id="1443" w:name="_Toc29343640"/>
      <w:bookmarkStart w:id="1444" w:name="_Toc36566901"/>
      <w:bookmarkStart w:id="1445" w:name="_Toc36810337"/>
      <w:bookmarkStart w:id="1446" w:name="_Toc36846701"/>
      <w:bookmarkStart w:id="1447" w:name="_Toc36939354"/>
      <w:bookmarkStart w:id="1448" w:name="_Toc37082334"/>
      <w:bookmarkStart w:id="1449" w:name="_Toc46480965"/>
      <w:bookmarkStart w:id="1450" w:name="_Toc46482199"/>
      <w:bookmarkStart w:id="1451" w:name="_Toc46483433"/>
      <w:bookmarkStart w:id="1452"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41"/>
      <w:bookmarkEnd w:id="1442"/>
      <w:bookmarkEnd w:id="1443"/>
      <w:bookmarkEnd w:id="1444"/>
      <w:bookmarkEnd w:id="1445"/>
      <w:bookmarkEnd w:id="1446"/>
      <w:bookmarkEnd w:id="1447"/>
      <w:bookmarkEnd w:id="1448"/>
      <w:bookmarkEnd w:id="1449"/>
      <w:bookmarkEnd w:id="1450"/>
      <w:bookmarkEnd w:id="1451"/>
      <w:bookmarkEnd w:id="1452"/>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53"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53"/>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4" w:author="RAN2#122" w:date="2023-06-05T20:32: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55"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6" w:author="RAN2#122" w:date="2023-06-05T20:32:00Z"/>
          <w:rFonts w:ascii="Courier New" w:hAnsi="Courier New"/>
          <w:noProof/>
          <w:sz w:val="16"/>
          <w:lang w:eastAsia="ko-KR"/>
        </w:rPr>
      </w:pPr>
      <w:ins w:id="1457"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8"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9" w:author="RAN2#122" w:date="2023-06-05T20:32:00Z"/>
          <w:rFonts w:ascii="Courier New" w:hAnsi="Courier New"/>
          <w:noProof/>
          <w:sz w:val="16"/>
          <w:lang w:eastAsia="ko-KR"/>
        </w:rPr>
      </w:pPr>
      <w:ins w:id="1460"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61" w:author="RAN2#122" w:date="2023-06-09T10:19:00Z">
        <w:r>
          <w:rPr>
            <w:rFonts w:ascii="Courier New" w:hAnsi="Courier New"/>
            <w:noProof/>
            <w:sz w:val="16"/>
            <w:lang w:eastAsia="ko-KR"/>
          </w:rPr>
          <w:t>v18xy</w:t>
        </w:r>
      </w:ins>
      <w:ins w:id="1462"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3" w:author="RAN2#122" w:date="2023-06-05T20:32:00Z"/>
          <w:rFonts w:ascii="Courier New" w:hAnsi="Courier New"/>
          <w:noProof/>
          <w:sz w:val="16"/>
          <w:lang w:eastAsia="ko-KR"/>
        </w:rPr>
      </w:pPr>
      <w:ins w:id="1464" w:author="RAN2#122" w:date="2023-06-05T20:32:00Z">
        <w:r w:rsidRPr="002921B1">
          <w:rPr>
            <w:rFonts w:ascii="Courier New" w:hAnsi="Courier New"/>
            <w:noProof/>
            <w:sz w:val="16"/>
            <w:lang w:eastAsia="ko-KR"/>
          </w:rPr>
          <w:tab/>
          <w:t>gnss-</w:t>
        </w:r>
      </w:ins>
      <w:ins w:id="1465" w:author="RAN2#122" w:date="2023-06-27T17:03:00Z">
        <w:r w:rsidRPr="007B5C3E">
          <w:rPr>
            <w:rFonts w:ascii="Courier New" w:hAnsi="Courier New"/>
            <w:noProof/>
            <w:sz w:val="16"/>
            <w:lang w:eastAsia="ko-KR"/>
          </w:rPr>
          <w:t>PositionFix</w:t>
        </w:r>
      </w:ins>
      <w:ins w:id="1466"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67" w:author="RAN2#122" w:date="2023-06-27T17:04:00Z">
        <w:r w:rsidRPr="007B5C3E">
          <w:rPr>
            <w:rFonts w:ascii="Courier New" w:hAnsi="Courier New"/>
            <w:noProof/>
            <w:sz w:val="16"/>
            <w:lang w:eastAsia="ko-KR"/>
          </w:rPr>
          <w:t>PositionFix</w:t>
        </w:r>
      </w:ins>
      <w:ins w:id="1468"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69"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70" w:name="_Toc20487207"/>
      <w:bookmarkStart w:id="1471" w:name="_Toc29342502"/>
      <w:bookmarkStart w:id="1472" w:name="_Toc29343641"/>
      <w:bookmarkStart w:id="1473" w:name="_Toc36566902"/>
      <w:bookmarkStart w:id="1474" w:name="_Toc36810338"/>
      <w:bookmarkStart w:id="1475" w:name="_Toc36846702"/>
      <w:bookmarkStart w:id="1476" w:name="_Toc36939355"/>
      <w:bookmarkStart w:id="1477" w:name="_Toc37082335"/>
      <w:bookmarkStart w:id="1478" w:name="_Toc46480966"/>
      <w:bookmarkStart w:id="1479" w:name="_Toc46482200"/>
      <w:bookmarkStart w:id="1480" w:name="_Toc46483434"/>
      <w:bookmarkStart w:id="1481"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70"/>
      <w:bookmarkEnd w:id="1471"/>
      <w:bookmarkEnd w:id="1472"/>
      <w:bookmarkEnd w:id="1473"/>
      <w:bookmarkEnd w:id="1474"/>
      <w:bookmarkEnd w:id="1475"/>
      <w:bookmarkEnd w:id="1476"/>
      <w:bookmarkEnd w:id="1477"/>
      <w:bookmarkEnd w:id="1478"/>
      <w:bookmarkEnd w:id="1479"/>
      <w:bookmarkEnd w:id="1480"/>
      <w:bookmarkEnd w:id="1481"/>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82" w:name="_Toc20487208"/>
      <w:bookmarkStart w:id="1483" w:name="_Toc29342503"/>
      <w:bookmarkStart w:id="1484" w:name="_Toc29343642"/>
      <w:bookmarkStart w:id="1485" w:name="_Toc36566903"/>
      <w:bookmarkStart w:id="1486" w:name="_Toc36810339"/>
      <w:bookmarkStart w:id="1487" w:name="_Toc36846703"/>
      <w:bookmarkStart w:id="1488" w:name="_Toc36939356"/>
      <w:bookmarkStart w:id="1489" w:name="_Toc37082336"/>
      <w:bookmarkStart w:id="1490" w:name="_Toc46480967"/>
      <w:bookmarkStart w:id="1491" w:name="_Toc46482201"/>
      <w:bookmarkStart w:id="1492" w:name="_Toc46483435"/>
      <w:bookmarkStart w:id="1493" w:name="_Toc139383294"/>
      <w:r w:rsidRPr="007B058E">
        <w:rPr>
          <w:rFonts w:ascii="Arial" w:hAnsi="Arial"/>
          <w:sz w:val="24"/>
        </w:rPr>
        <w:t>–</w:t>
      </w:r>
      <w:r w:rsidRPr="007B058E">
        <w:rPr>
          <w:rFonts w:ascii="Arial" w:hAnsi="Arial"/>
          <w:sz w:val="24"/>
        </w:rPr>
        <w:tab/>
      </w:r>
      <w:r w:rsidRPr="007B058E">
        <w:rPr>
          <w:rFonts w:ascii="Arial" w:hAnsi="Arial"/>
          <w:i/>
          <w:noProof/>
          <w:sz w:val="24"/>
        </w:rPr>
        <w:t>RRCConnectionReestablishmentComplete</w:t>
      </w:r>
      <w:bookmarkEnd w:id="1482"/>
      <w:bookmarkEnd w:id="1483"/>
      <w:bookmarkEnd w:id="1484"/>
      <w:bookmarkEnd w:id="1485"/>
      <w:bookmarkEnd w:id="1486"/>
      <w:bookmarkEnd w:id="1487"/>
      <w:bookmarkEnd w:id="1488"/>
      <w:bookmarkEnd w:id="1489"/>
      <w:bookmarkEnd w:id="1490"/>
      <w:bookmarkEnd w:id="1491"/>
      <w:bookmarkEnd w:id="1492"/>
      <w:bookmarkEnd w:id="1493"/>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4"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95"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6" w:author="RAN2#122" w:date="2023-06-05T20:33:00Z"/>
          <w:rFonts w:ascii="Courier New" w:hAnsi="Courier New"/>
          <w:noProof/>
          <w:sz w:val="16"/>
          <w:lang w:eastAsia="ko-KR"/>
        </w:rPr>
      </w:pPr>
      <w:ins w:id="1497"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8"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9" w:author="RAN2#122" w:date="2023-06-05T20:33:00Z"/>
          <w:rFonts w:ascii="Courier New" w:hAnsi="Courier New"/>
          <w:noProof/>
          <w:sz w:val="16"/>
          <w:lang w:eastAsia="ko-KR"/>
        </w:rPr>
      </w:pPr>
      <w:ins w:id="1500"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501" w:author="RAN2#122" w:date="2023-06-09T10:20:00Z">
        <w:r>
          <w:rPr>
            <w:rFonts w:ascii="Courier New" w:hAnsi="Courier New"/>
            <w:noProof/>
            <w:sz w:val="16"/>
            <w:lang w:eastAsia="ko-KR"/>
          </w:rPr>
          <w:t>v18xy</w:t>
        </w:r>
      </w:ins>
      <w:ins w:id="1502"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3" w:author="RAN2#122" w:date="2023-06-05T20:33:00Z"/>
          <w:rFonts w:ascii="Courier New" w:hAnsi="Courier New"/>
          <w:noProof/>
          <w:sz w:val="16"/>
          <w:lang w:eastAsia="ko-KR"/>
        </w:rPr>
      </w:pPr>
      <w:ins w:id="1504" w:author="RAN2#122" w:date="2023-06-05T20:33:00Z">
        <w:r w:rsidRPr="002921B1">
          <w:rPr>
            <w:rFonts w:ascii="Courier New" w:hAnsi="Courier New"/>
            <w:noProof/>
            <w:sz w:val="16"/>
            <w:lang w:eastAsia="ko-KR"/>
          </w:rPr>
          <w:tab/>
          <w:t>gnss-</w:t>
        </w:r>
      </w:ins>
      <w:ins w:id="1505" w:author="RAN2#122" w:date="2023-06-27T17:04:00Z">
        <w:r w:rsidRPr="00F37D5D">
          <w:rPr>
            <w:rFonts w:ascii="Courier New" w:hAnsi="Courier New"/>
            <w:noProof/>
            <w:sz w:val="16"/>
            <w:lang w:eastAsia="ko-KR"/>
          </w:rPr>
          <w:t>PositionFix</w:t>
        </w:r>
      </w:ins>
      <w:ins w:id="1506"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07" w:author="RAN2#122" w:date="2023-06-27T17:05:00Z">
        <w:r w:rsidRPr="00F37D5D">
          <w:rPr>
            <w:rFonts w:ascii="Courier New" w:hAnsi="Courier New"/>
            <w:noProof/>
            <w:sz w:val="16"/>
            <w:lang w:eastAsia="ko-KR"/>
          </w:rPr>
          <w:t>PositionFix</w:t>
        </w:r>
      </w:ins>
      <w:ins w:id="1508"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09"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510" w:name="_Toc20487209"/>
      <w:bookmarkStart w:id="1511" w:name="_Toc29342504"/>
      <w:bookmarkStart w:id="1512" w:name="_Toc29343643"/>
      <w:bookmarkStart w:id="1513" w:name="_Toc36566904"/>
      <w:bookmarkStart w:id="1514" w:name="_Toc36810340"/>
      <w:bookmarkStart w:id="1515" w:name="_Toc36846704"/>
      <w:bookmarkStart w:id="1516" w:name="_Toc36939357"/>
      <w:bookmarkStart w:id="1517" w:name="_Toc37082337"/>
      <w:bookmarkStart w:id="1518" w:name="_Toc46480968"/>
      <w:bookmarkStart w:id="1519" w:name="_Toc46482202"/>
      <w:bookmarkStart w:id="1520" w:name="_Toc46483436"/>
      <w:bookmarkStart w:id="1521"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510"/>
      <w:bookmarkEnd w:id="1511"/>
      <w:bookmarkEnd w:id="1512"/>
      <w:bookmarkEnd w:id="1513"/>
      <w:bookmarkEnd w:id="1514"/>
      <w:bookmarkEnd w:id="1515"/>
      <w:bookmarkEnd w:id="1516"/>
      <w:bookmarkEnd w:id="1517"/>
      <w:bookmarkEnd w:id="1518"/>
      <w:bookmarkEnd w:id="1519"/>
      <w:bookmarkEnd w:id="1520"/>
      <w:bookmarkEnd w:id="1521"/>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22" w:name="_Toc20487210"/>
      <w:bookmarkStart w:id="1523" w:name="_Toc29342505"/>
      <w:bookmarkStart w:id="1524" w:name="_Toc29343644"/>
      <w:bookmarkStart w:id="1525" w:name="_Toc36566905"/>
      <w:bookmarkStart w:id="1526" w:name="_Toc36810341"/>
      <w:bookmarkStart w:id="1527" w:name="_Toc36846705"/>
      <w:bookmarkStart w:id="1528" w:name="_Toc36939358"/>
      <w:bookmarkStart w:id="1529" w:name="_Toc37082338"/>
      <w:bookmarkStart w:id="1530" w:name="_Toc46480969"/>
      <w:bookmarkStart w:id="1531" w:name="_Toc46482203"/>
      <w:bookmarkStart w:id="1532" w:name="_Toc46483437"/>
      <w:bookmarkStart w:id="1533"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22"/>
      <w:bookmarkEnd w:id="1523"/>
      <w:bookmarkEnd w:id="1524"/>
      <w:bookmarkEnd w:id="1525"/>
      <w:bookmarkEnd w:id="1526"/>
      <w:bookmarkEnd w:id="1527"/>
      <w:bookmarkEnd w:id="1528"/>
      <w:bookmarkEnd w:id="1529"/>
      <w:bookmarkEnd w:id="1530"/>
      <w:bookmarkEnd w:id="1531"/>
      <w:bookmarkEnd w:id="1532"/>
      <w:bookmarkEnd w:id="1533"/>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34" w:name="_Toc20487211"/>
      <w:bookmarkStart w:id="1535" w:name="_Toc29342506"/>
      <w:bookmarkStart w:id="1536" w:name="_Toc29343645"/>
      <w:bookmarkStart w:id="1537" w:name="_Toc36566906"/>
      <w:bookmarkStart w:id="1538" w:name="_Toc36810342"/>
      <w:bookmarkStart w:id="1539" w:name="_Toc36846706"/>
      <w:bookmarkStart w:id="1540" w:name="_Toc36939359"/>
      <w:bookmarkStart w:id="1541" w:name="_Toc37082339"/>
      <w:bookmarkStart w:id="1542" w:name="_Toc46480970"/>
      <w:bookmarkStart w:id="1543" w:name="_Toc46482204"/>
      <w:bookmarkStart w:id="1544" w:name="_Toc46483438"/>
      <w:bookmarkStart w:id="1545"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34"/>
      <w:bookmarkEnd w:id="1535"/>
      <w:bookmarkEnd w:id="1536"/>
      <w:bookmarkEnd w:id="1537"/>
      <w:bookmarkEnd w:id="1538"/>
      <w:bookmarkEnd w:id="1539"/>
      <w:bookmarkEnd w:id="1540"/>
      <w:bookmarkEnd w:id="1541"/>
      <w:bookmarkEnd w:id="1542"/>
      <w:bookmarkEnd w:id="1543"/>
      <w:bookmarkEnd w:id="1544"/>
      <w:bookmarkEnd w:id="1545"/>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46" w:name="_Toc20487212"/>
      <w:bookmarkStart w:id="1547" w:name="_Toc29342507"/>
      <w:bookmarkStart w:id="1548" w:name="_Toc29343646"/>
      <w:bookmarkStart w:id="1549" w:name="_Toc36566907"/>
      <w:bookmarkStart w:id="1550" w:name="_Toc36810343"/>
      <w:bookmarkStart w:id="1551" w:name="_Toc36846707"/>
      <w:bookmarkStart w:id="1552" w:name="_Toc36939360"/>
      <w:bookmarkStart w:id="1553" w:name="_Toc37082340"/>
      <w:bookmarkStart w:id="1554" w:name="_Toc46480971"/>
      <w:bookmarkStart w:id="1555" w:name="_Toc46482205"/>
      <w:bookmarkStart w:id="1556" w:name="_Toc46483439"/>
      <w:bookmarkStart w:id="1557"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46"/>
      <w:bookmarkEnd w:id="1547"/>
      <w:bookmarkEnd w:id="1548"/>
      <w:bookmarkEnd w:id="1549"/>
      <w:bookmarkEnd w:id="1550"/>
      <w:bookmarkEnd w:id="1551"/>
      <w:bookmarkEnd w:id="1552"/>
      <w:bookmarkEnd w:id="1553"/>
      <w:bookmarkEnd w:id="1554"/>
      <w:bookmarkEnd w:id="1555"/>
      <w:bookmarkEnd w:id="1556"/>
      <w:bookmarkEnd w:id="1557"/>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58" w:name="_Hlk21337411"/>
      <w:r w:rsidRPr="007B058E">
        <w:rPr>
          <w:rFonts w:ascii="Courier New" w:hAnsi="Courier New"/>
          <w:noProof/>
          <w:sz w:val="16"/>
        </w:rPr>
        <w:t>RRCConnectionRelease-v15b0-IEs</w:t>
      </w:r>
      <w:bookmarkEnd w:id="1558"/>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59" w:name="OLE_LINK101"/>
      <w:bookmarkStart w:id="1560"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61" w:name="OLE_LINK114"/>
      <w:bookmarkStart w:id="1562" w:name="OLE_LINK115"/>
      <w:r w:rsidRPr="007B058E">
        <w:rPr>
          <w:rFonts w:ascii="Courier New" w:hAnsi="Courier New"/>
          <w:noProof/>
          <w:sz w:val="16"/>
        </w:rPr>
        <w:t>CarrierFreqCDMA2000</w:t>
      </w:r>
      <w:bookmarkEnd w:id="1561"/>
      <w:bookmarkEnd w:id="1562"/>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59"/>
    <w:bookmarkEnd w:id="1560"/>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t>ran-pagingCycle</w:t>
            </w:r>
          </w:p>
          <w:p w14:paraId="70D97E7C" w14:textId="77777777" w:rsidR="00B45AFF" w:rsidRPr="007B058E" w:rsidRDefault="00B45AFF" w:rsidP="00B45AFF">
            <w:pPr>
              <w:spacing w:after="0"/>
              <w:rPr>
                <w:b/>
                <w:i/>
                <w:noProof/>
                <w:lang w:eastAsia="ko-KR"/>
              </w:rPr>
            </w:pPr>
            <w:r w:rsidRPr="007B058E">
              <w:rPr>
                <w:rFonts w:ascii="Arial" w:eastAsia="SimSun"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SimSun" w:hAnsi="Arial"/>
                <w:bCs/>
                <w:noProof/>
                <w:sz w:val="18"/>
                <w:lang w:eastAsia="zh-CN"/>
              </w:rPr>
              <w:t xml:space="preserve"> The cause value </w:t>
            </w:r>
            <w:r w:rsidRPr="007B058E">
              <w:rPr>
                <w:rFonts w:ascii="Arial" w:eastAsia="SimSun" w:hAnsi="Arial"/>
                <w:i/>
                <w:iCs/>
                <w:sz w:val="18"/>
                <w:lang w:eastAsia="zh-CN"/>
              </w:rPr>
              <w:t>cs-FallbackH</w:t>
            </w:r>
            <w:r w:rsidRPr="007B058E">
              <w:rPr>
                <w:rFonts w:ascii="Arial" w:eastAsia="SimSun" w:hAnsi="Arial"/>
                <w:i/>
                <w:snapToGrid w:val="0"/>
                <w:sz w:val="18"/>
                <w:lang w:eastAsia="zh-CN"/>
              </w:rPr>
              <w:t>ighPriority</w:t>
            </w:r>
            <w:r w:rsidRPr="007B058E">
              <w:rPr>
                <w:rFonts w:ascii="Arial" w:eastAsia="SimSun"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SimSun" w:hAnsi="Arial"/>
                <w:bCs/>
                <w:noProof/>
                <w:sz w:val="18"/>
                <w:lang w:eastAsia="zh-CN"/>
              </w:rPr>
              <w:t xml:space="preserve"> is present with the value set to </w:t>
            </w:r>
            <w:r w:rsidRPr="007B058E">
              <w:rPr>
                <w:rFonts w:ascii="Arial" w:eastAsia="SimSun" w:hAnsi="Arial"/>
                <w:bCs/>
                <w:i/>
                <w:noProof/>
                <w:sz w:val="18"/>
                <w:lang w:eastAsia="zh-CN"/>
              </w:rPr>
              <w:t>utra-FDD,</w:t>
            </w:r>
            <w:r w:rsidRPr="007B058E">
              <w:rPr>
                <w:rFonts w:ascii="Arial" w:eastAsia="SimSun" w:hAnsi="Arial"/>
                <w:bCs/>
                <w:noProof/>
                <w:sz w:val="18"/>
                <w:lang w:eastAsia="zh-CN"/>
              </w:rPr>
              <w:t xml:space="preserve"> </w:t>
            </w:r>
            <w:r w:rsidRPr="007B058E">
              <w:rPr>
                <w:rFonts w:ascii="Arial" w:eastAsia="SimSun"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SimSun"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63" w:name="_Toc20487213"/>
      <w:bookmarkStart w:id="1564" w:name="_Toc29342508"/>
      <w:bookmarkStart w:id="1565" w:name="_Toc29343647"/>
      <w:bookmarkStart w:id="1566" w:name="_Toc36566908"/>
      <w:bookmarkStart w:id="1567" w:name="_Toc36810344"/>
      <w:bookmarkStart w:id="1568" w:name="_Toc36846708"/>
      <w:bookmarkStart w:id="1569" w:name="_Toc36939361"/>
      <w:bookmarkStart w:id="1570" w:name="_Toc37082341"/>
      <w:bookmarkStart w:id="1571" w:name="_Toc46480972"/>
      <w:bookmarkStart w:id="1572" w:name="_Toc46482206"/>
      <w:bookmarkStart w:id="1573" w:name="_Toc46483440"/>
      <w:bookmarkStart w:id="1574"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63"/>
      <w:bookmarkEnd w:id="1564"/>
      <w:bookmarkEnd w:id="1565"/>
      <w:bookmarkEnd w:id="1566"/>
      <w:bookmarkEnd w:id="1567"/>
      <w:bookmarkEnd w:id="1568"/>
      <w:bookmarkEnd w:id="1569"/>
      <w:bookmarkEnd w:id="1570"/>
      <w:bookmarkEnd w:id="1571"/>
      <w:bookmarkEnd w:id="1572"/>
      <w:bookmarkEnd w:id="1573"/>
      <w:bookmarkEnd w:id="1574"/>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75" w:name="_Toc20487214"/>
      <w:bookmarkStart w:id="1576" w:name="_Toc29342509"/>
      <w:bookmarkStart w:id="1577" w:name="_Toc29343648"/>
      <w:bookmarkStart w:id="1578" w:name="_Toc36566909"/>
      <w:bookmarkStart w:id="1579" w:name="_Toc36810345"/>
      <w:bookmarkStart w:id="1580" w:name="_Toc36846709"/>
      <w:bookmarkStart w:id="1581" w:name="_Toc36939362"/>
      <w:bookmarkStart w:id="1582" w:name="_Toc37082342"/>
      <w:bookmarkStart w:id="1583" w:name="_Toc46480973"/>
      <w:bookmarkStart w:id="1584" w:name="_Toc46482207"/>
      <w:bookmarkStart w:id="1585" w:name="_Toc46483441"/>
      <w:bookmarkStart w:id="1586"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75"/>
      <w:bookmarkEnd w:id="1576"/>
      <w:bookmarkEnd w:id="1577"/>
      <w:bookmarkEnd w:id="1578"/>
      <w:bookmarkEnd w:id="1579"/>
      <w:bookmarkEnd w:id="1580"/>
      <w:bookmarkEnd w:id="1581"/>
      <w:bookmarkEnd w:id="1582"/>
      <w:bookmarkEnd w:id="1583"/>
      <w:bookmarkEnd w:id="1584"/>
      <w:bookmarkEnd w:id="1585"/>
      <w:bookmarkEnd w:id="1586"/>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87" w:name="_Toc20487215"/>
      <w:bookmarkStart w:id="1588" w:name="_Toc29342510"/>
      <w:bookmarkStart w:id="1589" w:name="_Toc29343649"/>
      <w:bookmarkStart w:id="1590" w:name="_Toc36566910"/>
      <w:bookmarkStart w:id="1591" w:name="_Toc36810346"/>
      <w:bookmarkStart w:id="1592" w:name="_Toc36846710"/>
      <w:bookmarkStart w:id="1593" w:name="_Toc36939363"/>
      <w:bookmarkStart w:id="1594" w:name="_Toc37082343"/>
      <w:bookmarkStart w:id="1595" w:name="_Toc46480974"/>
      <w:bookmarkStart w:id="1596" w:name="_Toc46482208"/>
      <w:bookmarkStart w:id="1597" w:name="_Toc46483442"/>
      <w:bookmarkStart w:id="1598" w:name="_Toc139383301"/>
      <w:r w:rsidRPr="007B058E">
        <w:rPr>
          <w:rFonts w:ascii="Arial" w:hAnsi="Arial"/>
          <w:sz w:val="24"/>
        </w:rPr>
        <w:t>–</w:t>
      </w:r>
      <w:r w:rsidRPr="007B058E">
        <w:rPr>
          <w:rFonts w:ascii="Arial" w:hAnsi="Arial"/>
          <w:sz w:val="24"/>
        </w:rPr>
        <w:tab/>
      </w:r>
      <w:r w:rsidRPr="007B058E">
        <w:rPr>
          <w:rFonts w:ascii="Arial" w:hAnsi="Arial"/>
          <w:i/>
          <w:noProof/>
          <w:sz w:val="24"/>
        </w:rPr>
        <w:t>RRCConnectionResumeComplete</w:t>
      </w:r>
      <w:bookmarkEnd w:id="1587"/>
      <w:bookmarkEnd w:id="1588"/>
      <w:bookmarkEnd w:id="1589"/>
      <w:bookmarkEnd w:id="1590"/>
      <w:bookmarkEnd w:id="1591"/>
      <w:bookmarkEnd w:id="1592"/>
      <w:bookmarkEnd w:id="1593"/>
      <w:bookmarkEnd w:id="1594"/>
      <w:bookmarkEnd w:id="1595"/>
      <w:bookmarkEnd w:id="1596"/>
      <w:bookmarkEnd w:id="1597"/>
      <w:bookmarkEnd w:id="1598"/>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9"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600"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 w:author="RAN2#121bis-e" w:date="2023-04-01T10:59:00Z"/>
          <w:rFonts w:ascii="Courier New" w:hAnsi="Courier New"/>
          <w:noProof/>
          <w:sz w:val="16"/>
          <w:lang w:eastAsia="ko-KR"/>
        </w:rPr>
      </w:pPr>
      <w:ins w:id="1602"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4" w:author="RAN2#121bis-e" w:date="2023-04-01T10:59:00Z"/>
          <w:rFonts w:ascii="Courier New" w:hAnsi="Courier New"/>
          <w:noProof/>
          <w:sz w:val="16"/>
          <w:lang w:eastAsia="ko-KR"/>
        </w:rPr>
      </w:pPr>
      <w:ins w:id="1605"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606" w:author="RAN2#122" w:date="2023-06-09T10:20:00Z">
        <w:r>
          <w:rPr>
            <w:rFonts w:ascii="Courier New" w:hAnsi="Courier New"/>
            <w:noProof/>
            <w:sz w:val="16"/>
            <w:lang w:eastAsia="ko-KR"/>
          </w:rPr>
          <w:t>v18xy</w:t>
        </w:r>
      </w:ins>
      <w:ins w:id="1607"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8" w:author="RAN2#121bis-e" w:date="2023-04-01T13:17:00Z"/>
          <w:rFonts w:ascii="Courier New" w:hAnsi="Courier New"/>
          <w:noProof/>
          <w:sz w:val="16"/>
          <w:lang w:eastAsia="ko-KR"/>
        </w:rPr>
      </w:pPr>
      <w:ins w:id="1609" w:author="RAN2#121bis-e" w:date="2023-04-01T10:59:00Z">
        <w:r w:rsidRPr="002921B1">
          <w:rPr>
            <w:rFonts w:ascii="Courier New" w:hAnsi="Courier New"/>
            <w:noProof/>
            <w:sz w:val="16"/>
            <w:lang w:eastAsia="ko-KR"/>
          </w:rPr>
          <w:tab/>
          <w:t>gnss-</w:t>
        </w:r>
      </w:ins>
      <w:ins w:id="1610" w:author="RAN2#122" w:date="2023-06-27T17:05:00Z">
        <w:r w:rsidRPr="00F37D5D">
          <w:rPr>
            <w:rFonts w:ascii="Courier New" w:hAnsi="Courier New"/>
            <w:noProof/>
            <w:sz w:val="16"/>
            <w:lang w:eastAsia="ko-KR"/>
          </w:rPr>
          <w:t>PositionFix</w:t>
        </w:r>
      </w:ins>
      <w:ins w:id="1611"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612" w:author="RAN2#122" w:date="2023-06-27T17:06:00Z">
        <w:r w:rsidRPr="00F37D5D">
          <w:rPr>
            <w:rFonts w:ascii="Courier New" w:hAnsi="Courier New"/>
            <w:noProof/>
            <w:sz w:val="16"/>
            <w:lang w:eastAsia="ko-KR"/>
          </w:rPr>
          <w:t>PositionFix</w:t>
        </w:r>
      </w:ins>
      <w:ins w:id="1613"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14"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615" w:name="_Toc20487216"/>
      <w:bookmarkStart w:id="1616" w:name="_Toc29342511"/>
      <w:bookmarkStart w:id="1617" w:name="_Toc29343650"/>
      <w:bookmarkStart w:id="1618" w:name="_Toc36566911"/>
      <w:bookmarkStart w:id="1619" w:name="_Toc36810347"/>
      <w:bookmarkStart w:id="1620" w:name="_Toc36846711"/>
      <w:bookmarkStart w:id="1621" w:name="_Toc36939364"/>
      <w:bookmarkStart w:id="1622" w:name="_Toc37082344"/>
      <w:bookmarkStart w:id="1623" w:name="_Toc46480975"/>
      <w:bookmarkStart w:id="1624" w:name="_Toc46482209"/>
      <w:bookmarkStart w:id="1625" w:name="_Toc46483443"/>
      <w:bookmarkStart w:id="1626"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615"/>
      <w:bookmarkEnd w:id="1616"/>
      <w:bookmarkEnd w:id="1617"/>
      <w:bookmarkEnd w:id="1618"/>
      <w:bookmarkEnd w:id="1619"/>
      <w:bookmarkEnd w:id="1620"/>
      <w:bookmarkEnd w:id="1621"/>
      <w:bookmarkEnd w:id="1622"/>
      <w:bookmarkEnd w:id="1623"/>
      <w:bookmarkEnd w:id="1624"/>
      <w:bookmarkEnd w:id="1625"/>
      <w:bookmarkEnd w:id="1626"/>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27" w:name="_Toc20487217"/>
      <w:bookmarkStart w:id="1628" w:name="_Toc29342512"/>
      <w:bookmarkStart w:id="1629" w:name="_Toc29343651"/>
      <w:bookmarkStart w:id="1630" w:name="_Toc36566912"/>
      <w:bookmarkStart w:id="1631" w:name="_Toc36810348"/>
      <w:bookmarkStart w:id="1632" w:name="_Toc36846712"/>
      <w:bookmarkStart w:id="1633" w:name="_Toc36939365"/>
      <w:bookmarkStart w:id="1634" w:name="_Toc37082345"/>
      <w:bookmarkStart w:id="1635" w:name="_Toc46480976"/>
      <w:bookmarkStart w:id="1636" w:name="_Toc46482210"/>
      <w:bookmarkStart w:id="1637" w:name="_Toc46483444"/>
      <w:bookmarkStart w:id="1638"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27"/>
      <w:bookmarkEnd w:id="1628"/>
      <w:bookmarkEnd w:id="1629"/>
      <w:bookmarkEnd w:id="1630"/>
      <w:bookmarkEnd w:id="1631"/>
      <w:bookmarkEnd w:id="1632"/>
      <w:bookmarkEnd w:id="1633"/>
      <w:bookmarkEnd w:id="1634"/>
      <w:bookmarkEnd w:id="1635"/>
      <w:bookmarkEnd w:id="1636"/>
      <w:bookmarkEnd w:id="1637"/>
      <w:bookmarkEnd w:id="1638"/>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39" w:name="_Toc20487218"/>
      <w:bookmarkStart w:id="1640" w:name="_Toc29342513"/>
      <w:bookmarkStart w:id="1641" w:name="_Toc29343652"/>
      <w:bookmarkStart w:id="1642" w:name="_Toc36566913"/>
      <w:bookmarkStart w:id="1643" w:name="_Toc36810349"/>
      <w:bookmarkStart w:id="1644" w:name="_Toc36846713"/>
      <w:bookmarkStart w:id="1645" w:name="_Toc36939366"/>
      <w:bookmarkStart w:id="1646" w:name="_Toc37082346"/>
      <w:bookmarkStart w:id="1647" w:name="_Toc46480977"/>
      <w:bookmarkStart w:id="1648" w:name="_Toc46482211"/>
      <w:bookmarkStart w:id="1649" w:name="_Toc46483445"/>
      <w:bookmarkStart w:id="1650"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39"/>
      <w:bookmarkEnd w:id="1640"/>
      <w:bookmarkEnd w:id="1641"/>
      <w:bookmarkEnd w:id="1642"/>
      <w:bookmarkEnd w:id="1643"/>
      <w:bookmarkEnd w:id="1644"/>
      <w:bookmarkEnd w:id="1645"/>
      <w:bookmarkEnd w:id="1646"/>
      <w:bookmarkEnd w:id="1647"/>
      <w:bookmarkEnd w:id="1648"/>
      <w:bookmarkEnd w:id="1649"/>
      <w:bookmarkEnd w:id="1650"/>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52"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 w:author="RAN2#121bis-e" w:date="2023-04-01T10:56:00Z"/>
          <w:rFonts w:ascii="Courier New" w:hAnsi="Courier New"/>
          <w:noProof/>
          <w:sz w:val="16"/>
          <w:lang w:eastAsia="ko-KR"/>
        </w:rPr>
      </w:pPr>
      <w:ins w:id="1654"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 w:author="RAN2#121bis-e" w:date="2023-04-01T10:56:00Z"/>
          <w:rFonts w:ascii="Courier New" w:hAnsi="Courier New"/>
          <w:noProof/>
          <w:sz w:val="16"/>
          <w:lang w:eastAsia="ko-KR"/>
        </w:rPr>
      </w:pPr>
      <w:ins w:id="1657" w:author="RAN2#121bis-e" w:date="2023-04-01T10:56:00Z">
        <w:r w:rsidRPr="002921B1">
          <w:rPr>
            <w:rFonts w:ascii="Courier New" w:hAnsi="Courier New"/>
            <w:noProof/>
            <w:sz w:val="16"/>
            <w:lang w:eastAsia="ko-KR"/>
          </w:rPr>
          <w:t>RRCConnectionSetupComplete-</w:t>
        </w:r>
      </w:ins>
      <w:ins w:id="1658" w:author="RAN2#122" w:date="2023-06-09T10:22:00Z">
        <w:r>
          <w:rPr>
            <w:rFonts w:ascii="Courier New" w:hAnsi="Courier New"/>
            <w:noProof/>
            <w:sz w:val="16"/>
            <w:lang w:eastAsia="ko-KR"/>
          </w:rPr>
          <w:t>v18xy</w:t>
        </w:r>
      </w:ins>
      <w:ins w:id="1659"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0" w:author="RAN2#121bis-e" w:date="2023-04-01T13:17:00Z"/>
          <w:rFonts w:ascii="Courier New" w:hAnsi="Courier New"/>
          <w:noProof/>
          <w:sz w:val="16"/>
          <w:lang w:eastAsia="ko-KR"/>
        </w:rPr>
      </w:pPr>
      <w:ins w:id="1661" w:author="RAN2#121bis-e" w:date="2023-04-01T10:56:00Z">
        <w:r w:rsidRPr="002921B1">
          <w:rPr>
            <w:rFonts w:ascii="Courier New" w:hAnsi="Courier New"/>
            <w:noProof/>
            <w:sz w:val="16"/>
            <w:lang w:eastAsia="ko-KR"/>
          </w:rPr>
          <w:tab/>
          <w:t>gnss-</w:t>
        </w:r>
      </w:ins>
      <w:ins w:id="1662" w:author="RAN2#122" w:date="2023-06-27T17:06:00Z">
        <w:r w:rsidRPr="00F37D5D">
          <w:rPr>
            <w:rFonts w:ascii="Courier New" w:hAnsi="Courier New"/>
            <w:noProof/>
            <w:sz w:val="16"/>
            <w:lang w:eastAsia="ko-KR"/>
          </w:rPr>
          <w:t>PositionFix</w:t>
        </w:r>
      </w:ins>
      <w:ins w:id="1663" w:author="RAN2#121bis-e" w:date="2023-04-01T10:57:00Z">
        <w:r>
          <w:rPr>
            <w:rFonts w:ascii="Courier New" w:hAnsi="Courier New"/>
            <w:noProof/>
            <w:sz w:val="16"/>
            <w:lang w:eastAsia="ko-KR"/>
          </w:rPr>
          <w:t>Duration</w:t>
        </w:r>
      </w:ins>
      <w:ins w:id="1664" w:author="RAN2#121bis-e" w:date="2023-04-01T10:56:00Z">
        <w:r w:rsidRPr="002921B1">
          <w:rPr>
            <w:rFonts w:ascii="Courier New" w:hAnsi="Courier New"/>
            <w:noProof/>
            <w:sz w:val="16"/>
            <w:lang w:eastAsia="ko-KR"/>
          </w:rPr>
          <w:t>-r1</w:t>
        </w:r>
      </w:ins>
      <w:ins w:id="1665" w:author="RAN2#121bis-e" w:date="2023-04-01T10:57:00Z">
        <w:r>
          <w:rPr>
            <w:rFonts w:ascii="Courier New" w:hAnsi="Courier New"/>
            <w:noProof/>
            <w:sz w:val="16"/>
            <w:lang w:eastAsia="ko-KR"/>
          </w:rPr>
          <w:t>8</w:t>
        </w:r>
      </w:ins>
      <w:ins w:id="1666"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667" w:author="RAN2#122" w:date="2023-06-27T17:07:00Z">
        <w:r w:rsidRPr="00F37D5D">
          <w:rPr>
            <w:rFonts w:ascii="Courier New" w:hAnsi="Courier New"/>
            <w:noProof/>
            <w:sz w:val="16"/>
            <w:lang w:eastAsia="ko-KR"/>
          </w:rPr>
          <w:t>PositionFix</w:t>
        </w:r>
      </w:ins>
      <w:ins w:id="1668" w:author="RAN2#121bis-e" w:date="2023-04-01T10:57:00Z">
        <w:r>
          <w:rPr>
            <w:rFonts w:ascii="Courier New" w:hAnsi="Courier New"/>
            <w:noProof/>
            <w:sz w:val="16"/>
            <w:lang w:eastAsia="ko-KR"/>
          </w:rPr>
          <w:t>Duration</w:t>
        </w:r>
      </w:ins>
      <w:ins w:id="1669" w:author="RAN2#121bis-e" w:date="2023-04-01T10:56:00Z">
        <w:r w:rsidRPr="002921B1">
          <w:rPr>
            <w:rFonts w:ascii="Courier New" w:hAnsi="Courier New"/>
            <w:noProof/>
            <w:sz w:val="16"/>
            <w:lang w:eastAsia="ko-KR"/>
          </w:rPr>
          <w:t>-r1</w:t>
        </w:r>
      </w:ins>
      <w:ins w:id="1670" w:author="RAN2#121bis-e" w:date="2023-04-01T10:57:00Z">
        <w:r>
          <w:rPr>
            <w:rFonts w:ascii="Courier New" w:hAnsi="Courier New"/>
            <w:noProof/>
            <w:sz w:val="16"/>
            <w:lang w:eastAsia="ko-KR"/>
          </w:rPr>
          <w:t>8</w:t>
        </w:r>
        <w:r>
          <w:rPr>
            <w:rFonts w:ascii="Courier New" w:hAnsi="Courier New"/>
            <w:noProof/>
            <w:sz w:val="16"/>
            <w:lang w:eastAsia="ko-KR"/>
          </w:rPr>
          <w:tab/>
        </w:r>
      </w:ins>
      <w:ins w:id="1671"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72"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73"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74" w:name="_Toc20487219"/>
      <w:bookmarkStart w:id="1675" w:name="_Toc29342514"/>
      <w:bookmarkStart w:id="1676" w:name="_Toc29343653"/>
      <w:bookmarkStart w:id="1677" w:name="_Toc36566914"/>
      <w:bookmarkStart w:id="1678" w:name="_Toc36810350"/>
      <w:bookmarkStart w:id="1679" w:name="_Toc36846714"/>
      <w:bookmarkStart w:id="1680" w:name="_Toc36939367"/>
      <w:bookmarkStart w:id="1681" w:name="_Toc37082347"/>
      <w:bookmarkStart w:id="1682" w:name="_Toc46480978"/>
      <w:bookmarkStart w:id="1683" w:name="_Toc46482212"/>
      <w:bookmarkStart w:id="1684" w:name="_Toc46483446"/>
      <w:bookmarkStart w:id="1685"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74"/>
      <w:bookmarkEnd w:id="1675"/>
      <w:bookmarkEnd w:id="1676"/>
      <w:bookmarkEnd w:id="1677"/>
      <w:bookmarkEnd w:id="1678"/>
      <w:bookmarkEnd w:id="1679"/>
      <w:bookmarkEnd w:id="1680"/>
      <w:bookmarkEnd w:id="1681"/>
      <w:bookmarkEnd w:id="1682"/>
      <w:bookmarkEnd w:id="1683"/>
      <w:bookmarkEnd w:id="1684"/>
      <w:bookmarkEnd w:id="1685"/>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86" w:name="_Toc20487220"/>
      <w:bookmarkStart w:id="1687" w:name="_Toc29342515"/>
      <w:bookmarkStart w:id="1688" w:name="_Toc29343654"/>
      <w:bookmarkStart w:id="1689" w:name="_Toc36566915"/>
      <w:bookmarkStart w:id="1690" w:name="_Toc36810351"/>
      <w:bookmarkStart w:id="1691" w:name="_Toc36846715"/>
      <w:bookmarkStart w:id="1692" w:name="_Toc36939368"/>
      <w:bookmarkStart w:id="1693" w:name="_Toc37082348"/>
      <w:bookmarkStart w:id="1694" w:name="_Toc46480979"/>
      <w:bookmarkStart w:id="1695" w:name="_Toc46482213"/>
      <w:bookmarkStart w:id="1696" w:name="_Toc46483447"/>
      <w:bookmarkStart w:id="1697"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86"/>
      <w:bookmarkEnd w:id="1687"/>
      <w:bookmarkEnd w:id="1688"/>
      <w:bookmarkEnd w:id="1689"/>
      <w:bookmarkEnd w:id="1690"/>
      <w:bookmarkEnd w:id="1691"/>
      <w:bookmarkEnd w:id="1692"/>
      <w:bookmarkEnd w:id="1693"/>
      <w:bookmarkEnd w:id="1694"/>
      <w:bookmarkEnd w:id="1695"/>
      <w:bookmarkEnd w:id="1696"/>
      <w:bookmarkEnd w:id="1697"/>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98"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99" w:name="_Hlk21360228"/>
      <w:r w:rsidRPr="007B058E">
        <w:rPr>
          <w:rFonts w:ascii="Courier New" w:hAnsi="Courier New"/>
          <w:noProof/>
          <w:sz w:val="16"/>
        </w:rPr>
        <w:t>establishmentCause-r16</w:t>
      </w:r>
      <w:bookmarkEnd w:id="169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98"/>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700"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700"/>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701" w:name="_Toc20487221"/>
      <w:bookmarkStart w:id="1702" w:name="_Toc29342516"/>
      <w:bookmarkStart w:id="1703" w:name="_Toc29343655"/>
      <w:bookmarkStart w:id="1704" w:name="_Toc36566916"/>
      <w:bookmarkStart w:id="1705" w:name="_Toc36810352"/>
      <w:bookmarkStart w:id="1706" w:name="_Toc36846716"/>
      <w:bookmarkStart w:id="1707" w:name="_Toc36939369"/>
      <w:bookmarkStart w:id="1708" w:name="_Toc37082349"/>
      <w:bookmarkStart w:id="1709" w:name="_Toc46480980"/>
      <w:bookmarkStart w:id="1710" w:name="_Toc46482214"/>
      <w:bookmarkStart w:id="1711" w:name="_Toc46483448"/>
      <w:bookmarkStart w:id="1712"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701"/>
      <w:bookmarkEnd w:id="1702"/>
      <w:bookmarkEnd w:id="1703"/>
      <w:bookmarkEnd w:id="1704"/>
      <w:bookmarkEnd w:id="1705"/>
      <w:bookmarkEnd w:id="1706"/>
      <w:bookmarkEnd w:id="1707"/>
      <w:bookmarkEnd w:id="1708"/>
      <w:bookmarkEnd w:id="1709"/>
      <w:bookmarkEnd w:id="1710"/>
      <w:bookmarkEnd w:id="1711"/>
      <w:bookmarkEnd w:id="1712"/>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measResultServFreq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713" w:name="_Toc20487222"/>
      <w:bookmarkStart w:id="1714" w:name="_Toc29342517"/>
      <w:bookmarkStart w:id="1715" w:name="_Toc29343656"/>
      <w:bookmarkStart w:id="1716" w:name="_Toc36566917"/>
      <w:bookmarkStart w:id="1717" w:name="_Toc36810353"/>
      <w:bookmarkStart w:id="1718" w:name="_Toc36846717"/>
      <w:bookmarkStart w:id="1719" w:name="_Toc36939370"/>
      <w:bookmarkStart w:id="1720" w:name="_Toc37082350"/>
      <w:bookmarkStart w:id="1721" w:name="_Toc46480981"/>
      <w:bookmarkStart w:id="1722" w:name="_Toc46482215"/>
      <w:bookmarkStart w:id="1723" w:name="_Toc46483449"/>
      <w:bookmarkStart w:id="1724"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713"/>
      <w:bookmarkEnd w:id="1714"/>
      <w:bookmarkEnd w:id="1715"/>
      <w:bookmarkEnd w:id="1716"/>
      <w:bookmarkEnd w:id="1717"/>
      <w:bookmarkEnd w:id="1718"/>
      <w:bookmarkEnd w:id="1719"/>
      <w:bookmarkEnd w:id="1720"/>
      <w:bookmarkEnd w:id="1721"/>
      <w:bookmarkEnd w:id="1722"/>
      <w:bookmarkEnd w:id="1723"/>
      <w:bookmarkEnd w:id="1724"/>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25" w:name="_Toc20487223"/>
      <w:bookmarkStart w:id="1726" w:name="_Toc29342518"/>
      <w:bookmarkStart w:id="1727" w:name="_Toc29343657"/>
      <w:bookmarkStart w:id="1728" w:name="_Toc36566918"/>
      <w:bookmarkStart w:id="1729" w:name="_Toc36810354"/>
      <w:bookmarkStart w:id="1730" w:name="_Toc36846718"/>
      <w:bookmarkStart w:id="1731" w:name="_Toc36939371"/>
      <w:bookmarkStart w:id="1732" w:name="_Toc37082351"/>
      <w:bookmarkStart w:id="1733" w:name="_Toc46480982"/>
      <w:bookmarkStart w:id="1734" w:name="_Toc46482216"/>
      <w:bookmarkStart w:id="1735" w:name="_Toc46483450"/>
      <w:bookmarkStart w:id="1736"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725"/>
      <w:bookmarkEnd w:id="1726"/>
      <w:bookmarkEnd w:id="1727"/>
      <w:bookmarkEnd w:id="1728"/>
      <w:bookmarkEnd w:id="1729"/>
      <w:bookmarkEnd w:id="1730"/>
      <w:bookmarkEnd w:id="1731"/>
      <w:bookmarkEnd w:id="1732"/>
      <w:bookmarkEnd w:id="1733"/>
      <w:bookmarkEnd w:id="1734"/>
      <w:bookmarkEnd w:id="1735"/>
      <w:bookmarkEnd w:id="1736"/>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056F80" w:rsidRPr="007B058E">
              <w:rPr>
                <w:rFonts w:ascii="Arial" w:hAnsi="Arial"/>
                <w:noProof/>
                <w:position w:val="-10"/>
                <w:sz w:val="18"/>
              </w:rPr>
              <w:object w:dxaOrig="279" w:dyaOrig="300" w14:anchorId="4BAA201F">
                <v:shape id="_x0000_i1063" type="#_x0000_t75" alt="" style="width:14.25pt;height:14.25pt;mso-width-percent:0;mso-height-percent:0;mso-width-percent:0;mso-height-percent:0" o:ole="">
                  <v:imagedata r:id="rId86" o:title=""/>
                </v:shape>
                <o:OLEObject Type="Embed" ProgID="Equation.3" ShapeID="_x0000_i1063" DrawAspect="Content" ObjectID="_1759774408" r:id="rId87"/>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37" w:name="_Toc20487224"/>
      <w:bookmarkStart w:id="1738" w:name="_Toc29342519"/>
      <w:bookmarkStart w:id="1739" w:name="_Toc29343658"/>
      <w:bookmarkStart w:id="1740" w:name="_Toc36566919"/>
      <w:bookmarkStart w:id="1741" w:name="_Toc36810355"/>
      <w:bookmarkStart w:id="1742" w:name="_Toc36846719"/>
      <w:bookmarkStart w:id="1743" w:name="_Toc36939372"/>
      <w:bookmarkStart w:id="1744" w:name="_Toc37082352"/>
      <w:bookmarkStart w:id="1745" w:name="_Toc46480983"/>
      <w:bookmarkStart w:id="1746" w:name="_Toc46482217"/>
      <w:bookmarkStart w:id="1747" w:name="_Toc46483451"/>
      <w:bookmarkStart w:id="1748"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37"/>
      <w:bookmarkEnd w:id="1738"/>
      <w:bookmarkEnd w:id="1739"/>
      <w:bookmarkEnd w:id="1740"/>
      <w:bookmarkEnd w:id="1741"/>
      <w:bookmarkEnd w:id="1742"/>
      <w:bookmarkEnd w:id="1743"/>
      <w:bookmarkEnd w:id="1744"/>
      <w:bookmarkEnd w:id="1745"/>
      <w:bookmarkEnd w:id="1746"/>
      <w:bookmarkEnd w:id="1747"/>
      <w:bookmarkEnd w:id="1748"/>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056F80" w:rsidRPr="007B058E">
              <w:rPr>
                <w:rFonts w:ascii="Arial" w:hAnsi="Arial" w:cs="Arial"/>
                <w:noProof/>
                <w:position w:val="-10"/>
                <w:sz w:val="18"/>
                <w:lang w:eastAsia="en-GB"/>
              </w:rPr>
              <w:object w:dxaOrig="279" w:dyaOrig="300" w14:anchorId="5FE93BA8">
                <v:shape id="_x0000_i1064" type="#_x0000_t75" alt="" style="width:14.25pt;height:14.25pt;mso-width-percent:0;mso-height-percent:0;mso-width-percent:0;mso-height-percent:0" o:ole="">
                  <v:imagedata r:id="rId86" o:title=""/>
                </v:shape>
                <o:OLEObject Type="Embed" ProgID="Equation.3" ShapeID="_x0000_i1064" DrawAspect="Content" ObjectID="_1759774409" r:id="rId88"/>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49" w:name="_Toc20487225"/>
      <w:bookmarkStart w:id="1750" w:name="_Toc29342520"/>
      <w:bookmarkStart w:id="1751" w:name="_Toc29343659"/>
      <w:bookmarkStart w:id="1752" w:name="_Toc36566920"/>
      <w:bookmarkStart w:id="1753" w:name="_Toc36810356"/>
      <w:bookmarkStart w:id="1754" w:name="_Toc36846720"/>
      <w:bookmarkStart w:id="1755" w:name="_Toc36939373"/>
      <w:bookmarkStart w:id="1756" w:name="_Toc37082353"/>
      <w:bookmarkStart w:id="1757" w:name="_Toc46480984"/>
      <w:bookmarkStart w:id="1758" w:name="_Toc46482218"/>
      <w:bookmarkStart w:id="1759" w:name="_Toc46483452"/>
      <w:bookmarkStart w:id="1760"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49"/>
      <w:bookmarkEnd w:id="1750"/>
      <w:bookmarkEnd w:id="1751"/>
      <w:bookmarkEnd w:id="1752"/>
      <w:bookmarkEnd w:id="1753"/>
      <w:bookmarkEnd w:id="1754"/>
      <w:bookmarkEnd w:id="1755"/>
      <w:bookmarkEnd w:id="1756"/>
      <w:bookmarkEnd w:id="1757"/>
      <w:bookmarkEnd w:id="1758"/>
      <w:bookmarkEnd w:id="1759"/>
      <w:bookmarkEnd w:id="1760"/>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61" w:name="_Toc20487226"/>
      <w:bookmarkStart w:id="1762" w:name="_Toc29342521"/>
      <w:bookmarkStart w:id="1763" w:name="_Toc29343660"/>
      <w:bookmarkStart w:id="1764" w:name="_Toc36566921"/>
      <w:bookmarkStart w:id="1765" w:name="_Toc36810357"/>
      <w:bookmarkStart w:id="1766" w:name="_Toc36846721"/>
      <w:bookmarkStart w:id="1767" w:name="_Toc36939374"/>
      <w:bookmarkStart w:id="1768" w:name="_Toc37082354"/>
      <w:bookmarkStart w:id="1769" w:name="_Toc46480985"/>
      <w:bookmarkStart w:id="1770" w:name="_Toc46482219"/>
      <w:bookmarkStart w:id="1771" w:name="_Toc46483453"/>
      <w:bookmarkStart w:id="1772"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61"/>
      <w:bookmarkEnd w:id="1762"/>
      <w:bookmarkEnd w:id="1763"/>
      <w:bookmarkEnd w:id="1764"/>
      <w:bookmarkEnd w:id="1765"/>
      <w:bookmarkEnd w:id="1766"/>
      <w:bookmarkEnd w:id="1767"/>
      <w:bookmarkEnd w:id="1768"/>
      <w:bookmarkEnd w:id="1769"/>
      <w:bookmarkEnd w:id="1770"/>
      <w:bookmarkEnd w:id="1771"/>
      <w:bookmarkEnd w:id="1772"/>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73" w:name="_Toc20487227"/>
      <w:bookmarkStart w:id="1774" w:name="_Toc29342522"/>
      <w:bookmarkStart w:id="1775" w:name="_Toc29343661"/>
      <w:bookmarkStart w:id="1776" w:name="_Toc36566922"/>
      <w:bookmarkStart w:id="1777" w:name="_Toc36810358"/>
      <w:bookmarkStart w:id="1778" w:name="_Toc36846722"/>
      <w:bookmarkStart w:id="1779" w:name="_Toc36939375"/>
      <w:bookmarkStart w:id="1780" w:name="_Toc37082355"/>
      <w:bookmarkStart w:id="1781" w:name="_Toc46480986"/>
      <w:bookmarkStart w:id="1782" w:name="_Toc46482220"/>
      <w:bookmarkStart w:id="1783" w:name="_Toc46483454"/>
      <w:bookmarkStart w:id="1784"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73"/>
      <w:bookmarkEnd w:id="1774"/>
      <w:bookmarkEnd w:id="1775"/>
      <w:bookmarkEnd w:id="1776"/>
      <w:bookmarkEnd w:id="1777"/>
      <w:bookmarkEnd w:id="1778"/>
      <w:bookmarkEnd w:id="1779"/>
      <w:bookmarkEnd w:id="1780"/>
      <w:bookmarkEnd w:id="1781"/>
      <w:bookmarkEnd w:id="1782"/>
      <w:bookmarkEnd w:id="1783"/>
      <w:bookmarkEnd w:id="1784"/>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85" w:name="_Toc20487228"/>
      <w:bookmarkStart w:id="1786" w:name="_Toc29342523"/>
      <w:bookmarkStart w:id="1787" w:name="_Toc29343662"/>
      <w:bookmarkStart w:id="1788" w:name="_Toc36566923"/>
      <w:bookmarkStart w:id="1789" w:name="_Toc36810359"/>
      <w:bookmarkStart w:id="1790" w:name="_Toc36846723"/>
      <w:bookmarkStart w:id="1791" w:name="_Toc36939376"/>
      <w:bookmarkStart w:id="1792" w:name="_Toc37082356"/>
      <w:bookmarkStart w:id="1793" w:name="_Toc46480987"/>
      <w:bookmarkStart w:id="1794" w:name="_Toc46482221"/>
      <w:bookmarkStart w:id="1795" w:name="_Toc46483455"/>
      <w:bookmarkStart w:id="1796"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85"/>
      <w:bookmarkEnd w:id="1786"/>
      <w:bookmarkEnd w:id="1787"/>
      <w:bookmarkEnd w:id="1788"/>
      <w:bookmarkEnd w:id="1789"/>
      <w:bookmarkEnd w:id="1790"/>
      <w:bookmarkEnd w:id="1791"/>
      <w:bookmarkEnd w:id="1792"/>
      <w:bookmarkEnd w:id="1793"/>
      <w:bookmarkEnd w:id="1794"/>
      <w:bookmarkEnd w:id="1795"/>
      <w:bookmarkEnd w:id="1796"/>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SimSun"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SimSun"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SimSun"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SimSun"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SimSun"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97" w:name="_Toc20487229"/>
      <w:bookmarkStart w:id="1798" w:name="_Toc29342524"/>
      <w:bookmarkStart w:id="1799" w:name="_Toc29343663"/>
      <w:bookmarkStart w:id="1800" w:name="_Toc36566924"/>
      <w:bookmarkStart w:id="1801" w:name="_Toc36810361"/>
      <w:bookmarkStart w:id="1802" w:name="_Toc36846725"/>
      <w:bookmarkStart w:id="1803" w:name="_Toc36939378"/>
      <w:bookmarkStart w:id="1804" w:name="_Toc37082358"/>
      <w:bookmarkStart w:id="1805" w:name="_Toc46480988"/>
      <w:bookmarkStart w:id="1806" w:name="_Toc46482222"/>
      <w:bookmarkStart w:id="1807" w:name="_Toc46483456"/>
      <w:bookmarkStart w:id="1808"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97"/>
      <w:bookmarkEnd w:id="1798"/>
      <w:bookmarkEnd w:id="1799"/>
      <w:bookmarkEnd w:id="1800"/>
      <w:bookmarkEnd w:id="1801"/>
      <w:bookmarkEnd w:id="1802"/>
      <w:bookmarkEnd w:id="1803"/>
      <w:bookmarkEnd w:id="1804"/>
      <w:bookmarkEnd w:id="1805"/>
      <w:bookmarkEnd w:id="1806"/>
      <w:bookmarkEnd w:id="1807"/>
      <w:bookmarkEnd w:id="1808"/>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810"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811"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812" w:name="_Toc20487230"/>
      <w:bookmarkStart w:id="1813" w:name="_Toc29342525"/>
      <w:bookmarkStart w:id="1814" w:name="_Toc29343664"/>
      <w:bookmarkStart w:id="1815" w:name="_Toc36566925"/>
      <w:bookmarkStart w:id="1816" w:name="_Toc36810362"/>
      <w:bookmarkStart w:id="1817" w:name="_Toc36846726"/>
      <w:bookmarkStart w:id="1818" w:name="_Toc36939379"/>
      <w:bookmarkStart w:id="1819" w:name="_Toc37082359"/>
      <w:bookmarkStart w:id="1820" w:name="_Toc46480989"/>
      <w:bookmarkStart w:id="1821" w:name="_Toc46482223"/>
      <w:bookmarkStart w:id="1822" w:name="_Toc46483457"/>
      <w:bookmarkStart w:id="1823" w:name="_Toc139383316"/>
      <w:r w:rsidRPr="007B058E">
        <w:rPr>
          <w:rFonts w:ascii="Arial" w:hAnsi="Arial"/>
          <w:sz w:val="24"/>
        </w:rPr>
        <w:t>–</w:t>
      </w:r>
      <w:r w:rsidRPr="007B058E">
        <w:rPr>
          <w:rFonts w:ascii="Arial" w:hAnsi="Arial"/>
          <w:sz w:val="24"/>
        </w:rPr>
        <w:tab/>
      </w:r>
      <w:r w:rsidRPr="007B058E">
        <w:rPr>
          <w:rFonts w:ascii="Arial" w:hAnsi="Arial"/>
          <w:i/>
          <w:noProof/>
          <w:sz w:val="24"/>
        </w:rPr>
        <w:t>SystemInformationBlockType1</w:t>
      </w:r>
      <w:bookmarkEnd w:id="1812"/>
      <w:bookmarkEnd w:id="1813"/>
      <w:bookmarkEnd w:id="1814"/>
      <w:bookmarkEnd w:id="1815"/>
      <w:bookmarkEnd w:id="1816"/>
      <w:bookmarkEnd w:id="1817"/>
      <w:bookmarkEnd w:id="1818"/>
      <w:bookmarkEnd w:id="1819"/>
      <w:bookmarkEnd w:id="1820"/>
      <w:bookmarkEnd w:id="1821"/>
      <w:bookmarkEnd w:id="1822"/>
      <w:bookmarkEnd w:id="1823"/>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24" w:name="_Hlk20476184"/>
      <w:r w:rsidRPr="007B058E">
        <w:rPr>
          <w:rFonts w:ascii="Courier New" w:eastAsia="Batang" w:hAnsi="Courier New"/>
          <w:noProof/>
          <w:sz w:val="16"/>
        </w:rPr>
        <w:t>transmissionInControlChRegion-r16</w:t>
      </w:r>
      <w:bookmarkEnd w:id="1824"/>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25" w:name="OLE_LINK11"/>
            <w:r w:rsidRPr="007B058E">
              <w:rPr>
                <w:rFonts w:ascii="Arial" w:hAnsi="Arial"/>
                <w:sz w:val="18"/>
                <w:lang w:eastAsia="en-GB"/>
              </w:rPr>
              <w:t>As defined in TS 36.304 [4]</w:t>
            </w:r>
            <w:bookmarkEnd w:id="1825"/>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26" w:name="_Hlk524373643"/>
            <w:r w:rsidRPr="007B058E">
              <w:rPr>
                <w:rFonts w:ascii="Arial" w:hAnsi="Arial"/>
                <w:b/>
                <w:i/>
                <w:sz w:val="18"/>
              </w:rPr>
              <w:t>crs-IntfMitigConfig</w:t>
            </w:r>
          </w:p>
          <w:bookmarkEnd w:id="1826"/>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SimSun"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SimSun"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SimSun"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SimSun" w:hAnsi="Arial"/>
                <w:sz w:val="18"/>
              </w:rPr>
              <w:t xml:space="preserve">. </w:t>
            </w:r>
            <w:r w:rsidRPr="007B058E">
              <w:rPr>
                <w:rFonts w:ascii="Arial" w:hAnsi="Arial"/>
                <w:sz w:val="18"/>
              </w:rPr>
              <w:t xml:space="preserve">Common for all SIBs within the SI message other than </w:t>
            </w:r>
            <w:r w:rsidRPr="007B058E">
              <w:rPr>
                <w:rFonts w:ascii="Arial" w:eastAsia="SimSun" w:hAnsi="Arial"/>
                <w:sz w:val="18"/>
              </w:rPr>
              <w:t>MIB, SIB1, SIB10, SIB11,</w:t>
            </w:r>
            <w:r w:rsidRPr="007B058E">
              <w:rPr>
                <w:rFonts w:ascii="Arial" w:hAnsi="Arial"/>
                <w:sz w:val="18"/>
              </w:rPr>
              <w:t xml:space="preserve"> SIB12, SIB14 and SIB31</w:t>
            </w:r>
            <w:r w:rsidRPr="007B058E">
              <w:rPr>
                <w:rFonts w:ascii="Arial" w:eastAsia="SimSun"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SimSun"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27" w:name="_Toc20487231"/>
      <w:bookmarkStart w:id="1828" w:name="_Toc29342526"/>
      <w:bookmarkStart w:id="1829" w:name="_Toc29343665"/>
      <w:bookmarkStart w:id="1830" w:name="_Toc36566926"/>
      <w:bookmarkStart w:id="1831" w:name="_Toc36810363"/>
      <w:bookmarkStart w:id="1832" w:name="_Toc36846727"/>
      <w:bookmarkStart w:id="1833" w:name="_Toc36939380"/>
      <w:bookmarkStart w:id="1834" w:name="_Toc37082360"/>
      <w:bookmarkStart w:id="1835" w:name="_Toc46480990"/>
      <w:bookmarkStart w:id="1836" w:name="_Toc46482224"/>
      <w:bookmarkStart w:id="1837" w:name="_Toc46483458"/>
      <w:bookmarkStart w:id="1838"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27"/>
      <w:bookmarkEnd w:id="1828"/>
      <w:bookmarkEnd w:id="1829"/>
      <w:bookmarkEnd w:id="1830"/>
      <w:bookmarkEnd w:id="1831"/>
      <w:bookmarkEnd w:id="1832"/>
      <w:bookmarkEnd w:id="1833"/>
      <w:bookmarkEnd w:id="1834"/>
      <w:bookmarkEnd w:id="1835"/>
      <w:bookmarkEnd w:id="1836"/>
      <w:bookmarkEnd w:id="1837"/>
      <w:bookmarkEnd w:id="1838"/>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SIB1, SIB10, SIB11,</w:t>
            </w:r>
            <w:r w:rsidRPr="007B058E">
              <w:rPr>
                <w:rFonts w:ascii="Arial" w:hAnsi="Arial"/>
                <w:sz w:val="18"/>
                <w:lang w:eastAsia="zh-TW"/>
              </w:rPr>
              <w:t xml:space="preserve"> SIB12 and SIB14</w:t>
            </w:r>
            <w:r w:rsidRPr="007B058E">
              <w:rPr>
                <w:rFonts w:ascii="Arial" w:eastAsia="SimSun"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39" w:name="_Toc20487232"/>
      <w:bookmarkStart w:id="1840" w:name="_Toc29342527"/>
      <w:bookmarkStart w:id="1841" w:name="_Toc29343666"/>
      <w:bookmarkStart w:id="1842" w:name="_Toc36566927"/>
      <w:bookmarkStart w:id="1843" w:name="_Toc36810364"/>
      <w:bookmarkStart w:id="1844" w:name="_Toc36846728"/>
      <w:bookmarkStart w:id="1845" w:name="_Toc36939381"/>
      <w:bookmarkStart w:id="1846" w:name="_Toc37082361"/>
      <w:bookmarkStart w:id="1847" w:name="_Toc46480991"/>
      <w:bookmarkStart w:id="1848" w:name="_Toc46482225"/>
      <w:bookmarkStart w:id="1849" w:name="_Toc46483459"/>
      <w:bookmarkStart w:id="1850"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39"/>
      <w:bookmarkEnd w:id="1840"/>
      <w:bookmarkEnd w:id="1841"/>
      <w:bookmarkEnd w:id="1842"/>
      <w:bookmarkEnd w:id="1843"/>
      <w:bookmarkEnd w:id="1844"/>
      <w:bookmarkEnd w:id="1845"/>
      <w:bookmarkEnd w:id="1846"/>
      <w:bookmarkEnd w:id="1847"/>
      <w:bookmarkEnd w:id="1848"/>
      <w:bookmarkEnd w:id="1849"/>
      <w:bookmarkEnd w:id="1850"/>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51" w:name="_Toc20487233"/>
      <w:bookmarkStart w:id="1852" w:name="_Toc29342528"/>
      <w:bookmarkStart w:id="1853" w:name="_Toc29343667"/>
      <w:bookmarkStart w:id="1854" w:name="_Toc36566928"/>
      <w:bookmarkStart w:id="1855" w:name="_Toc36810366"/>
      <w:bookmarkStart w:id="1856" w:name="_Toc36846730"/>
      <w:bookmarkStart w:id="1857" w:name="_Toc36939383"/>
      <w:bookmarkStart w:id="1858" w:name="_Toc37082363"/>
      <w:bookmarkStart w:id="1859" w:name="_Toc46480992"/>
      <w:bookmarkStart w:id="1860" w:name="_Toc46482226"/>
      <w:bookmarkStart w:id="1861" w:name="_Toc46483460"/>
      <w:bookmarkStart w:id="1862"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51"/>
      <w:bookmarkEnd w:id="1852"/>
      <w:bookmarkEnd w:id="1853"/>
      <w:bookmarkEnd w:id="1854"/>
      <w:bookmarkEnd w:id="1855"/>
      <w:bookmarkEnd w:id="1856"/>
      <w:bookmarkEnd w:id="1857"/>
      <w:bookmarkEnd w:id="1858"/>
      <w:bookmarkEnd w:id="1859"/>
      <w:bookmarkEnd w:id="1860"/>
      <w:bookmarkEnd w:id="1861"/>
      <w:bookmarkEnd w:id="1862"/>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63" w:name="_Hlk377278"/>
            <w:r w:rsidRPr="007B058E">
              <w:rPr>
                <w:rFonts w:ascii="Arial" w:hAnsi="Arial"/>
                <w:b/>
                <w:bCs/>
                <w:i/>
                <w:noProof/>
                <w:sz w:val="18"/>
                <w:lang w:eastAsia="en-GB"/>
              </w:rPr>
              <w:t>requestedCapabilityNR</w:t>
            </w:r>
            <w:bookmarkEnd w:id="1863"/>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64" w:name="_Toc20487234"/>
      <w:bookmarkStart w:id="1865" w:name="_Toc29342529"/>
      <w:bookmarkStart w:id="1866" w:name="_Toc29343668"/>
      <w:bookmarkStart w:id="1867" w:name="_Toc36566929"/>
      <w:bookmarkStart w:id="1868" w:name="_Toc36810367"/>
      <w:bookmarkStart w:id="1869" w:name="_Toc36846731"/>
      <w:bookmarkStart w:id="1870" w:name="_Toc36939384"/>
      <w:bookmarkStart w:id="1871" w:name="_Toc37082364"/>
      <w:bookmarkStart w:id="1872" w:name="_Toc46480993"/>
      <w:bookmarkStart w:id="1873" w:name="_Toc46482227"/>
      <w:bookmarkStart w:id="1874" w:name="_Toc46483461"/>
      <w:bookmarkStart w:id="1875"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64"/>
      <w:bookmarkEnd w:id="1865"/>
      <w:bookmarkEnd w:id="1866"/>
      <w:bookmarkEnd w:id="1867"/>
      <w:bookmarkEnd w:id="1868"/>
      <w:bookmarkEnd w:id="1869"/>
      <w:bookmarkEnd w:id="1870"/>
      <w:bookmarkEnd w:id="1871"/>
      <w:bookmarkEnd w:id="1872"/>
      <w:bookmarkEnd w:id="1873"/>
      <w:bookmarkEnd w:id="1874"/>
      <w:bookmarkEnd w:id="1875"/>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76" w:name="_Toc36566930"/>
      <w:bookmarkStart w:id="1877" w:name="_Toc36810368"/>
      <w:bookmarkStart w:id="1878" w:name="_Toc36846732"/>
      <w:bookmarkStart w:id="1879" w:name="_Toc36939385"/>
      <w:bookmarkStart w:id="1880" w:name="_Toc37082365"/>
      <w:bookmarkStart w:id="1881" w:name="_Toc46480994"/>
      <w:bookmarkStart w:id="1882" w:name="_Toc46482228"/>
      <w:bookmarkStart w:id="1883" w:name="_Toc46483462"/>
      <w:bookmarkStart w:id="1884"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876"/>
      <w:bookmarkEnd w:id="1877"/>
      <w:bookmarkEnd w:id="1878"/>
      <w:bookmarkEnd w:id="1879"/>
      <w:bookmarkEnd w:id="1880"/>
      <w:bookmarkEnd w:id="1881"/>
      <w:bookmarkEnd w:id="1882"/>
      <w:bookmarkEnd w:id="1883"/>
      <w:bookmarkEnd w:id="1884"/>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85" w:name="_Toc20487235"/>
      <w:bookmarkStart w:id="1886" w:name="_Toc29342530"/>
      <w:bookmarkStart w:id="1887" w:name="_Toc29343669"/>
      <w:bookmarkStart w:id="1888" w:name="_Toc36566931"/>
      <w:bookmarkStart w:id="1889" w:name="_Toc36810369"/>
      <w:bookmarkStart w:id="1890" w:name="_Toc36846733"/>
      <w:bookmarkStart w:id="1891" w:name="_Toc36939386"/>
      <w:bookmarkStart w:id="1892" w:name="_Toc37082366"/>
      <w:bookmarkStart w:id="1893" w:name="_Toc46480995"/>
      <w:bookmarkStart w:id="1894" w:name="_Toc46482229"/>
      <w:bookmarkStart w:id="1895" w:name="_Toc46483463"/>
      <w:bookmarkStart w:id="1896" w:name="_Toc139383322"/>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85"/>
      <w:bookmarkEnd w:id="1886"/>
      <w:bookmarkEnd w:id="1887"/>
      <w:bookmarkEnd w:id="1888"/>
      <w:bookmarkEnd w:id="1889"/>
      <w:bookmarkEnd w:id="1890"/>
      <w:bookmarkEnd w:id="1891"/>
      <w:bookmarkEnd w:id="1892"/>
      <w:bookmarkEnd w:id="1893"/>
      <w:bookmarkEnd w:id="1894"/>
      <w:bookmarkEnd w:id="1895"/>
      <w:bookmarkEnd w:id="1896"/>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97" w:name="_Toc20487236"/>
      <w:bookmarkStart w:id="1898" w:name="_Toc29342531"/>
      <w:bookmarkStart w:id="1899" w:name="_Toc29343670"/>
      <w:bookmarkStart w:id="1900" w:name="_Toc36566932"/>
      <w:bookmarkStart w:id="1901" w:name="_Toc36810370"/>
      <w:bookmarkStart w:id="1902" w:name="_Toc36846734"/>
      <w:bookmarkStart w:id="1903" w:name="_Toc36939387"/>
      <w:bookmarkStart w:id="1904" w:name="_Toc37082367"/>
      <w:bookmarkStart w:id="1905" w:name="_Toc46480996"/>
      <w:bookmarkStart w:id="1906" w:name="_Toc46482230"/>
      <w:bookmarkStart w:id="1907" w:name="_Toc46483464"/>
      <w:bookmarkStart w:id="1908" w:name="_Toc139383323"/>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97"/>
      <w:bookmarkEnd w:id="1898"/>
      <w:bookmarkEnd w:id="1899"/>
      <w:bookmarkEnd w:id="1900"/>
      <w:bookmarkEnd w:id="1901"/>
      <w:bookmarkEnd w:id="1902"/>
      <w:bookmarkEnd w:id="1903"/>
      <w:bookmarkEnd w:id="1904"/>
      <w:bookmarkEnd w:id="1905"/>
      <w:bookmarkEnd w:id="1906"/>
      <w:bookmarkEnd w:id="1907"/>
      <w:bookmarkEnd w:id="1908"/>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SimSun" w:hAnsi="Courier New"/>
          <w:noProof/>
          <w:sz w:val="16"/>
        </w:rPr>
        <w:t>2</w:t>
      </w:r>
      <w:r w:rsidRPr="007B058E">
        <w:rPr>
          <w:rFonts w:ascii="Courier New" w:hAnsi="Courier New"/>
          <w:noProof/>
          <w:sz w:val="16"/>
        </w:rPr>
        <w:t>-Expiry-r1</w:t>
      </w:r>
      <w:r w:rsidRPr="007B058E">
        <w:rPr>
          <w:rFonts w:ascii="Courier New" w:eastAsia="SimSun"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909" w:name="_Toc20487237"/>
      <w:bookmarkStart w:id="1910" w:name="_Toc29342532"/>
      <w:bookmarkStart w:id="1911" w:name="_Toc29343671"/>
      <w:bookmarkStart w:id="1912" w:name="_Toc36566933"/>
      <w:bookmarkStart w:id="1913" w:name="_Toc36810371"/>
      <w:bookmarkStart w:id="1914" w:name="_Toc36846735"/>
      <w:bookmarkStart w:id="1915" w:name="_Toc36939388"/>
      <w:bookmarkStart w:id="1916" w:name="_Toc37082368"/>
      <w:bookmarkStart w:id="1917" w:name="_Toc46480997"/>
      <w:bookmarkStart w:id="1918" w:name="_Toc46482231"/>
      <w:bookmarkStart w:id="1919" w:name="_Toc46483465"/>
      <w:bookmarkStart w:id="1920"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909"/>
      <w:bookmarkEnd w:id="1910"/>
      <w:bookmarkEnd w:id="1911"/>
      <w:bookmarkEnd w:id="1912"/>
      <w:bookmarkEnd w:id="1913"/>
      <w:bookmarkEnd w:id="1914"/>
      <w:bookmarkEnd w:id="1915"/>
      <w:bookmarkEnd w:id="1916"/>
      <w:bookmarkEnd w:id="1917"/>
      <w:bookmarkEnd w:id="1918"/>
      <w:bookmarkEnd w:id="1919"/>
      <w:bookmarkEnd w:id="1920"/>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21" w:name="_Toc20487238"/>
      <w:bookmarkStart w:id="1922" w:name="_Toc29342533"/>
      <w:bookmarkStart w:id="1923" w:name="_Toc29343672"/>
      <w:bookmarkStart w:id="1924" w:name="_Toc36566934"/>
      <w:bookmarkStart w:id="1925" w:name="_Toc36810372"/>
      <w:bookmarkStart w:id="1926" w:name="_Toc36846736"/>
      <w:bookmarkStart w:id="1927" w:name="_Toc36939389"/>
      <w:bookmarkStart w:id="1928" w:name="_Toc37082369"/>
      <w:bookmarkStart w:id="1929" w:name="_Toc46480998"/>
      <w:bookmarkStart w:id="1930" w:name="_Toc46482232"/>
      <w:bookmarkStart w:id="1931" w:name="_Toc46483466"/>
      <w:bookmarkStart w:id="1932"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21"/>
      <w:bookmarkEnd w:id="1922"/>
      <w:bookmarkEnd w:id="1923"/>
      <w:bookmarkEnd w:id="1924"/>
      <w:bookmarkEnd w:id="1925"/>
      <w:bookmarkEnd w:id="1926"/>
      <w:bookmarkEnd w:id="1927"/>
      <w:bookmarkEnd w:id="1928"/>
      <w:bookmarkEnd w:id="1929"/>
      <w:bookmarkEnd w:id="1930"/>
      <w:bookmarkEnd w:id="1931"/>
      <w:bookmarkEnd w:id="1932"/>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33" w:name="_Toc46480999"/>
      <w:bookmarkStart w:id="1934" w:name="_Toc46482233"/>
      <w:bookmarkStart w:id="1935" w:name="_Toc46483467"/>
      <w:bookmarkStart w:id="1936"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33"/>
      <w:bookmarkEnd w:id="1934"/>
      <w:bookmarkEnd w:id="1935"/>
      <w:bookmarkEnd w:id="1936"/>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37" w:name="_Toc20487239"/>
      <w:bookmarkStart w:id="1938" w:name="_Toc29342534"/>
      <w:bookmarkStart w:id="1939" w:name="_Toc29343673"/>
      <w:bookmarkStart w:id="1940" w:name="_Toc36566935"/>
      <w:bookmarkStart w:id="1941" w:name="_Toc36810373"/>
      <w:bookmarkStart w:id="1942" w:name="_Toc36846737"/>
      <w:bookmarkStart w:id="1943" w:name="_Toc36939390"/>
      <w:bookmarkStart w:id="1944" w:name="_Toc37082370"/>
      <w:bookmarkStart w:id="1945" w:name="_Toc46481000"/>
      <w:bookmarkStart w:id="1946" w:name="_Toc46482234"/>
      <w:bookmarkStart w:id="1947"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48"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37"/>
      <w:bookmarkEnd w:id="1938"/>
      <w:bookmarkEnd w:id="1939"/>
      <w:bookmarkEnd w:id="1940"/>
      <w:bookmarkEnd w:id="1941"/>
      <w:bookmarkEnd w:id="1942"/>
      <w:bookmarkEnd w:id="1943"/>
      <w:bookmarkEnd w:id="1944"/>
      <w:bookmarkEnd w:id="1945"/>
      <w:bookmarkEnd w:id="1946"/>
      <w:bookmarkEnd w:id="1947"/>
      <w:bookmarkEnd w:id="1948"/>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49" w:name="_Toc20487240"/>
      <w:bookmarkStart w:id="1950" w:name="_Toc29342535"/>
      <w:bookmarkStart w:id="1951" w:name="_Toc29343674"/>
      <w:bookmarkStart w:id="1952" w:name="_Toc36566936"/>
      <w:bookmarkStart w:id="1953" w:name="_Toc36810374"/>
      <w:bookmarkStart w:id="1954" w:name="_Toc36846738"/>
      <w:bookmarkStart w:id="1955" w:name="_Toc36939391"/>
      <w:bookmarkStart w:id="1956" w:name="_Toc37082371"/>
      <w:bookmarkStart w:id="1957" w:name="_Toc46481001"/>
      <w:bookmarkStart w:id="1958" w:name="_Toc46482235"/>
      <w:bookmarkStart w:id="1959" w:name="_Toc46483469"/>
      <w:bookmarkStart w:id="1960"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49"/>
      <w:bookmarkEnd w:id="1950"/>
      <w:bookmarkEnd w:id="1951"/>
      <w:bookmarkEnd w:id="1952"/>
      <w:bookmarkEnd w:id="1953"/>
      <w:bookmarkEnd w:id="1954"/>
      <w:bookmarkEnd w:id="1955"/>
      <w:bookmarkEnd w:id="1956"/>
      <w:bookmarkEnd w:id="1957"/>
      <w:bookmarkEnd w:id="1958"/>
      <w:bookmarkEnd w:id="1959"/>
      <w:bookmarkEnd w:id="1960"/>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61" w:name="_Toc20487241"/>
      <w:bookmarkStart w:id="1962" w:name="_Toc29342536"/>
      <w:bookmarkStart w:id="1963" w:name="_Toc29343675"/>
      <w:bookmarkStart w:id="1964" w:name="_Toc36566937"/>
      <w:bookmarkStart w:id="1965" w:name="_Toc36810375"/>
      <w:bookmarkStart w:id="1966" w:name="_Toc36846739"/>
      <w:bookmarkStart w:id="1967" w:name="_Toc36939392"/>
      <w:bookmarkStart w:id="1968" w:name="_Toc37082372"/>
      <w:bookmarkStart w:id="1969" w:name="_Toc46481002"/>
      <w:bookmarkStart w:id="1970" w:name="_Toc46482236"/>
      <w:bookmarkStart w:id="1971" w:name="_Toc46483470"/>
      <w:bookmarkStart w:id="1972" w:name="_Toc139383329"/>
      <w:r w:rsidRPr="007B058E">
        <w:rPr>
          <w:rFonts w:ascii="Arial" w:hAnsi="Arial"/>
          <w:sz w:val="32"/>
        </w:rPr>
        <w:t>6.3</w:t>
      </w:r>
      <w:r w:rsidRPr="007B058E">
        <w:rPr>
          <w:rFonts w:ascii="Arial" w:hAnsi="Arial"/>
          <w:sz w:val="32"/>
        </w:rPr>
        <w:tab/>
        <w:t>RRC information elements</w:t>
      </w:r>
      <w:bookmarkEnd w:id="1961"/>
      <w:bookmarkEnd w:id="1962"/>
      <w:bookmarkEnd w:id="1963"/>
      <w:bookmarkEnd w:id="1964"/>
      <w:bookmarkEnd w:id="1965"/>
      <w:bookmarkEnd w:id="1966"/>
      <w:bookmarkEnd w:id="1967"/>
      <w:bookmarkEnd w:id="1968"/>
      <w:bookmarkEnd w:id="1969"/>
      <w:bookmarkEnd w:id="1970"/>
      <w:bookmarkEnd w:id="1971"/>
      <w:bookmarkEnd w:id="1972"/>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3" w:author="RAN2#121bis-e" w:date="2023-04-01T12:54:00Z"/>
          <w:del w:id="1974" w:author="RAN2#123bis" w:date="2023-10-19T16:56:00Z"/>
          <w:rFonts w:ascii="Courier New" w:hAnsi="Courier New"/>
          <w:noProof/>
          <w:sz w:val="16"/>
        </w:rPr>
      </w:pPr>
      <w:bookmarkStart w:id="1975" w:name="_Toc46481003"/>
      <w:bookmarkStart w:id="1976" w:name="_Toc46482237"/>
      <w:bookmarkStart w:id="1977" w:name="_Toc46483471"/>
      <w:bookmarkStart w:id="1978" w:name="_Toc139383330"/>
      <w:bookmarkStart w:id="1979" w:name="_Toc20487242"/>
      <w:bookmarkStart w:id="1980" w:name="_Toc29342537"/>
      <w:bookmarkStart w:id="1981" w:name="_Toc29343676"/>
      <w:bookmarkStart w:id="1982" w:name="_Toc36566938"/>
      <w:bookmarkStart w:id="1983" w:name="_Toc36810376"/>
      <w:bookmarkStart w:id="1984" w:name="_Toc36846740"/>
      <w:bookmarkStart w:id="1985" w:name="_Toc36939393"/>
      <w:bookmarkStart w:id="1986" w:name="_Toc37082373"/>
      <w:ins w:id="1987" w:author="RAN2#121bis-e" w:date="2023-04-01T12:54:00Z">
        <w:del w:id="1988"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9" w:author="RAN2#121bis-e" w:date="2023-04-01T12:54:00Z"/>
          <w:del w:id="1990"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91" w:author="RAN2#121bis-e" w:date="2023-04-01T12:54:00Z"/>
          <w:del w:id="1992" w:author="RAN2#123bis" w:date="2023-10-19T16:56:00Z"/>
          <w:rFonts w:ascii="Courier New" w:hAnsi="Courier New"/>
          <w:noProof/>
          <w:sz w:val="16"/>
        </w:rPr>
      </w:pPr>
      <w:ins w:id="1993" w:author="RAN2#121bis-e" w:date="2023-04-01T12:54:00Z">
        <w:del w:id="1994"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95" w:author="RAN2#121bis-e" w:date="2023-04-01T12:54:00Z"/>
          <w:del w:id="1996"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97" w:author="RAN2#121bis-e" w:date="2023-04-01T12:54:00Z"/>
          <w:del w:id="1998" w:author="RAN2#123bis" w:date="2023-10-19T16:56:00Z"/>
          <w:rFonts w:ascii="Courier New" w:hAnsi="Courier New"/>
          <w:noProof/>
          <w:sz w:val="16"/>
        </w:rPr>
      </w:pPr>
      <w:ins w:id="1999" w:author="RAN2#121bis-e" w:date="2023-04-01T12:54:00Z">
        <w:del w:id="2000"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2001" w:author="RAN2#121bis-e" w:date="2023-04-01T12:54:00Z"/>
          <w:del w:id="2002"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1975"/>
      <w:bookmarkEnd w:id="1976"/>
      <w:bookmarkEnd w:id="1977"/>
      <w:bookmarkEnd w:id="1978"/>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2003" w:name="_Toc46481004"/>
      <w:bookmarkStart w:id="2004" w:name="_Toc46482238"/>
      <w:bookmarkStart w:id="2005" w:name="_Toc46483472"/>
      <w:bookmarkStart w:id="2006"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2003"/>
      <w:bookmarkEnd w:id="2004"/>
      <w:bookmarkEnd w:id="2005"/>
      <w:bookmarkEnd w:id="2006"/>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2007" w:name="_Toc46481005"/>
      <w:bookmarkStart w:id="2008" w:name="_Toc46482239"/>
      <w:bookmarkStart w:id="2009" w:name="_Toc46483473"/>
      <w:bookmarkStart w:id="2010" w:name="_Toc139383332"/>
      <w:r w:rsidRPr="007B058E">
        <w:rPr>
          <w:rFonts w:ascii="Arial" w:hAnsi="Arial"/>
          <w:sz w:val="28"/>
        </w:rPr>
        <w:t>6.3.1</w:t>
      </w:r>
      <w:r w:rsidRPr="007B058E">
        <w:rPr>
          <w:rFonts w:ascii="Arial" w:hAnsi="Arial"/>
          <w:sz w:val="28"/>
        </w:rPr>
        <w:tab/>
        <w:t>System information blocks</w:t>
      </w:r>
      <w:bookmarkEnd w:id="1979"/>
      <w:bookmarkEnd w:id="1980"/>
      <w:bookmarkEnd w:id="1981"/>
      <w:bookmarkEnd w:id="1982"/>
      <w:bookmarkEnd w:id="1983"/>
      <w:bookmarkEnd w:id="1984"/>
      <w:bookmarkEnd w:id="1985"/>
      <w:bookmarkEnd w:id="1986"/>
      <w:bookmarkEnd w:id="2007"/>
      <w:bookmarkEnd w:id="2008"/>
      <w:bookmarkEnd w:id="2009"/>
      <w:bookmarkEnd w:id="2010"/>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011" w:name="_Toc20487243"/>
      <w:bookmarkStart w:id="2012" w:name="_Toc29342538"/>
      <w:bookmarkStart w:id="2013" w:name="_Toc29343677"/>
      <w:bookmarkStart w:id="2014" w:name="_Toc36566939"/>
      <w:bookmarkStart w:id="2015" w:name="_Toc36810377"/>
      <w:bookmarkStart w:id="2016" w:name="_Toc36846741"/>
      <w:bookmarkStart w:id="2017" w:name="_Toc36939394"/>
      <w:bookmarkStart w:id="2018" w:name="_Toc37082374"/>
      <w:bookmarkStart w:id="2019" w:name="_Toc46481006"/>
      <w:bookmarkStart w:id="2020" w:name="_Toc46482240"/>
      <w:bookmarkStart w:id="2021" w:name="_Toc46483474"/>
      <w:bookmarkStart w:id="2022"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011"/>
      <w:bookmarkEnd w:id="2012"/>
      <w:bookmarkEnd w:id="2013"/>
      <w:bookmarkEnd w:id="2014"/>
      <w:bookmarkEnd w:id="2015"/>
      <w:bookmarkEnd w:id="2016"/>
      <w:bookmarkEnd w:id="2017"/>
      <w:bookmarkEnd w:id="2018"/>
      <w:bookmarkEnd w:id="2019"/>
      <w:bookmarkEnd w:id="2020"/>
      <w:bookmarkEnd w:id="2021"/>
      <w:bookmarkEnd w:id="2022"/>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23" w:name="_Toc20487244"/>
      <w:bookmarkStart w:id="2024" w:name="_Toc29342539"/>
      <w:bookmarkStart w:id="2025" w:name="_Toc29343678"/>
      <w:bookmarkStart w:id="2026" w:name="_Toc36566940"/>
      <w:bookmarkStart w:id="2027" w:name="_Toc36810378"/>
      <w:bookmarkStart w:id="2028" w:name="_Toc36846742"/>
      <w:bookmarkStart w:id="2029" w:name="_Toc36939395"/>
      <w:bookmarkStart w:id="2030" w:name="_Toc37082375"/>
      <w:bookmarkStart w:id="2031" w:name="_Toc46481007"/>
      <w:bookmarkStart w:id="2032" w:name="_Toc46482241"/>
      <w:bookmarkStart w:id="2033" w:name="_Toc46483475"/>
      <w:bookmarkStart w:id="2034"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23"/>
      <w:bookmarkEnd w:id="2024"/>
      <w:bookmarkEnd w:id="2025"/>
      <w:bookmarkEnd w:id="2026"/>
      <w:bookmarkEnd w:id="2027"/>
      <w:bookmarkEnd w:id="2028"/>
      <w:bookmarkEnd w:id="2029"/>
      <w:bookmarkEnd w:id="2030"/>
      <w:bookmarkEnd w:id="2031"/>
      <w:bookmarkEnd w:id="2032"/>
      <w:bookmarkEnd w:id="2033"/>
      <w:bookmarkEnd w:id="2034"/>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35"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35"/>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36"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RAN2#123" w:date="2023-09-01T14:30:00Z"/>
          <w:rFonts w:ascii="Courier New" w:hAnsi="Courier New"/>
          <w:noProof/>
          <w:sz w:val="16"/>
        </w:rPr>
      </w:pPr>
      <w:ins w:id="2038" w:author="RAN2#123" w:date="2023-09-01T14:30:00Z">
        <w:r w:rsidRPr="007B058E">
          <w:rPr>
            <w:rFonts w:ascii="Courier New" w:hAnsi="Courier New"/>
            <w:noProof/>
            <w:sz w:val="16"/>
          </w:rPr>
          <w:tab/>
          <w:t>[[</w:t>
        </w:r>
        <w:r w:rsidRPr="007B058E">
          <w:rPr>
            <w:rFonts w:ascii="Courier New" w:hAnsi="Courier New"/>
            <w:noProof/>
            <w:sz w:val="16"/>
          </w:rPr>
          <w:tab/>
        </w:r>
      </w:ins>
      <w:ins w:id="2039"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40"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RAN2#123" w:date="2023-09-01T14:30:00Z"/>
          <w:rFonts w:ascii="Courier New" w:hAnsi="Courier New"/>
          <w:noProof/>
          <w:sz w:val="16"/>
        </w:rPr>
      </w:pPr>
      <w:ins w:id="2042"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43" w:author="RAN2#123" w:date="2023-09-01T14:37:00Z"/>
        </w:trPr>
        <w:tc>
          <w:tcPr>
            <w:tcW w:w="9639" w:type="dxa"/>
          </w:tcPr>
          <w:p w14:paraId="0F8A08E9" w14:textId="34D21BE6" w:rsidR="000E68AE" w:rsidRPr="007B058E" w:rsidRDefault="000E68AE" w:rsidP="000E68AE">
            <w:pPr>
              <w:keepNext/>
              <w:keepLines/>
              <w:spacing w:after="0"/>
              <w:rPr>
                <w:ins w:id="2044" w:author="RAN2#123" w:date="2023-09-01T14:37:00Z"/>
                <w:rFonts w:ascii="Arial" w:hAnsi="Arial"/>
                <w:b/>
                <w:i/>
                <w:sz w:val="18"/>
              </w:rPr>
            </w:pPr>
            <w:ins w:id="2045"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46" w:author="RAN2#123" w:date="2023-09-01T14:37:00Z"/>
                <w:rFonts w:ascii="Arial" w:hAnsi="Arial"/>
                <w:b/>
                <w:i/>
                <w:sz w:val="18"/>
              </w:rPr>
            </w:pPr>
            <w:ins w:id="2047" w:author="RAN2#123" w:date="2023-09-01T14:37:00Z">
              <w:r w:rsidRPr="007B058E">
                <w:rPr>
                  <w:rFonts w:ascii="Arial" w:hAnsi="Arial"/>
                  <w:sz w:val="18"/>
                </w:rPr>
                <w:t xml:space="preserve">If present, this field indicates that </w:t>
              </w:r>
            </w:ins>
            <w:ins w:id="2048" w:author="RAN2#123" w:date="2023-09-01T14:40:00Z">
              <w:r w:rsidR="00331DC5">
                <w:rPr>
                  <w:rFonts w:ascii="Arial" w:hAnsi="Arial"/>
                  <w:sz w:val="18"/>
                </w:rPr>
                <w:t>UE</w:t>
              </w:r>
            </w:ins>
            <w:ins w:id="2049" w:author="RAN2#123" w:date="2023-09-01T14:49:00Z">
              <w:r w:rsidR="000B2BFA">
                <w:rPr>
                  <w:rFonts w:ascii="Arial" w:hAnsi="Arial"/>
                  <w:sz w:val="18"/>
                </w:rPr>
                <w:t>s</w:t>
              </w:r>
            </w:ins>
            <w:ins w:id="2050" w:author="RAN2#123" w:date="2023-09-01T14:40:00Z">
              <w:r w:rsidR="00331DC5">
                <w:rPr>
                  <w:rFonts w:ascii="Arial" w:hAnsi="Arial"/>
                  <w:sz w:val="18"/>
                </w:rPr>
                <w:t xml:space="preserve"> </w:t>
              </w:r>
            </w:ins>
            <w:ins w:id="2051" w:author="RAN2#123" w:date="2023-09-01T14:49:00Z">
              <w:r w:rsidR="000B2BFA">
                <w:rPr>
                  <w:rFonts w:ascii="Arial" w:hAnsi="Arial"/>
                  <w:sz w:val="18"/>
                </w:rPr>
                <w:t>are</w:t>
              </w:r>
            </w:ins>
            <w:ins w:id="2052" w:author="RAN2#123" w:date="2023-09-01T14:40:00Z">
              <w:r w:rsidR="00331DC5">
                <w:rPr>
                  <w:rFonts w:ascii="Arial" w:hAnsi="Arial"/>
                  <w:sz w:val="18"/>
                </w:rPr>
                <w:t xml:space="preserve"> configured to </w:t>
              </w:r>
            </w:ins>
            <w:ins w:id="2053" w:author="RAN2#123" w:date="2023-09-01T15:03:00Z">
              <w:r w:rsidR="00C424DF">
                <w:rPr>
                  <w:rFonts w:ascii="Arial" w:hAnsi="Arial"/>
                  <w:sz w:val="18"/>
                </w:rPr>
                <w:t>include</w:t>
              </w:r>
            </w:ins>
            <w:ins w:id="2054"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55"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056"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057" w:author="RAN2#123" w:date="2023-09-01T15:15:00Z">
              <w:r w:rsidR="005F0598" w:rsidRPr="005F0598">
                <w:rPr>
                  <w:rFonts w:ascii="Arial" w:hAnsi="Arial"/>
                  <w:i/>
                  <w:sz w:val="18"/>
                </w:rPr>
                <w:t>RRCConnectionReestablishmentComplete</w:t>
              </w:r>
            </w:ins>
            <w:ins w:id="2058"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056F80" w:rsidRPr="007B058E">
              <w:rPr>
                <w:rFonts w:ascii="Arial" w:hAnsi="Arial"/>
                <w:noProof/>
                <w:position w:val="-10"/>
                <w:sz w:val="18"/>
                <w:lang w:eastAsia="en-GB"/>
              </w:rPr>
              <w:object w:dxaOrig="639" w:dyaOrig="340" w14:anchorId="1D6FAD02">
                <v:shape id="_x0000_i1065" type="#_x0000_t75" alt="" style="width:28.5pt;height:21pt;mso-width-percent:0;mso-height-percent:0;mso-width-percent:0;mso-height-percent:0" o:ole="">
                  <v:imagedata r:id="rId89" o:title=""/>
                </v:shape>
                <o:OLEObject Type="Embed" ProgID="Equation.3" ShapeID="_x0000_i1065" DrawAspect="Content" ObjectID="_1759774410" r:id="rId90"/>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59" w:name="_Toc20487245"/>
      <w:bookmarkStart w:id="2060" w:name="_Toc29342540"/>
      <w:bookmarkStart w:id="2061" w:name="_Toc29343679"/>
      <w:bookmarkStart w:id="2062" w:name="_Toc36566941"/>
      <w:bookmarkStart w:id="2063" w:name="_Toc36810379"/>
      <w:bookmarkStart w:id="2064" w:name="_Toc36846743"/>
      <w:bookmarkStart w:id="2065" w:name="_Toc36939396"/>
      <w:bookmarkStart w:id="2066" w:name="_Toc37082376"/>
      <w:bookmarkStart w:id="2067" w:name="_Toc46481008"/>
      <w:bookmarkStart w:id="2068" w:name="_Toc46482242"/>
      <w:bookmarkStart w:id="2069" w:name="_Toc46483476"/>
      <w:bookmarkStart w:id="2070"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59"/>
      <w:bookmarkEnd w:id="2060"/>
      <w:bookmarkEnd w:id="2061"/>
      <w:bookmarkEnd w:id="2062"/>
      <w:bookmarkEnd w:id="2063"/>
      <w:bookmarkEnd w:id="2064"/>
      <w:bookmarkEnd w:id="2065"/>
      <w:bookmarkEnd w:id="2066"/>
      <w:bookmarkEnd w:id="2067"/>
      <w:bookmarkEnd w:id="2068"/>
      <w:bookmarkEnd w:id="2069"/>
      <w:bookmarkEnd w:id="2070"/>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71" w:name="OLE_LINK42"/>
      <w:bookmarkStart w:id="2072" w:name="OLE_LINK48"/>
      <w:r w:rsidRPr="007B058E">
        <w:rPr>
          <w:rFonts w:ascii="Courier New" w:hAnsi="Courier New"/>
          <w:noProof/>
          <w:sz w:val="16"/>
        </w:rPr>
        <w:t>Need OP</w:t>
      </w:r>
      <w:bookmarkEnd w:id="2071"/>
      <w:bookmarkEnd w:id="2072"/>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 w:author="RAN2#122" w:date="2023-06-05T15:52:00Z"/>
          <w:rFonts w:ascii="Courier New" w:hAnsi="Courier New"/>
          <w:noProof/>
          <w:sz w:val="16"/>
        </w:rPr>
      </w:pPr>
      <w:r w:rsidRPr="007B058E">
        <w:rPr>
          <w:rFonts w:ascii="Courier New" w:hAnsi="Courier New"/>
          <w:noProof/>
          <w:sz w:val="16"/>
        </w:rPr>
        <w:tab/>
        <w:t>]]</w:t>
      </w:r>
      <w:ins w:id="2074"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5" w:author="RAN2#122" w:date="2023-06-05T15:52:00Z"/>
          <w:del w:id="2076" w:author="RAN2#123bis" w:date="2023-10-18T23:45:00Z"/>
          <w:rFonts w:ascii="Courier New" w:hAnsi="Courier New"/>
          <w:noProof/>
          <w:sz w:val="16"/>
        </w:rPr>
      </w:pPr>
      <w:ins w:id="2077" w:author="RAN2#122" w:date="2023-06-05T15:52:00Z">
        <w:r w:rsidRPr="0078356C">
          <w:rPr>
            <w:rFonts w:ascii="Courier New" w:hAnsi="Courier New"/>
            <w:noProof/>
            <w:sz w:val="16"/>
          </w:rPr>
          <w:tab/>
          <w:t>[[</w:t>
        </w:r>
        <w:r w:rsidRPr="0078356C">
          <w:rPr>
            <w:rFonts w:ascii="Courier New" w:hAnsi="Courier New"/>
            <w:noProof/>
            <w:sz w:val="16"/>
          </w:rPr>
          <w:tab/>
        </w:r>
        <w:commentRangeStart w:id="2078"/>
        <w:del w:id="2079" w:author="RAN2#123bis" w:date="2023-10-18T23:45:00Z">
          <w:r w:rsidRPr="00D84A41" w:rsidDel="001161BB">
            <w:rPr>
              <w:rFonts w:ascii="Courier New" w:hAnsi="Courier New"/>
              <w:noProof/>
              <w:sz w:val="16"/>
            </w:rPr>
            <w:delText>t</w:delText>
          </w:r>
        </w:del>
      </w:ins>
      <w:commentRangeEnd w:id="2078"/>
      <w:r w:rsidR="001161BB">
        <w:rPr>
          <w:rStyle w:val="CommentReference"/>
        </w:rPr>
        <w:commentReference w:id="2078"/>
      </w:r>
      <w:ins w:id="2080" w:author="RAN2#122" w:date="2023-06-05T15:52:00Z">
        <w:del w:id="2081"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082" w:author="RAN2#122" w:date="2023-06-05T15:53:00Z">
        <w:del w:id="2083"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084" w:author="RAN2#122" w:date="2023-06-05T15:52:00Z">
        <w:del w:id="2085"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086" w:author="RAN2#122" w:date="2023-06-05T20:02:00Z">
        <w:del w:id="2087" w:author="RAN2#123bis" w:date="2023-10-18T23:45:00Z">
          <w:r w:rsidDel="001161BB">
            <w:rPr>
              <w:rFonts w:ascii="Courier New" w:hAnsi="Courier New"/>
              <w:noProof/>
              <w:sz w:val="16"/>
            </w:rPr>
            <w:delText>,</w:delText>
          </w:r>
        </w:del>
      </w:ins>
      <w:ins w:id="2088" w:author="RAN2#122" w:date="2023-06-05T15:52:00Z">
        <w:del w:id="2089" w:author="RAN2#123bis" w:date="2023-10-18T23:45:00Z">
          <w:r w:rsidRPr="0078356C" w:rsidDel="001161BB">
            <w:rPr>
              <w:rFonts w:ascii="Courier New" w:hAnsi="Courier New"/>
              <w:noProof/>
              <w:sz w:val="16"/>
            </w:rPr>
            <w:tab/>
            <w:delText>-- Need OR</w:delText>
          </w:r>
        </w:del>
      </w:ins>
    </w:p>
    <w:p w14:paraId="660DE557" w14:textId="26ACA04E"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RAN2#122" w:date="2023-06-05T20:01:00Z"/>
          <w:rFonts w:ascii="Courier New" w:hAnsi="Courier New"/>
          <w:noProof/>
          <w:sz w:val="16"/>
        </w:rPr>
      </w:pPr>
      <w:ins w:id="2091" w:author="RAN2#122" w:date="2023-06-05T20:01:00Z">
        <w:del w:id="2092"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commentRangeStart w:id="2093"/>
        <w:r>
          <w:rPr>
            <w:rFonts w:ascii="Courier New" w:hAnsi="Courier New"/>
            <w:noProof/>
            <w:sz w:val="16"/>
          </w:rPr>
          <w:t>satellite</w:t>
        </w:r>
      </w:ins>
      <w:ins w:id="2094" w:author="RAN2#122" w:date="2023-06-05T20:03:00Z">
        <w:r>
          <w:rPr>
            <w:rFonts w:ascii="Courier New" w:hAnsi="Courier New"/>
            <w:noProof/>
            <w:sz w:val="16"/>
          </w:rPr>
          <w:t>AssistanceInfo</w:t>
        </w:r>
      </w:ins>
      <w:ins w:id="2095" w:author="RAN2#122" w:date="2023-06-05T20:01:00Z">
        <w:r>
          <w:rPr>
            <w:rFonts w:ascii="Courier New" w:hAnsi="Courier New"/>
            <w:noProof/>
            <w:sz w:val="16"/>
          </w:rPr>
          <w:t>-r18</w:t>
        </w:r>
      </w:ins>
      <w:ins w:id="2096" w:author="RAN2#122" w:date="2023-06-05T20:05:00Z">
        <w:r>
          <w:rPr>
            <w:rFonts w:ascii="Courier New" w:hAnsi="Courier New"/>
            <w:noProof/>
            <w:sz w:val="16"/>
          </w:rPr>
          <w:t xml:space="preserve">     </w:t>
        </w:r>
      </w:ins>
      <w:ins w:id="2097" w:author="RAN2#122" w:date="2023-06-09T10:33:00Z">
        <w:r>
          <w:rPr>
            <w:rFonts w:ascii="Courier New" w:hAnsi="Courier New"/>
            <w:noProof/>
            <w:sz w:val="16"/>
          </w:rPr>
          <w:tab/>
        </w:r>
      </w:ins>
      <w:ins w:id="2098" w:author="RAN2#122" w:date="2023-06-05T20:05: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99"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commentRangeEnd w:id="2093"/>
      <w:r w:rsidR="00157AA1">
        <w:rPr>
          <w:rStyle w:val="CommentReference"/>
        </w:rPr>
        <w:commentReference w:id="2093"/>
      </w:r>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100"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RAN2#122" w:date="2023-06-27T17:08:00Z"/>
          <w:del w:id="2102" w:author="RAN2#123bis" w:date="2023-10-18T23:45:00Z"/>
          <w:rFonts w:ascii="Courier New" w:hAnsi="Courier New"/>
          <w:noProof/>
          <w:sz w:val="16"/>
        </w:rPr>
      </w:pPr>
      <w:ins w:id="2103" w:author="RAN2#122" w:date="2023-06-27T17:08:00Z">
        <w:del w:id="2104"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105" w:author="RAN2#122" w:date="2023-06-05T20:02:00Z"/>
        </w:trPr>
        <w:tc>
          <w:tcPr>
            <w:tcW w:w="9639" w:type="dxa"/>
            <w:tcBorders>
              <w:top w:val="single" w:sz="4" w:space="0" w:color="808080"/>
            </w:tcBorders>
          </w:tcPr>
          <w:p w14:paraId="36F62A30" w14:textId="77777777" w:rsidR="007C4918" w:rsidRPr="0078356C" w:rsidRDefault="007C4918" w:rsidP="00D71E24">
            <w:pPr>
              <w:keepNext/>
              <w:keepLines/>
              <w:spacing w:after="0"/>
              <w:rPr>
                <w:ins w:id="2106" w:author="RAN2#122" w:date="2023-06-05T20:02:00Z"/>
                <w:rFonts w:ascii="Arial" w:hAnsi="Arial"/>
                <w:b/>
                <w:bCs/>
                <w:i/>
                <w:iCs/>
                <w:sz w:val="18"/>
                <w:lang w:eastAsia="en-GB"/>
              </w:rPr>
            </w:pPr>
            <w:ins w:id="2107" w:author="RAN2#122" w:date="2023-06-05T20:06:00Z">
              <w:r w:rsidRPr="00834936">
                <w:rPr>
                  <w:rFonts w:ascii="Arial" w:hAnsi="Arial"/>
                  <w:b/>
                  <w:bCs/>
                  <w:i/>
                  <w:iCs/>
                  <w:sz w:val="18"/>
                  <w:lang w:eastAsia="en-GB"/>
                </w:rPr>
                <w:t>satelliteAssistanceInfo</w:t>
              </w:r>
            </w:ins>
          </w:p>
          <w:p w14:paraId="1CBD42F0" w14:textId="7CE65D0E" w:rsidR="007C4918" w:rsidRPr="0078356C" w:rsidRDefault="007C4918" w:rsidP="00575088">
            <w:pPr>
              <w:keepNext/>
              <w:keepLines/>
              <w:spacing w:after="0"/>
              <w:rPr>
                <w:ins w:id="2108" w:author="RAN2#122" w:date="2023-06-05T20:02:00Z"/>
                <w:rFonts w:ascii="Arial" w:hAnsi="Arial"/>
                <w:b/>
                <w:i/>
                <w:sz w:val="18"/>
                <w:lang w:eastAsia="en-GB"/>
              </w:rPr>
            </w:pPr>
            <w:ins w:id="2109" w:author="RAN2#122" w:date="2023-06-05T20:08:00Z">
              <w:r>
                <w:rPr>
                  <w:rFonts w:ascii="Arial" w:hAnsi="Arial"/>
                  <w:sz w:val="18"/>
                </w:rPr>
                <w:t>List of</w:t>
              </w:r>
            </w:ins>
            <w:ins w:id="2110" w:author="RAN2#122" w:date="2023-06-05T20:07:00Z">
              <w:r>
                <w:rPr>
                  <w:rFonts w:ascii="Arial" w:hAnsi="Arial"/>
                  <w:sz w:val="18"/>
                </w:rPr>
                <w:t xml:space="preserve"> satellite ID(s)</w:t>
              </w:r>
            </w:ins>
            <w:ins w:id="2111" w:author="RAN2#122" w:date="2023-06-05T20:08:00Z">
              <w:r>
                <w:rPr>
                  <w:rFonts w:ascii="Arial" w:hAnsi="Arial"/>
                  <w:sz w:val="18"/>
                </w:rPr>
                <w:t xml:space="preserve">, used to associate </w:t>
              </w:r>
            </w:ins>
            <w:ins w:id="2112" w:author="RAN2#122" w:date="2023-06-05T20:09:00Z">
              <w:r>
                <w:rPr>
                  <w:rFonts w:ascii="Arial" w:hAnsi="Arial"/>
                  <w:sz w:val="18"/>
                </w:rPr>
                <w:t xml:space="preserve">with </w:t>
              </w:r>
            </w:ins>
            <w:ins w:id="2113" w:author="RAN2#122" w:date="2023-06-05T20:08:00Z">
              <w:r>
                <w:rPr>
                  <w:rFonts w:ascii="Arial" w:hAnsi="Arial"/>
                  <w:sz w:val="18"/>
                </w:rPr>
                <w:t xml:space="preserve">the satellite assistance information for </w:t>
              </w:r>
            </w:ins>
            <w:ins w:id="2114" w:author="RAN2#122" w:date="2023-06-05T20:22:00Z">
              <w:r>
                <w:rPr>
                  <w:rFonts w:ascii="Arial" w:hAnsi="Arial"/>
                  <w:sz w:val="18"/>
                </w:rPr>
                <w:t xml:space="preserve">intra-frequency </w:t>
              </w:r>
            </w:ins>
            <w:ins w:id="2115" w:author="RAN2#122" w:date="2023-06-05T20:08:00Z">
              <w:r>
                <w:rPr>
                  <w:rFonts w:ascii="Arial" w:hAnsi="Arial"/>
                  <w:sz w:val="18"/>
                </w:rPr>
                <w:t>neighbour cell measurements</w:t>
              </w:r>
            </w:ins>
            <w:ins w:id="2116" w:author="RAN2#122" w:date="2023-06-05T20:02:00Z">
              <w:r w:rsidRPr="0078356C">
                <w:rPr>
                  <w:rFonts w:ascii="Arial" w:hAnsi="Arial"/>
                  <w:sz w:val="18"/>
                </w:rPr>
                <w:t>.</w:t>
              </w:r>
            </w:ins>
            <w:ins w:id="2117" w:author="RAN2#123bis" w:date="2023-10-18T23:47:00Z">
              <w:r w:rsidR="001161BB">
                <w:rPr>
                  <w:rFonts w:ascii="Arial" w:hAnsi="Arial"/>
                  <w:sz w:val="18"/>
                </w:rPr>
                <w:t xml:space="preserve"> </w:t>
              </w:r>
              <w:commentRangeStart w:id="2118"/>
              <w:commentRangeStart w:id="2119"/>
              <w:r w:rsidR="001161BB">
                <w:rPr>
                  <w:rFonts w:ascii="Arial" w:hAnsi="Arial"/>
                  <w:sz w:val="18"/>
                </w:rPr>
                <w:t xml:space="preserve">If absent, it is up to UE implementation whether to </w:t>
              </w:r>
            </w:ins>
            <w:ins w:id="2120" w:author="RAN2#123bis" w:date="2023-10-18T23:50:00Z">
              <w:r w:rsidR="00575088">
                <w:rPr>
                  <w:rFonts w:ascii="Arial" w:hAnsi="Arial"/>
                  <w:sz w:val="18"/>
                </w:rPr>
                <w:t>perform intra-frequency measurements towards NTN neighbour cell(s).</w:t>
              </w:r>
            </w:ins>
            <w:commentRangeEnd w:id="2118"/>
            <w:r w:rsidR="00AC12EA">
              <w:rPr>
                <w:rStyle w:val="CommentReference"/>
              </w:rPr>
              <w:commentReference w:id="2118"/>
            </w:r>
            <w:commentRangeEnd w:id="2119"/>
            <w:r w:rsidR="00951498">
              <w:rPr>
                <w:rStyle w:val="CommentReference"/>
              </w:rPr>
              <w:commentReference w:id="2119"/>
            </w:r>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22" w:author="RAN2#122" w:date="2023-06-05T15:53:00Z"/>
          <w:del w:id="2123"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24" w:author="RAN2#122" w:date="2023-06-05T15:54:00Z"/>
                <w:del w:id="2125" w:author="RAN2#123bis" w:date="2023-10-18T23:46:00Z"/>
                <w:rFonts w:ascii="Arial" w:hAnsi="Arial"/>
                <w:b/>
                <w:bCs/>
                <w:i/>
                <w:iCs/>
                <w:sz w:val="18"/>
                <w:lang w:eastAsia="en-GB"/>
              </w:rPr>
            </w:pPr>
            <w:ins w:id="2126" w:author="RAN2#122" w:date="2023-06-05T15:57:00Z">
              <w:del w:id="2127"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28" w:author="RAN2#122" w:date="2023-06-05T15:53:00Z"/>
                <w:del w:id="2129" w:author="RAN2#123bis" w:date="2023-10-18T23:46:00Z"/>
                <w:rFonts w:ascii="Arial" w:hAnsi="Arial"/>
                <w:b/>
                <w:bCs/>
                <w:i/>
                <w:iCs/>
                <w:sz w:val="18"/>
                <w:lang w:eastAsia="en-GB"/>
              </w:rPr>
            </w:pPr>
            <w:ins w:id="2130" w:author="RAN2#122" w:date="2023-06-05T15:54:00Z">
              <w:del w:id="2131" w:author="RAN2#123bis" w:date="2023-10-18T23:46:00Z">
                <w:r w:rsidRPr="0078356C" w:rsidDel="001161BB">
                  <w:rPr>
                    <w:rFonts w:ascii="Arial" w:hAnsi="Arial"/>
                    <w:sz w:val="18"/>
                  </w:rPr>
                  <w:delText>Time information on when a</w:delText>
                </w:r>
              </w:del>
            </w:ins>
            <w:ins w:id="2132" w:author="RAN2#122" w:date="2023-06-05T15:58:00Z">
              <w:del w:id="2133" w:author="RAN2#123bis" w:date="2023-10-18T23:46:00Z">
                <w:r w:rsidDel="001161BB">
                  <w:rPr>
                    <w:rFonts w:ascii="Arial" w:hAnsi="Arial"/>
                    <w:sz w:val="18"/>
                  </w:rPr>
                  <w:delText>n</w:delText>
                </w:r>
              </w:del>
            </w:ins>
            <w:ins w:id="2134" w:author="RAN2#122" w:date="2023-06-05T15:54:00Z">
              <w:del w:id="2135" w:author="RAN2#123bis" w:date="2023-10-18T23:46:00Z">
                <w:r w:rsidRPr="0078356C" w:rsidDel="001161BB">
                  <w:rPr>
                    <w:rFonts w:ascii="Arial" w:hAnsi="Arial"/>
                    <w:sz w:val="18"/>
                  </w:rPr>
                  <w:delText xml:space="preserve"> NTN quasi-Earth fixed </w:delText>
                </w:r>
              </w:del>
            </w:ins>
            <w:ins w:id="2136" w:author="RAN2#122" w:date="2023-06-05T15:58:00Z">
              <w:del w:id="2137" w:author="RAN2#123bis" w:date="2023-10-18T23:46:00Z">
                <w:r w:rsidDel="001161BB">
                  <w:rPr>
                    <w:rFonts w:ascii="Arial" w:hAnsi="Arial"/>
                    <w:sz w:val="18"/>
                  </w:rPr>
                  <w:delText xml:space="preserve">neighbour </w:delText>
                </w:r>
              </w:del>
            </w:ins>
            <w:ins w:id="2138" w:author="RAN2#122" w:date="2023-06-05T15:54:00Z">
              <w:del w:id="2139" w:author="RAN2#123bis" w:date="2023-10-18T23:46:00Z">
                <w:r w:rsidRPr="0078356C" w:rsidDel="001161BB">
                  <w:rPr>
                    <w:rFonts w:ascii="Arial" w:hAnsi="Arial"/>
                    <w:sz w:val="18"/>
                  </w:rPr>
                  <w:delText xml:space="preserve">cell is going to </w:delText>
                </w:r>
              </w:del>
            </w:ins>
            <w:ins w:id="2140" w:author="RAN2#122" w:date="2023-06-05T15:58:00Z">
              <w:del w:id="2141" w:author="RAN2#123bis" w:date="2023-10-18T23:46:00Z">
                <w:r w:rsidDel="001161BB">
                  <w:rPr>
                    <w:rFonts w:ascii="Arial" w:hAnsi="Arial"/>
                    <w:sz w:val="18"/>
                  </w:rPr>
                  <w:delText>start</w:delText>
                </w:r>
              </w:del>
            </w:ins>
            <w:ins w:id="2142" w:author="RAN2#122" w:date="2023-06-05T15:54:00Z">
              <w:del w:id="2143" w:author="RAN2#123bis" w:date="2023-10-18T23:46:00Z">
                <w:r w:rsidRPr="0078356C" w:rsidDel="001161BB">
                  <w:rPr>
                    <w:rFonts w:ascii="Arial" w:hAnsi="Arial"/>
                    <w:sz w:val="18"/>
                  </w:rPr>
                  <w:delText xml:space="preserve"> serving the area</w:delText>
                </w:r>
              </w:del>
            </w:ins>
            <w:ins w:id="2144" w:author="RAN2#122" w:date="2023-06-05T15:59:00Z">
              <w:del w:id="2145" w:author="RAN2#123bis" w:date="2023-10-18T23:46:00Z">
                <w:r w:rsidDel="001161BB">
                  <w:rPr>
                    <w:rFonts w:ascii="Arial" w:hAnsi="Arial"/>
                    <w:sz w:val="18"/>
                  </w:rPr>
                  <w:delText xml:space="preserve"> covered by the current serving cell</w:delText>
                </w:r>
              </w:del>
            </w:ins>
            <w:ins w:id="2146" w:author="RAN2#122" w:date="2023-06-05T15:54:00Z">
              <w:del w:id="2147"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148" w:name="_Toc20487246"/>
      <w:bookmarkStart w:id="2149" w:name="_Toc29342541"/>
      <w:bookmarkStart w:id="2150" w:name="_Toc29343680"/>
      <w:bookmarkStart w:id="2151" w:name="_Toc36566942"/>
      <w:bookmarkStart w:id="2152" w:name="_Toc36810380"/>
      <w:bookmarkStart w:id="2153" w:name="_Toc36846744"/>
      <w:bookmarkStart w:id="2154" w:name="_Toc36939397"/>
      <w:bookmarkStart w:id="2155" w:name="_Toc37082377"/>
      <w:bookmarkStart w:id="2156" w:name="_Toc46481009"/>
      <w:bookmarkStart w:id="2157" w:name="_Toc46482243"/>
      <w:bookmarkStart w:id="2158" w:name="_Toc46483477"/>
      <w:bookmarkStart w:id="2159"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148"/>
      <w:bookmarkEnd w:id="2149"/>
      <w:bookmarkEnd w:id="2150"/>
      <w:bookmarkEnd w:id="2151"/>
      <w:bookmarkEnd w:id="2152"/>
      <w:bookmarkEnd w:id="2153"/>
      <w:bookmarkEnd w:id="2154"/>
      <w:bookmarkEnd w:id="2155"/>
      <w:bookmarkEnd w:id="2156"/>
      <w:bookmarkEnd w:id="2157"/>
      <w:bookmarkEnd w:id="2158"/>
      <w:bookmarkEnd w:id="2159"/>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160" w:name="_Toc20487247"/>
      <w:bookmarkStart w:id="2161" w:name="_Toc29342542"/>
      <w:bookmarkStart w:id="2162" w:name="_Toc29343681"/>
      <w:bookmarkStart w:id="2163" w:name="_Toc36566943"/>
      <w:bookmarkStart w:id="2164" w:name="_Toc36810381"/>
      <w:bookmarkStart w:id="2165" w:name="_Toc36846745"/>
      <w:bookmarkStart w:id="2166" w:name="_Toc36939398"/>
      <w:bookmarkStart w:id="2167" w:name="_Toc37082378"/>
      <w:bookmarkStart w:id="2168" w:name="_Toc46481010"/>
      <w:bookmarkStart w:id="2169" w:name="_Toc46482244"/>
      <w:bookmarkStart w:id="2170" w:name="_Toc46483478"/>
      <w:bookmarkStart w:id="2171"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160"/>
      <w:bookmarkEnd w:id="2161"/>
      <w:bookmarkEnd w:id="2162"/>
      <w:bookmarkEnd w:id="2163"/>
      <w:bookmarkEnd w:id="2164"/>
      <w:bookmarkEnd w:id="2165"/>
      <w:bookmarkEnd w:id="2166"/>
      <w:bookmarkEnd w:id="2167"/>
      <w:bookmarkEnd w:id="2168"/>
      <w:bookmarkEnd w:id="2169"/>
      <w:bookmarkEnd w:id="2170"/>
      <w:bookmarkEnd w:id="2171"/>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172"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3" w:author="RAN2#122" w:date="2023-06-05T20:17:00Z"/>
          <w:rFonts w:ascii="Courier New" w:hAnsi="Courier New"/>
          <w:noProof/>
          <w:sz w:val="16"/>
        </w:rPr>
      </w:pPr>
      <w:ins w:id="2174"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5" w:author="RAN2#122" w:date="2023-06-05T20:17:00Z"/>
          <w:rFonts w:ascii="Courier New" w:hAnsi="Courier New"/>
          <w:noProof/>
          <w:sz w:val="16"/>
        </w:rPr>
      </w:pPr>
      <w:ins w:id="2176"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77" w:author="RAN2#122" w:date="2023-06-05T20:18:00Z"/>
          <w:rFonts w:ascii="Courier New" w:hAnsi="Courier New"/>
          <w:noProof/>
          <w:sz w:val="16"/>
        </w:rPr>
      </w:pPr>
      <w:ins w:id="2178"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79"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1" w:author="RAN2#122" w:date="2023-06-05T20:19:00Z"/>
          <w:rFonts w:ascii="Courier New" w:hAnsi="Courier New"/>
          <w:noProof/>
          <w:sz w:val="16"/>
        </w:rPr>
      </w:pPr>
      <w:ins w:id="2182"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3" w:author="RAN2#122" w:date="2023-06-05T20:19:00Z"/>
          <w:rFonts w:ascii="Courier New" w:hAnsi="Courier New"/>
          <w:noProof/>
          <w:sz w:val="16"/>
        </w:rPr>
      </w:pPr>
      <w:ins w:id="2184" w:author="RAN2#122" w:date="2023-06-05T20:19:00Z">
        <w:r w:rsidRPr="0078356C">
          <w:rPr>
            <w:rFonts w:ascii="Courier New" w:hAnsi="Courier New"/>
            <w:noProof/>
            <w:sz w:val="16"/>
          </w:rPr>
          <w:tab/>
        </w:r>
      </w:ins>
      <w:commentRangeStart w:id="2185"/>
      <w:ins w:id="2186" w:author="RAN2#122" w:date="2023-06-05T20:20:00Z">
        <w:r>
          <w:rPr>
            <w:rFonts w:ascii="Courier New" w:hAnsi="Courier New"/>
            <w:noProof/>
            <w:sz w:val="16"/>
          </w:rPr>
          <w:t xml:space="preserve">satelliteAssistanceInfo-r18 </w:t>
        </w:r>
      </w:ins>
      <w:commentRangeEnd w:id="2185"/>
      <w:r w:rsidR="008046EC">
        <w:rPr>
          <w:rStyle w:val="CommentReference"/>
        </w:rPr>
        <w:commentReference w:id="2185"/>
      </w:r>
      <w:ins w:id="2187" w:author="RAN2#122" w:date="2023-06-09T10:33:00Z">
        <w:r>
          <w:rPr>
            <w:rFonts w:ascii="Courier New" w:hAnsi="Courier New"/>
            <w:noProof/>
            <w:sz w:val="16"/>
          </w:rPr>
          <w:tab/>
        </w:r>
      </w:ins>
      <w:ins w:id="2188" w:author="RAN2#122" w:date="2023-06-05T20:20: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 w:author="RAN2#122" w:date="2023-06-05T20:19:00Z"/>
          <w:rFonts w:ascii="Courier New" w:hAnsi="Courier New"/>
          <w:noProof/>
          <w:sz w:val="16"/>
        </w:rPr>
      </w:pPr>
      <w:ins w:id="2190"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191" w:author="RAN2#122" w:date="2023-06-27T17:09:00Z">
              <w:r w:rsidRPr="0078356C">
                <w:rPr>
                  <w:rFonts w:ascii="Arial" w:hAnsi="Arial" w:cs="Arial"/>
                  <w:bCs/>
                  <w:noProof/>
                  <w:sz w:val="18"/>
                  <w:szCs w:val="18"/>
                  <w:lang w:eastAsia="ko-KR"/>
                </w:rPr>
                <w:t>,</w:t>
              </w:r>
            </w:ins>
            <w:r w:rsidRPr="0078356C">
              <w:t xml:space="preserve"> </w:t>
            </w:r>
            <w:del w:id="2192"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193"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194" w:author="RAN2#122" w:date="2023-06-05T20:21:00Z"/>
        </w:trPr>
        <w:tc>
          <w:tcPr>
            <w:tcW w:w="9639" w:type="dxa"/>
            <w:tcBorders>
              <w:top w:val="single" w:sz="4" w:space="0" w:color="808080"/>
            </w:tcBorders>
          </w:tcPr>
          <w:p w14:paraId="44C5F3AC" w14:textId="77777777" w:rsidR="00172F3A" w:rsidRPr="0078356C" w:rsidRDefault="00172F3A" w:rsidP="00D71E24">
            <w:pPr>
              <w:keepNext/>
              <w:keepLines/>
              <w:spacing w:after="0"/>
              <w:rPr>
                <w:ins w:id="2195" w:author="RAN2#122" w:date="2023-06-05T20:21:00Z"/>
                <w:rFonts w:ascii="Arial" w:hAnsi="Arial"/>
                <w:b/>
                <w:bCs/>
                <w:i/>
                <w:iCs/>
                <w:sz w:val="18"/>
                <w:lang w:eastAsia="en-GB"/>
              </w:rPr>
            </w:pPr>
            <w:ins w:id="2196" w:author="RAN2#122" w:date="2023-06-05T20:21:00Z">
              <w:r w:rsidRPr="00834936">
                <w:rPr>
                  <w:rFonts w:ascii="Arial" w:hAnsi="Arial"/>
                  <w:b/>
                  <w:bCs/>
                  <w:i/>
                  <w:iCs/>
                  <w:sz w:val="18"/>
                  <w:lang w:eastAsia="en-GB"/>
                </w:rPr>
                <w:t>satelliteAssistanceInfo</w:t>
              </w:r>
            </w:ins>
          </w:p>
          <w:p w14:paraId="7921F110" w14:textId="6E64C067" w:rsidR="00172F3A" w:rsidRPr="0078356C" w:rsidRDefault="00172F3A" w:rsidP="00575088">
            <w:pPr>
              <w:keepNext/>
              <w:keepLines/>
              <w:spacing w:after="0"/>
              <w:rPr>
                <w:ins w:id="2197" w:author="RAN2#122" w:date="2023-06-05T20:21:00Z"/>
                <w:rFonts w:ascii="Arial" w:hAnsi="Arial"/>
                <w:b/>
                <w:i/>
                <w:sz w:val="18"/>
                <w:lang w:eastAsia="en-GB"/>
              </w:rPr>
            </w:pPr>
            <w:ins w:id="2198"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199" w:author="RAN2#123bis" w:date="2023-10-18T23:51:00Z">
              <w:r w:rsidR="00575088">
                <w:rPr>
                  <w:rFonts w:ascii="Arial" w:hAnsi="Arial"/>
                  <w:sz w:val="18"/>
                </w:rPr>
                <w:t xml:space="preserve"> </w:t>
              </w:r>
              <w:commentRangeStart w:id="2200"/>
              <w:commentRangeStart w:id="2201"/>
              <w:r w:rsidR="00575088">
                <w:rPr>
                  <w:rFonts w:ascii="Arial" w:hAnsi="Arial"/>
                  <w:sz w:val="18"/>
                </w:rPr>
                <w:t>If absent, it is up to UE implementation whether to perform measurements towards NTN neighbour cell(s) on this frequency.</w:t>
              </w:r>
            </w:ins>
            <w:commentRangeEnd w:id="2200"/>
            <w:r w:rsidR="00AC12EA">
              <w:rPr>
                <w:rStyle w:val="CommentReference"/>
              </w:rPr>
              <w:commentReference w:id="2200"/>
            </w:r>
            <w:commentRangeEnd w:id="2201"/>
            <w:r w:rsidR="00FD03DB">
              <w:rPr>
                <w:rStyle w:val="CommentReference"/>
              </w:rPr>
              <w:commentReference w:id="2201"/>
            </w:r>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202" w:name="_Toc20487248"/>
      <w:bookmarkStart w:id="2203" w:name="_Toc29342543"/>
      <w:bookmarkStart w:id="2204" w:name="_Toc29343682"/>
      <w:bookmarkStart w:id="2205" w:name="_Toc36566944"/>
      <w:bookmarkStart w:id="2206" w:name="_Toc36810382"/>
      <w:bookmarkStart w:id="2207" w:name="_Toc36846746"/>
      <w:bookmarkStart w:id="2208" w:name="_Toc36939399"/>
      <w:bookmarkStart w:id="2209" w:name="_Toc37082379"/>
      <w:bookmarkStart w:id="2210" w:name="_Toc46481011"/>
      <w:bookmarkStart w:id="2211" w:name="_Toc46482245"/>
      <w:bookmarkStart w:id="2212" w:name="_Toc46483479"/>
      <w:bookmarkStart w:id="2213"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202"/>
      <w:bookmarkEnd w:id="2203"/>
      <w:bookmarkEnd w:id="2204"/>
      <w:bookmarkEnd w:id="2205"/>
      <w:bookmarkEnd w:id="2206"/>
      <w:bookmarkEnd w:id="2207"/>
      <w:bookmarkEnd w:id="2208"/>
      <w:bookmarkEnd w:id="2209"/>
      <w:bookmarkEnd w:id="2210"/>
      <w:bookmarkEnd w:id="2211"/>
      <w:bookmarkEnd w:id="2212"/>
      <w:bookmarkEnd w:id="2213"/>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214" w:name="_Toc20487249"/>
      <w:bookmarkStart w:id="2215" w:name="_Toc29342544"/>
      <w:bookmarkStart w:id="2216" w:name="_Toc29343683"/>
      <w:bookmarkStart w:id="2217" w:name="_Toc36566945"/>
      <w:bookmarkStart w:id="2218" w:name="_Toc36810383"/>
      <w:bookmarkStart w:id="2219" w:name="_Toc36846747"/>
      <w:bookmarkStart w:id="2220" w:name="_Toc36939400"/>
      <w:bookmarkStart w:id="2221" w:name="_Toc37082380"/>
      <w:bookmarkStart w:id="2222" w:name="_Toc46481012"/>
      <w:bookmarkStart w:id="2223" w:name="_Toc46482246"/>
      <w:bookmarkStart w:id="2224" w:name="_Toc46483480"/>
      <w:bookmarkStart w:id="2225"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214"/>
      <w:bookmarkEnd w:id="2215"/>
      <w:bookmarkEnd w:id="2216"/>
      <w:bookmarkEnd w:id="2217"/>
      <w:bookmarkEnd w:id="2218"/>
      <w:bookmarkEnd w:id="2219"/>
      <w:bookmarkEnd w:id="2220"/>
      <w:bookmarkEnd w:id="2221"/>
      <w:bookmarkEnd w:id="2222"/>
      <w:bookmarkEnd w:id="2223"/>
      <w:bookmarkEnd w:id="2224"/>
      <w:bookmarkEnd w:id="2225"/>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26" w:name="_Toc20487250"/>
      <w:bookmarkStart w:id="2227" w:name="_Toc29342545"/>
      <w:bookmarkStart w:id="2228" w:name="_Toc29343684"/>
      <w:bookmarkStart w:id="2229" w:name="_Toc36566946"/>
      <w:bookmarkStart w:id="2230" w:name="_Toc36810384"/>
      <w:bookmarkStart w:id="2231" w:name="_Toc36846748"/>
      <w:bookmarkStart w:id="2232" w:name="_Toc36939401"/>
      <w:bookmarkStart w:id="2233" w:name="_Toc37082381"/>
      <w:bookmarkStart w:id="2234" w:name="_Toc46481013"/>
      <w:bookmarkStart w:id="2235" w:name="_Toc46482247"/>
      <w:bookmarkStart w:id="2236" w:name="_Toc46483481"/>
      <w:bookmarkStart w:id="2237"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26"/>
      <w:bookmarkEnd w:id="2227"/>
      <w:bookmarkEnd w:id="2228"/>
      <w:bookmarkEnd w:id="2229"/>
      <w:bookmarkEnd w:id="2230"/>
      <w:bookmarkEnd w:id="2231"/>
      <w:bookmarkEnd w:id="2232"/>
      <w:bookmarkEnd w:id="2233"/>
      <w:bookmarkEnd w:id="2234"/>
      <w:bookmarkEnd w:id="2235"/>
      <w:bookmarkEnd w:id="2236"/>
      <w:bookmarkEnd w:id="2237"/>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38" w:name="OLE_LINK59"/>
      <w:bookmarkStart w:id="2239"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38"/>
    <w:bookmarkEnd w:id="2239"/>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Cell reselection parameters applicable for cell reselection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SimSun" w:hAnsi="Arial"/>
                <w:b/>
                <w:bCs/>
                <w:i/>
                <w:iCs/>
                <w:kern w:val="2"/>
                <w:sz w:val="18"/>
                <w:lang w:eastAsia="en-GB"/>
              </w:rPr>
            </w:pPr>
            <w:r w:rsidRPr="007B058E">
              <w:rPr>
                <w:rFonts w:ascii="Arial" w:eastAsia="SimSun"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SimSun" w:hAnsi="Arial"/>
                <w:bCs/>
                <w:noProof/>
                <w:kern w:val="2"/>
                <w:sz w:val="18"/>
                <w:lang w:eastAsia="en-GB"/>
              </w:rPr>
            </w:pPr>
            <w:r w:rsidRPr="007B058E">
              <w:rPr>
                <w:rFonts w:ascii="Arial" w:eastAsia="SimSun" w:hAnsi="Arial"/>
                <w:bCs/>
                <w:noProof/>
                <w:kern w:val="2"/>
                <w:sz w:val="18"/>
                <w:lang w:eastAsia="en-GB"/>
              </w:rPr>
              <w:t xml:space="preserve">Contains the parameters the UE will use to determine if it should perform a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Registration/Re-Registration.</w:t>
            </w:r>
            <w:r w:rsidRPr="007B058E">
              <w:rPr>
                <w:rFonts w:ascii="Arial" w:eastAsia="SimSun" w:hAnsi="Arial"/>
                <w:kern w:val="2"/>
                <w:sz w:val="18"/>
                <w:lang w:eastAsia="en-GB"/>
              </w:rPr>
              <w:t xml:space="preserve"> </w:t>
            </w:r>
            <w:r w:rsidRPr="007B058E">
              <w:rPr>
                <w:rFonts w:ascii="Arial" w:eastAsia="SimSun" w:hAnsi="Arial"/>
                <w:bCs/>
                <w:noProof/>
                <w:kern w:val="2"/>
                <w:sz w:val="18"/>
                <w:lang w:eastAsia="en-GB"/>
              </w:rPr>
              <w:t xml:space="preserve">This field is included if either CSFB or enhanced CS fallback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eastAsia="SimSun"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 xml:space="preserve">The state of long code generation registers in CDMA2000 1XRTT system as defined in C.S0002 [12], clause 1.3, at </w:t>
            </w:r>
            <w:r w:rsidR="00056F80" w:rsidRPr="00056F80">
              <w:rPr>
                <w:rFonts w:ascii="Arial" w:eastAsia="SimSun" w:hAnsi="Arial"/>
                <w:noProof/>
                <w:kern w:val="2"/>
                <w:position w:val="-12"/>
                <w:sz w:val="18"/>
                <w:lang w:eastAsia="en-GB"/>
              </w:rPr>
              <w:object w:dxaOrig="1719" w:dyaOrig="360" w14:anchorId="7316A500">
                <v:shape id="_x0000_i1066" type="#_x0000_t75" alt="" style="width:86.25pt;height:21pt;mso-width-percent:0;mso-height-percent:0;mso-width-percent:0;mso-height-percent:0" o:ole="">
                  <v:imagedata r:id="rId91" o:title=""/>
                </v:shape>
                <o:OLEObject Type="Embed" ProgID="Equation.3" ShapeID="_x0000_i1066" DrawAspect="Content" ObjectID="_1759774411" r:id="rId92"/>
              </w:object>
            </w:r>
            <w:r w:rsidRPr="007B058E">
              <w:rPr>
                <w:rFonts w:ascii="Arial" w:eastAsia="SimSun" w:hAnsi="Arial"/>
                <w:kern w:val="2"/>
                <w:sz w:val="18"/>
                <w:lang w:eastAsia="en-GB"/>
              </w:rPr>
              <w:t xml:space="preserve">ms, where </w:t>
            </w:r>
            <w:r w:rsidRPr="007B058E">
              <w:rPr>
                <w:rFonts w:ascii="Arial" w:eastAsia="SimSun" w:hAnsi="Arial"/>
                <w:i/>
                <w:kern w:val="2"/>
                <w:sz w:val="18"/>
                <w:lang w:eastAsia="en-GB"/>
              </w:rPr>
              <w:t>t</w:t>
            </w:r>
            <w:r w:rsidRPr="007B058E">
              <w:rPr>
                <w:rFonts w:ascii="Arial" w:eastAsia="SimSun" w:hAnsi="Arial"/>
                <w:kern w:val="2"/>
                <w:sz w:val="18"/>
                <w:lang w:eastAsia="en-GB"/>
              </w:rPr>
              <w:t xml:space="preserve"> equals to the </w:t>
            </w:r>
            <w:r w:rsidRPr="007B058E">
              <w:rPr>
                <w:rFonts w:ascii="Arial" w:eastAsia="SimSun" w:hAnsi="Arial"/>
                <w:i/>
                <w:kern w:val="2"/>
                <w:sz w:val="18"/>
                <w:lang w:eastAsia="en-GB"/>
              </w:rPr>
              <w:t>cdma-SystemTime</w:t>
            </w:r>
            <w:r w:rsidRPr="007B058E">
              <w:rPr>
                <w:rFonts w:ascii="Arial" w:eastAsia="SimSun"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SimSun"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SimSun" w:hAnsi="Arial"/>
                <w:i/>
                <w:noProof/>
                <w:kern w:val="2"/>
                <w:sz w:val="18"/>
                <w:lang w:eastAsia="en-GB"/>
              </w:rPr>
              <w:t xml:space="preserve">longCodeState1XRTT </w:t>
            </w:r>
            <w:r w:rsidRPr="007B058E">
              <w:rPr>
                <w:rFonts w:ascii="Arial" w:eastAsia="SimSun" w:hAnsi="Arial"/>
                <w:kern w:val="2"/>
                <w:sz w:val="18"/>
                <w:lang w:eastAsia="en-GB"/>
              </w:rPr>
              <w:t xml:space="preserve">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sPerFreqList</w:t>
            </w:r>
          </w:p>
          <w:p w14:paraId="49E9A4F6"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arameters applicable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SimSun" w:hAnsi="Arial"/>
                <w:b/>
                <w:i/>
                <w:kern w:val="2"/>
                <w:sz w:val="18"/>
                <w:lang w:eastAsia="en-GB"/>
              </w:rPr>
            </w:pPr>
            <w:r w:rsidRPr="007B058E">
              <w:rPr>
                <w:rFonts w:ascii="Arial" w:eastAsia="SimSun"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rovides the corresponding SIB8 parameters for the CDMA2000 network associated with the PLMN indicated in </w:t>
            </w:r>
            <w:r w:rsidRPr="007B058E">
              <w:rPr>
                <w:rFonts w:ascii="Arial" w:eastAsia="SimSun" w:hAnsi="Arial"/>
                <w:bCs/>
                <w:i/>
                <w:iCs/>
                <w:noProof/>
                <w:kern w:val="2"/>
                <w:sz w:val="18"/>
                <w:lang w:eastAsia="en-GB"/>
              </w:rPr>
              <w:t>plmn-Identity</w:t>
            </w:r>
            <w:r w:rsidRPr="007B058E">
              <w:rPr>
                <w:rFonts w:ascii="Arial" w:eastAsia="SimSun"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Parameters applicable only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SimSun"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 xml:space="preserve">HRPD Pre-Registration Information tells the UE if it should pre-register with 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b/>
                <w:i/>
                <w:kern w:val="2"/>
                <w:sz w:val="18"/>
                <w:lang w:eastAsia="en-GB"/>
              </w:rPr>
              <w:t>sib8-PerPLMN-List</w:t>
            </w:r>
          </w:p>
          <w:p w14:paraId="1C84420F"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SimSun" w:hAnsi="Arial"/>
                <w:kern w:val="2"/>
                <w:sz w:val="18"/>
                <w:lang w:eastAsia="en-GB"/>
              </w:rPr>
            </w:pPr>
            <w:r w:rsidRPr="007B058E">
              <w:rPr>
                <w:rFonts w:ascii="Arial" w:eastAsia="SimSun" w:hAnsi="Arial"/>
                <w:kern w:val="2"/>
                <w:sz w:val="18"/>
                <w:lang w:eastAsia="en-GB"/>
              </w:rPr>
              <w:t xml:space="preserve">Information on CDMA2000 system time.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SimSun" w:hAnsi="Arial"/>
                <w:i/>
                <w:kern w:val="2"/>
                <w:sz w:val="18"/>
                <w:lang w:eastAsia="en-GB"/>
              </w:rPr>
              <w:t>systemTimeInfo</w:t>
            </w:r>
            <w:r w:rsidRPr="007B058E">
              <w:rPr>
                <w:rFonts w:ascii="Arial" w:eastAsia="SimSun" w:hAnsi="Arial"/>
                <w:kern w:val="2"/>
                <w:sz w:val="18"/>
                <w:lang w:eastAsia="en-GB"/>
              </w:rPr>
              <w:t xml:space="preserve"> 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p w14:paraId="1F69CAD0" w14:textId="77777777" w:rsidR="007B058E" w:rsidRPr="007B058E" w:rsidRDefault="007B058E" w:rsidP="007B058E">
            <w:pPr>
              <w:keepLines/>
              <w:spacing w:after="0"/>
              <w:rPr>
                <w:rFonts w:ascii="Arial" w:eastAsia="SimSun"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Parameter "Treselection</w:t>
            </w:r>
            <w:r w:rsidRPr="007B058E">
              <w:rPr>
                <w:rFonts w:ascii="Arial" w:eastAsia="SimSun" w:hAnsi="Arial"/>
                <w:kern w:val="2"/>
                <w:sz w:val="18"/>
                <w:vertAlign w:val="subscript"/>
                <w:lang w:eastAsia="en-GB"/>
              </w:rPr>
              <w:t>CDMA_HRPD</w:t>
            </w:r>
            <w:r w:rsidRPr="007B058E">
              <w:rPr>
                <w:rFonts w:ascii="Arial" w:eastAsia="SimSun" w:hAnsi="Arial"/>
                <w:kern w:val="2"/>
                <w:sz w:val="18"/>
                <w:lang w:eastAsia="en-GB"/>
              </w:rPr>
              <w:t>" or "Treselection</w:t>
            </w:r>
            <w:r w:rsidRPr="007B058E">
              <w:rPr>
                <w:rFonts w:ascii="Arial" w:eastAsia="SimSun" w:hAnsi="Arial"/>
                <w:kern w:val="2"/>
                <w:sz w:val="18"/>
                <w:vertAlign w:val="subscript"/>
                <w:lang w:eastAsia="en-GB"/>
              </w:rPr>
              <w:t>CDMA_1xRTT</w:t>
            </w:r>
            <w:r w:rsidRPr="007B058E">
              <w:rPr>
                <w:rFonts w:ascii="Arial" w:eastAsia="SimSun"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240" w:name="_Toc20487251"/>
      <w:bookmarkStart w:id="2241" w:name="_Toc29342546"/>
      <w:bookmarkStart w:id="2242" w:name="_Toc29343685"/>
      <w:bookmarkStart w:id="2243" w:name="_Toc36566947"/>
      <w:bookmarkStart w:id="2244" w:name="_Toc36810385"/>
      <w:bookmarkStart w:id="2245" w:name="_Toc36846749"/>
      <w:bookmarkStart w:id="2246" w:name="_Toc36939402"/>
      <w:bookmarkStart w:id="2247" w:name="_Toc37082382"/>
      <w:bookmarkStart w:id="2248" w:name="_Toc46481014"/>
      <w:bookmarkStart w:id="2249" w:name="_Toc46482248"/>
      <w:bookmarkStart w:id="2250" w:name="_Toc46483482"/>
      <w:bookmarkStart w:id="2251"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240"/>
      <w:bookmarkEnd w:id="2241"/>
      <w:bookmarkEnd w:id="2242"/>
      <w:bookmarkEnd w:id="2243"/>
      <w:bookmarkEnd w:id="2244"/>
      <w:bookmarkEnd w:id="2245"/>
      <w:bookmarkEnd w:id="2246"/>
      <w:bookmarkEnd w:id="2247"/>
      <w:bookmarkEnd w:id="2248"/>
      <w:bookmarkEnd w:id="2249"/>
      <w:bookmarkEnd w:id="2250"/>
      <w:bookmarkEnd w:id="2251"/>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52" w:name="_Toc20487252"/>
      <w:bookmarkStart w:id="2253" w:name="_Toc29342547"/>
      <w:bookmarkStart w:id="2254" w:name="_Toc29343686"/>
      <w:bookmarkStart w:id="2255" w:name="_Toc36566948"/>
      <w:bookmarkStart w:id="2256" w:name="_Toc36810386"/>
      <w:bookmarkStart w:id="2257" w:name="_Toc36846750"/>
      <w:bookmarkStart w:id="2258" w:name="_Toc36939403"/>
      <w:bookmarkStart w:id="2259" w:name="_Toc37082383"/>
      <w:bookmarkStart w:id="2260" w:name="_Toc46481015"/>
      <w:bookmarkStart w:id="2261" w:name="_Toc46482249"/>
      <w:bookmarkStart w:id="2262" w:name="_Toc46483483"/>
      <w:bookmarkStart w:id="2263"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252"/>
      <w:bookmarkEnd w:id="2253"/>
      <w:bookmarkEnd w:id="2254"/>
      <w:bookmarkEnd w:id="2255"/>
      <w:bookmarkEnd w:id="2256"/>
      <w:bookmarkEnd w:id="2257"/>
      <w:bookmarkEnd w:id="2258"/>
      <w:bookmarkEnd w:id="2259"/>
      <w:bookmarkEnd w:id="2260"/>
      <w:bookmarkEnd w:id="2261"/>
      <w:bookmarkEnd w:id="2262"/>
      <w:bookmarkEnd w:id="2263"/>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SimSun" w:hAnsi="Arial"/>
                <w:noProof/>
                <w:kern w:val="2"/>
                <w:sz w:val="18"/>
                <w:lang w:eastAsia="en-GB"/>
              </w:rPr>
            </w:pPr>
            <w:r w:rsidRPr="007B058E">
              <w:rPr>
                <w:rFonts w:ascii="Arial" w:eastAsia="SimSun" w:hAnsi="Arial"/>
                <w:noProof/>
                <w:kern w:val="2"/>
                <w:sz w:val="18"/>
                <w:lang w:eastAsia="en-GB"/>
              </w:rPr>
              <w:t xml:space="preserve">Identifies the source and type of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4) </w:t>
            </w:r>
            <w:r w:rsidRPr="007B058E">
              <w:rPr>
                <w:rFonts w:ascii="Arial" w:eastAsia="SimSun" w:hAnsi="Arial"/>
                <w:noProof/>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Identifies variations of an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5), </w:t>
            </w:r>
            <w:r w:rsidRPr="007B058E">
              <w:rPr>
                <w:rFonts w:ascii="Arial" w:eastAsia="SimSun" w:hAnsi="Arial"/>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65964956"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64" w:name="_Toc20487253"/>
      <w:bookmarkStart w:id="2265" w:name="_Toc29342548"/>
      <w:bookmarkStart w:id="2266" w:name="_Toc29343687"/>
      <w:bookmarkStart w:id="2267" w:name="_Toc36566949"/>
      <w:bookmarkStart w:id="2268" w:name="_Toc36810387"/>
      <w:bookmarkStart w:id="2269" w:name="_Toc36846751"/>
      <w:bookmarkStart w:id="2270" w:name="_Toc36939404"/>
      <w:bookmarkStart w:id="2271" w:name="_Toc37082384"/>
      <w:bookmarkStart w:id="2272" w:name="_Toc46481016"/>
      <w:bookmarkStart w:id="2273" w:name="_Toc46482250"/>
      <w:bookmarkStart w:id="2274" w:name="_Toc46483484"/>
      <w:bookmarkStart w:id="2275"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264"/>
      <w:bookmarkEnd w:id="2265"/>
      <w:bookmarkEnd w:id="2266"/>
      <w:bookmarkEnd w:id="2267"/>
      <w:bookmarkEnd w:id="2268"/>
      <w:bookmarkEnd w:id="2269"/>
      <w:bookmarkEnd w:id="2270"/>
      <w:bookmarkEnd w:id="2271"/>
      <w:bookmarkEnd w:id="2272"/>
      <w:bookmarkEnd w:id="2273"/>
      <w:bookmarkEnd w:id="2274"/>
      <w:bookmarkEnd w:id="2275"/>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a segmen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defined in </w:t>
            </w:r>
            <w:r w:rsidRPr="007B058E">
              <w:rPr>
                <w:rFonts w:ascii="Arial" w:eastAsia="SimSun" w:hAnsi="Arial"/>
                <w:bCs/>
                <w:noProof/>
                <w:kern w:val="2"/>
                <w:sz w:val="18"/>
                <w:lang w:eastAsia="en-GB"/>
              </w:rPr>
              <w:t>TS 36.413</w:t>
            </w:r>
            <w:r w:rsidRPr="007B058E">
              <w:rPr>
                <w:rFonts w:ascii="Arial" w:eastAsia="SimSun" w:hAnsi="Arial"/>
                <w:kern w:val="2"/>
                <w:sz w:val="18"/>
                <w:lang w:eastAsia="en-GB"/>
              </w:rPr>
              <w:t xml:space="preserve"> [39], clause 9.2.1.53. 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Type</w:t>
            </w:r>
          </w:p>
          <w:p w14:paraId="2F5022E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76" w:name="_Toc20487254"/>
      <w:bookmarkStart w:id="2277" w:name="_Toc29342549"/>
      <w:bookmarkStart w:id="2278" w:name="_Toc29343688"/>
      <w:bookmarkStart w:id="2279" w:name="_Toc36566950"/>
      <w:bookmarkStart w:id="2280" w:name="_Toc36810388"/>
      <w:bookmarkStart w:id="2281" w:name="_Toc36846752"/>
      <w:bookmarkStart w:id="2282" w:name="_Toc36939405"/>
      <w:bookmarkStart w:id="2283" w:name="_Toc37082385"/>
      <w:bookmarkStart w:id="2284" w:name="_Toc46481017"/>
      <w:bookmarkStart w:id="2285" w:name="_Toc46482251"/>
      <w:bookmarkStart w:id="2286" w:name="_Toc46483485"/>
      <w:bookmarkStart w:id="2287"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276"/>
      <w:bookmarkEnd w:id="2277"/>
      <w:bookmarkEnd w:id="2278"/>
      <w:bookmarkEnd w:id="2279"/>
      <w:bookmarkEnd w:id="2280"/>
      <w:bookmarkEnd w:id="2281"/>
      <w:bookmarkEnd w:id="2282"/>
      <w:bookmarkEnd w:id="2283"/>
      <w:bookmarkEnd w:id="2284"/>
      <w:bookmarkEnd w:id="2285"/>
      <w:bookmarkEnd w:id="2286"/>
      <w:bookmarkEnd w:id="2287"/>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SimSun"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SimSun"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SimSun"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288" w:name="_Hlk521481586"/>
            <w:r w:rsidRPr="007B058E">
              <w:rPr>
                <w:rFonts w:ascii="Arial" w:hAnsi="Arial"/>
                <w:b/>
                <w:bCs/>
                <w:i/>
                <w:noProof/>
                <w:sz w:val="18"/>
                <w:lang w:eastAsia="en-GB"/>
              </w:rPr>
              <w:t>warningAreaCoordinatesSegment</w:t>
            </w:r>
          </w:p>
          <w:bookmarkEnd w:id="2288"/>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289"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289"/>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SimSun" w:hAnsi="Arial"/>
                <w:kern w:val="2"/>
                <w:sz w:val="18"/>
                <w:lang w:eastAsia="en-GB"/>
              </w:rPr>
              <w:t xml:space="preserve">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290" w:name="_Toc20487255"/>
      <w:bookmarkStart w:id="2291" w:name="_Toc29342550"/>
      <w:bookmarkStart w:id="2292" w:name="_Toc29343689"/>
      <w:bookmarkStart w:id="2293" w:name="_Toc36566951"/>
      <w:bookmarkStart w:id="2294" w:name="_Toc36810389"/>
      <w:bookmarkStart w:id="2295" w:name="_Toc36846753"/>
      <w:bookmarkStart w:id="2296" w:name="_Toc36939406"/>
      <w:bookmarkStart w:id="2297" w:name="_Toc37082386"/>
      <w:bookmarkStart w:id="2298" w:name="_Toc46481018"/>
      <w:bookmarkStart w:id="2299" w:name="_Toc46482252"/>
      <w:bookmarkStart w:id="2300" w:name="_Toc46483486"/>
      <w:bookmarkStart w:id="2301" w:name="_Toc139383345"/>
      <w:r w:rsidRPr="007B058E">
        <w:rPr>
          <w:rFonts w:ascii="Arial" w:hAnsi="Arial"/>
          <w:sz w:val="24"/>
        </w:rPr>
        <w:t>–</w:t>
      </w:r>
      <w:r w:rsidRPr="007B058E">
        <w:rPr>
          <w:rFonts w:ascii="Arial" w:hAnsi="Arial"/>
          <w:sz w:val="24"/>
        </w:rPr>
        <w:tab/>
      </w:r>
      <w:r w:rsidRPr="007B058E">
        <w:rPr>
          <w:rFonts w:ascii="Arial" w:hAnsi="Arial"/>
          <w:i/>
          <w:noProof/>
          <w:sz w:val="24"/>
        </w:rPr>
        <w:t>SystemInformationBlockType13</w:t>
      </w:r>
      <w:bookmarkEnd w:id="2290"/>
      <w:bookmarkEnd w:id="2291"/>
      <w:bookmarkEnd w:id="2292"/>
      <w:bookmarkEnd w:id="2293"/>
      <w:bookmarkEnd w:id="2294"/>
      <w:bookmarkEnd w:id="2295"/>
      <w:bookmarkEnd w:id="2296"/>
      <w:bookmarkEnd w:id="2297"/>
      <w:bookmarkEnd w:id="2298"/>
      <w:bookmarkEnd w:id="2299"/>
      <w:bookmarkEnd w:id="2300"/>
      <w:bookmarkEnd w:id="2301"/>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302" w:name="OLE_LINK10"/>
      <w:r w:rsidRPr="007B058E">
        <w:rPr>
          <w:rFonts w:ascii="Courier New" w:hAnsi="Courier New"/>
          <w:noProof/>
          <w:sz w:val="16"/>
        </w:rPr>
        <w:t>-r9</w:t>
      </w:r>
      <w:bookmarkEnd w:id="230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SimSun" w:hAnsi="Arial"/>
                <w:i/>
                <w:sz w:val="18"/>
                <w:lang w:eastAsia="en-GB"/>
              </w:rPr>
            </w:pPr>
            <w:r w:rsidRPr="007B058E">
              <w:rPr>
                <w:rFonts w:ascii="Arial" w:hAnsi="Arial"/>
                <w:sz w:val="18"/>
                <w:lang w:eastAsia="en-GB"/>
              </w:rPr>
              <w:t>Indicates the MBMS notification related configuration parameters</w:t>
            </w:r>
            <w:r w:rsidRPr="007B058E">
              <w:rPr>
                <w:rFonts w:ascii="Arial" w:eastAsia="SimSun"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SimSun" w:hAnsi="Arial"/>
                <w:sz w:val="18"/>
                <w:lang w:eastAsia="en-GB"/>
              </w:rPr>
              <w:t xml:space="preserve"> is set to </w:t>
            </w:r>
            <w:r w:rsidRPr="007B058E">
              <w:rPr>
                <w:rFonts w:ascii="Arial" w:hAnsi="Arial"/>
                <w:sz w:val="18"/>
                <w:lang w:eastAsia="en-GB"/>
              </w:rPr>
              <w:t>n6</w:t>
            </w:r>
            <w:r w:rsidRPr="007B058E">
              <w:rPr>
                <w:rFonts w:ascii="Arial" w:eastAsia="SimSun"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303" w:name="_Toc20487256"/>
      <w:bookmarkStart w:id="2304" w:name="_Toc29342551"/>
      <w:bookmarkStart w:id="2305" w:name="_Toc29343690"/>
      <w:bookmarkStart w:id="2306" w:name="_Toc36566952"/>
      <w:bookmarkStart w:id="2307" w:name="_Toc36810390"/>
      <w:bookmarkStart w:id="2308" w:name="_Toc36846754"/>
      <w:bookmarkStart w:id="2309" w:name="_Toc36939407"/>
      <w:bookmarkStart w:id="2310" w:name="_Toc37082387"/>
      <w:bookmarkStart w:id="2311" w:name="_Toc46481019"/>
      <w:bookmarkStart w:id="2312" w:name="_Toc46482253"/>
      <w:bookmarkStart w:id="2313" w:name="_Toc46483487"/>
      <w:bookmarkStart w:id="2314"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303"/>
      <w:bookmarkEnd w:id="2304"/>
      <w:bookmarkEnd w:id="2305"/>
      <w:bookmarkEnd w:id="2306"/>
      <w:bookmarkEnd w:id="2307"/>
      <w:bookmarkEnd w:id="2308"/>
      <w:bookmarkEnd w:id="2309"/>
      <w:bookmarkEnd w:id="2310"/>
      <w:bookmarkEnd w:id="2311"/>
      <w:bookmarkEnd w:id="2312"/>
      <w:bookmarkEnd w:id="2313"/>
      <w:bookmarkEnd w:id="2314"/>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315" w:name="_Toc20487257"/>
      <w:bookmarkStart w:id="2316" w:name="_Toc29342552"/>
      <w:bookmarkStart w:id="2317" w:name="_Toc29343691"/>
      <w:bookmarkStart w:id="2318" w:name="_Toc36566953"/>
      <w:bookmarkStart w:id="2319" w:name="_Toc36810391"/>
      <w:bookmarkStart w:id="2320" w:name="_Toc36846755"/>
      <w:bookmarkStart w:id="2321" w:name="_Toc36939408"/>
      <w:bookmarkStart w:id="2322" w:name="_Toc37082388"/>
      <w:bookmarkStart w:id="2323" w:name="_Toc46481020"/>
      <w:bookmarkStart w:id="2324" w:name="_Toc46482254"/>
      <w:bookmarkStart w:id="2325" w:name="_Toc46483488"/>
      <w:bookmarkStart w:id="2326"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315"/>
      <w:bookmarkEnd w:id="2316"/>
      <w:bookmarkEnd w:id="2317"/>
      <w:bookmarkEnd w:id="2318"/>
      <w:bookmarkEnd w:id="2319"/>
      <w:bookmarkEnd w:id="2320"/>
      <w:bookmarkEnd w:id="2321"/>
      <w:bookmarkEnd w:id="2322"/>
      <w:bookmarkEnd w:id="2323"/>
      <w:bookmarkEnd w:id="2324"/>
      <w:bookmarkEnd w:id="2325"/>
      <w:bookmarkEnd w:id="2326"/>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27" w:name="_Toc20487258"/>
      <w:bookmarkStart w:id="2328" w:name="_Toc29342553"/>
      <w:bookmarkStart w:id="2329" w:name="_Toc29343692"/>
      <w:bookmarkStart w:id="2330" w:name="_Toc36566954"/>
      <w:bookmarkStart w:id="2331" w:name="_Toc36810392"/>
      <w:bookmarkStart w:id="2332" w:name="_Toc36846756"/>
      <w:bookmarkStart w:id="2333" w:name="_Toc36939409"/>
      <w:bookmarkStart w:id="2334" w:name="_Toc37082389"/>
      <w:bookmarkStart w:id="2335" w:name="_Toc46481021"/>
      <w:bookmarkStart w:id="2336" w:name="_Toc46482255"/>
      <w:bookmarkStart w:id="2337" w:name="_Toc46483489"/>
      <w:bookmarkStart w:id="2338"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27"/>
      <w:bookmarkEnd w:id="2328"/>
      <w:bookmarkEnd w:id="2329"/>
      <w:bookmarkEnd w:id="2330"/>
      <w:bookmarkEnd w:id="2331"/>
      <w:bookmarkEnd w:id="2332"/>
      <w:bookmarkEnd w:id="2333"/>
      <w:bookmarkEnd w:id="2334"/>
      <w:bookmarkEnd w:id="2335"/>
      <w:bookmarkEnd w:id="2336"/>
      <w:bookmarkEnd w:id="2337"/>
      <w:bookmarkEnd w:id="2338"/>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339" w:author="Draft v3" w:date="2023-09-28T14:45:00Z">
                  <w:rPr>
                    <w:kern w:val="2"/>
                    <w:lang w:val="en-US"/>
                  </w:rPr>
                </w:rPrChange>
              </w:rPr>
              <w:t>cell, the</w:t>
            </w:r>
            <w:r>
              <w:rPr>
                <w:lang w:eastAsia="zh-CN"/>
              </w:rPr>
              <w:t xml:space="preserve"> indicated time is referenced at</w:t>
            </w:r>
            <w:r>
              <w:rPr>
                <w:kern w:val="2"/>
                <w:rPrChange w:id="2340"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341" w:name="_Toc20487259"/>
      <w:bookmarkStart w:id="2342" w:name="_Toc29342554"/>
      <w:bookmarkStart w:id="2343" w:name="_Toc29343693"/>
      <w:bookmarkStart w:id="2344" w:name="_Toc36566955"/>
      <w:bookmarkStart w:id="2345" w:name="_Toc36810393"/>
      <w:bookmarkStart w:id="2346" w:name="_Toc36846757"/>
      <w:bookmarkStart w:id="2347" w:name="_Toc36939410"/>
      <w:bookmarkStart w:id="2348" w:name="_Toc37082390"/>
      <w:bookmarkStart w:id="2349" w:name="_Toc46481022"/>
      <w:bookmarkStart w:id="2350" w:name="_Toc46482256"/>
      <w:bookmarkStart w:id="2351" w:name="_Toc46483490"/>
      <w:bookmarkStart w:id="2352"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341"/>
      <w:bookmarkEnd w:id="2342"/>
      <w:bookmarkEnd w:id="2343"/>
      <w:bookmarkEnd w:id="2344"/>
      <w:bookmarkEnd w:id="2345"/>
      <w:bookmarkEnd w:id="2346"/>
      <w:bookmarkEnd w:id="2347"/>
      <w:bookmarkEnd w:id="2348"/>
      <w:bookmarkEnd w:id="2349"/>
      <w:bookmarkEnd w:id="2350"/>
      <w:bookmarkEnd w:id="2351"/>
      <w:bookmarkEnd w:id="2352"/>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353" w:name="_Toc20487260"/>
      <w:bookmarkStart w:id="2354" w:name="_Toc29342555"/>
      <w:bookmarkStart w:id="2355" w:name="_Toc29343694"/>
      <w:bookmarkStart w:id="2356" w:name="_Toc36566956"/>
      <w:bookmarkStart w:id="2357" w:name="_Toc36810394"/>
      <w:bookmarkStart w:id="2358" w:name="_Toc36846758"/>
      <w:bookmarkStart w:id="2359" w:name="_Toc36939411"/>
      <w:bookmarkStart w:id="2360" w:name="_Toc37082391"/>
      <w:bookmarkStart w:id="2361" w:name="_Toc46481023"/>
      <w:bookmarkStart w:id="2362" w:name="_Toc46482257"/>
      <w:bookmarkStart w:id="2363" w:name="_Toc46483491"/>
      <w:bookmarkStart w:id="2364"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353"/>
      <w:bookmarkEnd w:id="2354"/>
      <w:bookmarkEnd w:id="2355"/>
      <w:bookmarkEnd w:id="2356"/>
      <w:bookmarkEnd w:id="2357"/>
      <w:bookmarkEnd w:id="2358"/>
      <w:bookmarkEnd w:id="2359"/>
      <w:bookmarkEnd w:id="2360"/>
      <w:bookmarkEnd w:id="2361"/>
      <w:bookmarkEnd w:id="2362"/>
      <w:bookmarkEnd w:id="2363"/>
      <w:bookmarkEnd w:id="2364"/>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365" w:name="_Toc20487261"/>
      <w:bookmarkStart w:id="2366" w:name="_Toc29342556"/>
      <w:bookmarkStart w:id="2367" w:name="_Toc29343695"/>
      <w:bookmarkStart w:id="2368" w:name="_Toc36566957"/>
      <w:bookmarkStart w:id="2369" w:name="_Toc36810395"/>
      <w:bookmarkStart w:id="2370" w:name="_Toc36846759"/>
      <w:bookmarkStart w:id="2371" w:name="_Toc36939412"/>
      <w:bookmarkStart w:id="2372" w:name="_Toc37082392"/>
      <w:bookmarkStart w:id="2373" w:name="_Toc46481024"/>
      <w:bookmarkStart w:id="2374" w:name="_Toc46482258"/>
      <w:bookmarkStart w:id="2375" w:name="_Toc46483492"/>
      <w:bookmarkStart w:id="2376"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365"/>
      <w:bookmarkEnd w:id="2366"/>
      <w:bookmarkEnd w:id="2367"/>
      <w:bookmarkEnd w:id="2368"/>
      <w:bookmarkEnd w:id="2369"/>
      <w:bookmarkEnd w:id="2370"/>
      <w:bookmarkEnd w:id="2371"/>
      <w:bookmarkEnd w:id="2372"/>
      <w:bookmarkEnd w:id="2373"/>
      <w:bookmarkEnd w:id="2374"/>
      <w:bookmarkEnd w:id="2375"/>
      <w:bookmarkEnd w:id="2376"/>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377" w:name="_Toc20487262"/>
      <w:bookmarkStart w:id="2378" w:name="_Toc29342557"/>
      <w:bookmarkStart w:id="2379" w:name="_Toc29343696"/>
      <w:bookmarkStart w:id="2380" w:name="_Toc36566958"/>
      <w:bookmarkStart w:id="2381" w:name="_Toc36810396"/>
      <w:bookmarkStart w:id="2382" w:name="_Toc36846760"/>
      <w:bookmarkStart w:id="2383" w:name="_Toc36939413"/>
      <w:bookmarkStart w:id="2384" w:name="_Toc37082393"/>
      <w:bookmarkStart w:id="2385" w:name="_Toc46481025"/>
      <w:bookmarkStart w:id="2386" w:name="_Toc46482259"/>
      <w:bookmarkStart w:id="2387" w:name="_Toc46483493"/>
      <w:bookmarkStart w:id="2388"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377"/>
      <w:bookmarkEnd w:id="2378"/>
      <w:bookmarkEnd w:id="2379"/>
      <w:bookmarkEnd w:id="2380"/>
      <w:bookmarkEnd w:id="2381"/>
      <w:bookmarkEnd w:id="2382"/>
      <w:bookmarkEnd w:id="2383"/>
      <w:bookmarkEnd w:id="2384"/>
      <w:bookmarkEnd w:id="2385"/>
      <w:bookmarkEnd w:id="2386"/>
      <w:bookmarkEnd w:id="2387"/>
      <w:bookmarkEnd w:id="2388"/>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389" w:name="_Toc20487263"/>
      <w:bookmarkStart w:id="2390" w:name="_Toc29342558"/>
      <w:bookmarkStart w:id="2391" w:name="_Toc29343697"/>
      <w:bookmarkStart w:id="2392" w:name="_Toc36566959"/>
      <w:bookmarkStart w:id="2393" w:name="_Toc36810397"/>
      <w:bookmarkStart w:id="2394" w:name="_Toc36846761"/>
      <w:bookmarkStart w:id="2395" w:name="_Toc36939414"/>
      <w:bookmarkStart w:id="2396" w:name="_Toc37082394"/>
      <w:bookmarkStart w:id="2397" w:name="_Toc46481026"/>
      <w:bookmarkStart w:id="2398" w:name="_Toc46482260"/>
      <w:bookmarkStart w:id="2399" w:name="_Toc46483494"/>
      <w:bookmarkStart w:id="2400" w:name="_Toc139383353"/>
      <w:r w:rsidRPr="007B058E">
        <w:rPr>
          <w:rFonts w:ascii="Arial" w:hAnsi="Arial"/>
          <w:sz w:val="24"/>
        </w:rPr>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389"/>
      <w:bookmarkEnd w:id="2390"/>
      <w:bookmarkEnd w:id="2391"/>
      <w:bookmarkEnd w:id="2392"/>
      <w:bookmarkEnd w:id="2393"/>
      <w:bookmarkEnd w:id="2394"/>
      <w:bookmarkEnd w:id="2395"/>
      <w:bookmarkEnd w:id="2396"/>
      <w:bookmarkEnd w:id="2397"/>
      <w:bookmarkEnd w:id="2398"/>
      <w:bookmarkEnd w:id="2399"/>
      <w:bookmarkEnd w:id="2400"/>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01" w:name="OLE_LINK195"/>
      <w:bookmarkStart w:id="2402" w:name="OLE_LINK194"/>
      <w:r w:rsidRPr="007B058E">
        <w:rPr>
          <w:rFonts w:ascii="Courier New" w:hAnsi="Courier New"/>
          <w:noProof/>
          <w:sz w:val="16"/>
        </w:rPr>
        <w:t>v2x-Comm</w:t>
      </w:r>
      <w:bookmarkEnd w:id="2401"/>
      <w:bookmarkEnd w:id="2402"/>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03" w:name="OLE_LINK339"/>
      <w:bookmarkStart w:id="2404" w:name="OLE_LINK340"/>
      <w:r w:rsidRPr="007B058E">
        <w:rPr>
          <w:rFonts w:ascii="Courier New" w:hAnsi="Courier New"/>
          <w:noProof/>
          <w:sz w:val="16"/>
        </w:rPr>
        <w:tab/>
      </w:r>
      <w:bookmarkStart w:id="2405"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406" w:name="OLE_LINK166"/>
      <w:bookmarkStart w:id="2407" w:name="OLE_LINK167"/>
      <w:bookmarkEnd w:id="2405"/>
      <w:r w:rsidRPr="007B058E">
        <w:rPr>
          <w:rFonts w:ascii="Courier New" w:hAnsi="Courier New"/>
          <w:noProof/>
          <w:sz w:val="16"/>
        </w:rPr>
        <w:tab/>
      </w:r>
      <w:r w:rsidRPr="007B058E">
        <w:rPr>
          <w:rFonts w:ascii="Courier New" w:hAnsi="Courier New"/>
          <w:noProof/>
          <w:sz w:val="16"/>
        </w:rPr>
        <w:tab/>
        <w:t>SL-SyncConfigListV2X-r1</w:t>
      </w:r>
      <w:bookmarkEnd w:id="2406"/>
      <w:bookmarkEnd w:id="2407"/>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08" w:name="OLE_LINK184"/>
      <w:bookmarkStart w:id="2409" w:name="OLE_LINK183"/>
      <w:r w:rsidRPr="007B058E">
        <w:rPr>
          <w:rFonts w:ascii="Courier New" w:hAnsi="Courier New"/>
          <w:noProof/>
          <w:sz w:val="16"/>
        </w:rPr>
        <w:t>v2x-InterFreqInfoList-r14</w:t>
      </w:r>
      <w:r w:rsidRPr="007B058E">
        <w:rPr>
          <w:rFonts w:ascii="Courier New" w:hAnsi="Courier New"/>
          <w:noProof/>
          <w:sz w:val="16"/>
        </w:rPr>
        <w:tab/>
      </w:r>
      <w:bookmarkStart w:id="2410" w:name="OLE_LINK196"/>
      <w:bookmarkStart w:id="2411" w:name="OLE_LINK197"/>
      <w:bookmarkStart w:id="2412" w:name="OLE_LINK219"/>
      <w:r w:rsidRPr="007B058E">
        <w:rPr>
          <w:rFonts w:ascii="Courier New" w:hAnsi="Courier New"/>
          <w:noProof/>
          <w:sz w:val="16"/>
        </w:rPr>
        <w:tab/>
      </w:r>
      <w:r w:rsidRPr="007B058E">
        <w:rPr>
          <w:rFonts w:ascii="Courier New" w:hAnsi="Courier New"/>
          <w:noProof/>
          <w:sz w:val="16"/>
        </w:rPr>
        <w:tab/>
        <w:t>SL-InterFreqInfoListV2X-r1</w:t>
      </w:r>
      <w:bookmarkEnd w:id="2410"/>
      <w:bookmarkEnd w:id="2411"/>
      <w:bookmarkEnd w:id="2412"/>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413" w:name="OLE_LINK369"/>
      <w:bookmarkStart w:id="2414" w:name="OLE_LINK368"/>
      <w:bookmarkStart w:id="2415" w:name="OLE_LINK343"/>
      <w:bookmarkStart w:id="2416" w:name="OLE_LINK342"/>
      <w:bookmarkEnd w:id="2408"/>
      <w:bookmarkEnd w:id="2409"/>
    </w:p>
    <w:bookmarkEnd w:id="2413"/>
    <w:bookmarkEnd w:id="2414"/>
    <w:bookmarkEnd w:id="2415"/>
    <w:bookmarkEnd w:id="2416"/>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403"/>
    <w:bookmarkEnd w:id="2404"/>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17" w:name="OLE_LINK361"/>
      <w:bookmarkStart w:id="2418"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417"/>
    <w:bookmarkEnd w:id="2418"/>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419" w:name="_Toc146823868"/>
      <w:bookmarkStart w:id="2420" w:name="_Toc46483495"/>
      <w:bookmarkStart w:id="2421" w:name="_Toc46482261"/>
      <w:bookmarkStart w:id="2422" w:name="_Toc46481027"/>
      <w:bookmarkStart w:id="2423" w:name="_Toc37082395"/>
      <w:bookmarkStart w:id="2424" w:name="_Toc36939415"/>
      <w:bookmarkStart w:id="2425" w:name="_Toc36846762"/>
      <w:bookmarkStart w:id="2426" w:name="_Toc36810398"/>
      <w:bookmarkStart w:id="2427" w:name="_Toc36566960"/>
      <w:bookmarkStart w:id="2428" w:name="_Toc29343698"/>
      <w:bookmarkStart w:id="2429" w:name="_Toc29342559"/>
      <w:bookmarkStart w:id="2430" w:name="_Toc20487264"/>
      <w:bookmarkStart w:id="2431" w:name="_Toc20487265"/>
      <w:bookmarkStart w:id="2432" w:name="_Toc29342560"/>
      <w:bookmarkStart w:id="2433" w:name="_Toc29343699"/>
      <w:bookmarkStart w:id="2434" w:name="_Toc36566961"/>
      <w:bookmarkStart w:id="2435" w:name="_Toc36810399"/>
      <w:bookmarkStart w:id="2436" w:name="_Toc36846763"/>
      <w:bookmarkStart w:id="2437" w:name="_Toc36939416"/>
      <w:bookmarkStart w:id="2438" w:name="_Toc37082396"/>
      <w:bookmarkStart w:id="2439" w:name="_Toc46481028"/>
      <w:bookmarkStart w:id="2440" w:name="_Toc46482262"/>
      <w:bookmarkStart w:id="2441" w:name="_Toc46483496"/>
      <w:bookmarkStart w:id="2442"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419"/>
      <w:bookmarkEnd w:id="2420"/>
      <w:bookmarkEnd w:id="2421"/>
      <w:bookmarkEnd w:id="2422"/>
      <w:bookmarkEnd w:id="2423"/>
      <w:bookmarkEnd w:id="2424"/>
      <w:bookmarkEnd w:id="2425"/>
      <w:bookmarkEnd w:id="2426"/>
      <w:bookmarkEnd w:id="2427"/>
      <w:bookmarkEnd w:id="2428"/>
      <w:bookmarkEnd w:id="2429"/>
      <w:bookmarkEnd w:id="2430"/>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SimSun" w:hAnsi="Courier New" w:cs="Courier New"/>
          <w:noProof/>
          <w:sz w:val="16"/>
          <w:lang w:val="sv-SE" w:eastAsia="zh-CN"/>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SimSun"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SimSun" w:hAnsi="Arial" w:cs="Arial"/>
                <w:sz w:val="18"/>
                <w:lang w:val="sv-SE" w:eastAsia="zh-CN"/>
              </w:rPr>
              <w:t>-1</w:t>
            </w:r>
            <w:r w:rsidRPr="00B45AFF">
              <w:rPr>
                <w:rFonts w:ascii="Arial" w:hAnsi="Arial" w:cs="Arial"/>
                <w:sz w:val="18"/>
                <w:lang w:val="sv-SE" w:eastAsia="sv-SE"/>
              </w:rPr>
              <w:t>)</w:t>
            </w:r>
            <w:r w:rsidRPr="00B45AFF">
              <w:rPr>
                <w:rFonts w:ascii="Arial" w:eastAsia="SimSun"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SimSun" w:hAnsi="Arial" w:cs="Arial"/>
                <w:sz w:val="18"/>
                <w:lang w:val="sv-SE" w:eastAsia="zh-CN"/>
              </w:rPr>
              <w:t xml:space="preserve"> I</w:t>
            </w:r>
            <w:r w:rsidRPr="00B45AFF">
              <w:rPr>
                <w:rFonts w:ascii="Arial" w:eastAsia="DengXian"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7</w:t>
            </w:r>
            <w:r w:rsidRPr="00B45AFF">
              <w:rPr>
                <w:rFonts w:ascii="Arial" w:eastAsia="SimSun"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5</w:t>
            </w:r>
            <w:r w:rsidRPr="00B45AFF">
              <w:rPr>
                <w:rFonts w:ascii="Arial" w:eastAsia="SimSun"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31"/>
      <w:bookmarkEnd w:id="2432"/>
      <w:bookmarkEnd w:id="2433"/>
      <w:bookmarkEnd w:id="2434"/>
      <w:bookmarkEnd w:id="2435"/>
      <w:bookmarkEnd w:id="2436"/>
      <w:bookmarkEnd w:id="2437"/>
      <w:bookmarkEnd w:id="2438"/>
      <w:bookmarkEnd w:id="2439"/>
      <w:bookmarkEnd w:id="2440"/>
      <w:bookmarkEnd w:id="2441"/>
      <w:bookmarkEnd w:id="2442"/>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SimSun"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43" w:name="_Toc20487266"/>
      <w:bookmarkStart w:id="2444" w:name="_Toc29342561"/>
      <w:bookmarkStart w:id="2445" w:name="_Toc29343700"/>
      <w:bookmarkStart w:id="2446" w:name="_Toc36566962"/>
      <w:bookmarkStart w:id="2447" w:name="_Toc36810400"/>
      <w:bookmarkStart w:id="2448" w:name="_Toc36846764"/>
      <w:bookmarkStart w:id="2449" w:name="_Toc36939417"/>
      <w:bookmarkStart w:id="2450" w:name="_Toc37082397"/>
      <w:bookmarkStart w:id="2451" w:name="_Toc46481029"/>
      <w:bookmarkStart w:id="2452" w:name="_Toc46482263"/>
      <w:bookmarkStart w:id="2453" w:name="_Toc46483497"/>
      <w:bookmarkStart w:id="2454"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443"/>
      <w:bookmarkEnd w:id="2444"/>
      <w:bookmarkEnd w:id="2445"/>
      <w:bookmarkEnd w:id="2446"/>
      <w:bookmarkEnd w:id="2447"/>
      <w:bookmarkEnd w:id="2448"/>
      <w:bookmarkEnd w:id="2449"/>
      <w:bookmarkEnd w:id="2450"/>
      <w:bookmarkEnd w:id="2451"/>
      <w:bookmarkEnd w:id="2452"/>
      <w:bookmarkEnd w:id="2453"/>
      <w:bookmarkEnd w:id="2454"/>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55" w:name="_Toc46481030"/>
      <w:bookmarkStart w:id="2456" w:name="_Toc46482264"/>
      <w:bookmarkStart w:id="2457" w:name="_Toc46483498"/>
      <w:bookmarkStart w:id="2458" w:name="_Toc139383357"/>
      <w:bookmarkStart w:id="2459" w:name="_Toc36810401"/>
      <w:bookmarkStart w:id="2460" w:name="_Toc36846765"/>
      <w:bookmarkStart w:id="2461" w:name="_Toc36939418"/>
      <w:bookmarkStart w:id="2462"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455"/>
      <w:bookmarkEnd w:id="2456"/>
      <w:bookmarkEnd w:id="2457"/>
      <w:bookmarkEnd w:id="2458"/>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463" w:name="_Toc46481031"/>
      <w:bookmarkStart w:id="2464" w:name="_Toc46482265"/>
      <w:bookmarkStart w:id="2465" w:name="_Toc46483499"/>
      <w:bookmarkStart w:id="2466"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459"/>
      <w:bookmarkEnd w:id="2460"/>
      <w:bookmarkEnd w:id="2461"/>
      <w:bookmarkEnd w:id="2462"/>
      <w:bookmarkEnd w:id="2463"/>
      <w:bookmarkEnd w:id="2464"/>
      <w:bookmarkEnd w:id="2465"/>
      <w:bookmarkEnd w:id="2466"/>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67" w:name="_Toc36810402"/>
      <w:bookmarkStart w:id="2468" w:name="_Toc36846766"/>
      <w:bookmarkStart w:id="2469" w:name="_Toc36939419"/>
      <w:bookmarkStart w:id="2470" w:name="_Toc37082399"/>
      <w:bookmarkStart w:id="2471" w:name="_Toc46481032"/>
      <w:bookmarkStart w:id="2472" w:name="_Toc46482266"/>
      <w:bookmarkStart w:id="2473" w:name="_Toc46483500"/>
      <w:bookmarkStart w:id="2474"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467"/>
      <w:bookmarkEnd w:id="2468"/>
      <w:bookmarkEnd w:id="2469"/>
      <w:bookmarkEnd w:id="2470"/>
      <w:bookmarkEnd w:id="2471"/>
      <w:bookmarkEnd w:id="2472"/>
      <w:bookmarkEnd w:id="2473"/>
      <w:bookmarkEnd w:id="2474"/>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475" w:name="_Toc46481033"/>
      <w:bookmarkStart w:id="2476" w:name="_Toc46482267"/>
      <w:bookmarkStart w:id="2477" w:name="_Toc46483501"/>
      <w:bookmarkStart w:id="2478"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475"/>
      <w:bookmarkEnd w:id="2476"/>
      <w:bookmarkEnd w:id="2477"/>
      <w:bookmarkEnd w:id="2478"/>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479"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479"/>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480" w:name="_Toc139383362"/>
      <w:r w:rsidRPr="007B058E">
        <w:rPr>
          <w:rFonts w:ascii="Arial" w:hAnsi="Arial"/>
          <w:i/>
          <w:iCs/>
          <w:sz w:val="24"/>
        </w:rPr>
        <w:t>–</w:t>
      </w:r>
      <w:r w:rsidRPr="007B058E">
        <w:rPr>
          <w:rFonts w:ascii="Arial" w:hAnsi="Arial"/>
          <w:i/>
          <w:iCs/>
          <w:sz w:val="24"/>
        </w:rPr>
        <w:tab/>
        <w:t>SystemInformationBlockType31</w:t>
      </w:r>
      <w:bookmarkEnd w:id="2480"/>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15CF18AD" w:rsidR="000229E7" w:rsidRPr="0078356C" w:rsidRDefault="007B058E"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1" w:author="RAN2#122" w:date="2023-06-05T15:18:00Z"/>
          <w:rFonts w:ascii="Courier New" w:hAnsi="Courier New"/>
          <w:noProof/>
          <w:sz w:val="16"/>
        </w:rPr>
      </w:pPr>
      <w:r w:rsidRPr="007B058E">
        <w:rPr>
          <w:rFonts w:ascii="Courier New" w:hAnsi="Courier New"/>
          <w:noProof/>
          <w:sz w:val="16"/>
        </w:rPr>
        <w:tab/>
        <w:t>...</w:t>
      </w:r>
      <w:ins w:id="2482" w:author="RAN2#122" w:date="2023-06-05T15:18:00Z">
        <w:r w:rsidR="000229E7">
          <w:rPr>
            <w:rFonts w:ascii="Courier New" w:hAnsi="Courier New"/>
            <w:noProof/>
            <w:sz w:val="16"/>
          </w:rPr>
          <w:t>,</w:t>
        </w:r>
      </w:ins>
    </w:p>
    <w:p w14:paraId="7AFBBAFC" w14:textId="1F96442B"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3" w:author="RAN2#122" w:date="2023-06-05T15:18:00Z"/>
          <w:rFonts w:ascii="Courier New" w:hAnsi="Courier New"/>
          <w:noProof/>
          <w:sz w:val="16"/>
        </w:rPr>
      </w:pPr>
      <w:commentRangeStart w:id="2484"/>
      <w:commentRangeStart w:id="2485"/>
      <w:commentRangeStart w:id="2486"/>
      <w:commentRangeStart w:id="2487"/>
      <w:ins w:id="2488" w:author="RAN2#122" w:date="2023-06-05T15:18:00Z">
        <w:r w:rsidRPr="0078356C">
          <w:rPr>
            <w:rFonts w:ascii="Courier New" w:hAnsi="Courier New"/>
            <w:noProof/>
            <w:sz w:val="16"/>
          </w:rPr>
          <w:tab/>
        </w:r>
        <w:commentRangeStart w:id="2489"/>
        <w:r w:rsidRPr="0078356C">
          <w:rPr>
            <w:rFonts w:ascii="Courier New" w:hAnsi="Courier New"/>
            <w:noProof/>
            <w:sz w:val="16"/>
          </w:rPr>
          <w:t>[[</w:t>
        </w:r>
        <w:r w:rsidRPr="0078356C">
          <w:rPr>
            <w:rFonts w:ascii="Courier New" w:hAnsi="Courier New"/>
            <w:noProof/>
            <w:sz w:val="16"/>
          </w:rPr>
          <w:tab/>
        </w:r>
        <w:r w:rsidRPr="002914C4">
          <w:rPr>
            <w:rFonts w:ascii="Courier New" w:hAnsi="Courier New"/>
            <w:noProof/>
            <w:sz w:val="16"/>
          </w:rPr>
          <w:t>referenceLocation</w:t>
        </w:r>
      </w:ins>
      <w:ins w:id="2490" w:author="RAN2#123bis" w:date="2023-10-19T09:58:00Z">
        <w:r w:rsidR="008F7821">
          <w:rPr>
            <w:rFonts w:ascii="Courier New" w:hAnsi="Courier New"/>
            <w:noProof/>
            <w:sz w:val="16"/>
          </w:rPr>
          <w:t>Fixed</w:t>
        </w:r>
      </w:ins>
      <w:ins w:id="2491" w:author="RAN2#122" w:date="2023-06-05T15:18: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64BE5D01" w14:textId="4386A5DF" w:rsidR="008F7821" w:rsidRDefault="008F7821"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2" w:author="RAN2#123bis" w:date="2023-10-19T09:58:00Z"/>
          <w:rFonts w:ascii="Courier New" w:hAnsi="Courier New"/>
          <w:noProof/>
          <w:sz w:val="16"/>
        </w:rPr>
      </w:pPr>
      <w:ins w:id="2493" w:author="RAN2#123bis" w:date="2023-10-19T09:58: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commentRangeEnd w:id="2484"/>
      <w:r w:rsidR="00E3201B">
        <w:rPr>
          <w:rStyle w:val="CommentReference"/>
        </w:rPr>
        <w:commentReference w:id="2484"/>
      </w:r>
      <w:commentRangeEnd w:id="2485"/>
      <w:r w:rsidR="00E01747">
        <w:rPr>
          <w:rStyle w:val="CommentReference"/>
        </w:rPr>
        <w:commentReference w:id="2485"/>
      </w:r>
      <w:commentRangeEnd w:id="2486"/>
      <w:r w:rsidR="00AC12EA">
        <w:rPr>
          <w:rStyle w:val="CommentReference"/>
        </w:rPr>
        <w:commentReference w:id="2486"/>
      </w:r>
      <w:commentRangeEnd w:id="2487"/>
      <w:r w:rsidR="00B90E06">
        <w:rPr>
          <w:rStyle w:val="CommentReference"/>
        </w:rPr>
        <w:commentReference w:id="2487"/>
      </w:r>
    </w:p>
    <w:p w14:paraId="26415993" w14:textId="77777777" w:rsidR="000229E7"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4" w:author="RAN2#122" w:date="2023-06-05T15:18:00Z"/>
          <w:rFonts w:ascii="Courier New" w:hAnsi="Courier New"/>
          <w:noProof/>
          <w:sz w:val="16"/>
        </w:rPr>
      </w:pPr>
      <w:ins w:id="2495" w:author="RAN2#122" w:date="2023-06-05T15:18: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commentRangeEnd w:id="2489"/>
      <w:r w:rsidR="00135DF7">
        <w:rPr>
          <w:rStyle w:val="CommentReference"/>
        </w:rPr>
        <w:commentReference w:id="2489"/>
      </w:r>
    </w:p>
    <w:p w14:paraId="341611FA"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RAN2#122" w:date="2023-06-05T15:18:00Z"/>
          <w:rFonts w:ascii="Courier New" w:hAnsi="Courier New"/>
          <w:noProof/>
          <w:sz w:val="16"/>
        </w:rPr>
      </w:pPr>
      <w:ins w:id="2497" w:author="RAN2#122" w:date="2023-06-05T15:18:00Z">
        <w:r w:rsidRPr="0078356C">
          <w:rPr>
            <w:rFonts w:ascii="Courier New" w:hAnsi="Courier New"/>
            <w:noProof/>
            <w:sz w:val="16"/>
          </w:rPr>
          <w:tab/>
          <w:t>]]</w:t>
        </w:r>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498" w:author="RAN2#122" w:date="2023-06-05T15:18:00Z">
        <w:del w:id="2499"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500" w:author="RAN2#123bis" w:date="2023-10-19T09:56:00Z">
        <w:r w:rsidR="00F00ACD">
          <w:rPr>
            <w:rFonts w:ascii="Courier New" w:hAnsi="Courier New"/>
            <w:noProof/>
            <w:sz w:val="16"/>
          </w:rPr>
          <w:t>,</w:t>
        </w:r>
      </w:ins>
    </w:p>
    <w:p w14:paraId="45025F0C" w14:textId="16EB5AFD"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1" w:author="RAN2#123bis" w:date="2023-10-19T09:56:00Z"/>
          <w:rFonts w:ascii="Courier New" w:hAnsi="Courier New"/>
          <w:noProof/>
          <w:sz w:val="16"/>
        </w:rPr>
      </w:pPr>
      <w:ins w:id="2502" w:author="RAN2#123bis" w:date="2023-10-19T09:56:00Z">
        <w:r w:rsidRPr="0078356C">
          <w:rPr>
            <w:rFonts w:ascii="Courier New" w:hAnsi="Courier New"/>
            <w:noProof/>
            <w:sz w:val="16"/>
          </w:rPr>
          <w:tab/>
          <w:t>[[</w:t>
        </w:r>
        <w:r w:rsidRPr="0078356C">
          <w:rPr>
            <w:rFonts w:ascii="Courier New" w:hAnsi="Courier New"/>
            <w:noProof/>
            <w:sz w:val="16"/>
          </w:rPr>
          <w:tab/>
        </w:r>
      </w:ins>
      <w:ins w:id="2503"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504" w:author="RAN2#123bis" w:date="2023-10-19T09:56:00Z">
        <w:r w:rsidRPr="0078356C">
          <w:rPr>
            <w:rFonts w:ascii="Courier New" w:hAnsi="Courier New"/>
            <w:noProof/>
            <w:sz w:val="16"/>
          </w:rPr>
          <w:tab/>
        </w:r>
        <w:r w:rsidRPr="0078356C">
          <w:rPr>
            <w:rFonts w:ascii="Courier New" w:hAnsi="Courier New"/>
            <w:noProof/>
            <w:sz w:val="16"/>
          </w:rPr>
          <w:tab/>
        </w:r>
      </w:ins>
      <w:ins w:id="2505"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506" w:author="RAN2#123bis" w:date="2023-10-19T09:56:00Z">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7" w:author="RAN2#123bis" w:date="2023-10-19T09:56:00Z"/>
          <w:rFonts w:ascii="Courier New" w:hAnsi="Courier New"/>
          <w:noProof/>
          <w:sz w:val="16"/>
        </w:rPr>
      </w:pPr>
      <w:ins w:id="2508"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509" w:author="RAN2#122" w:date="2023-06-05T14:50:00Z"/>
        </w:trPr>
        <w:tc>
          <w:tcPr>
            <w:tcW w:w="9644" w:type="dxa"/>
          </w:tcPr>
          <w:p w14:paraId="27094BC5" w14:textId="77777777" w:rsidR="00870F32" w:rsidRPr="0078356C" w:rsidRDefault="00870F32" w:rsidP="00D71E24">
            <w:pPr>
              <w:keepNext/>
              <w:keepLines/>
              <w:spacing w:after="0"/>
              <w:rPr>
                <w:ins w:id="2510" w:author="RAN2#122" w:date="2023-06-05T14:51:00Z"/>
                <w:rFonts w:ascii="Arial" w:hAnsi="Arial"/>
                <w:b/>
                <w:bCs/>
                <w:i/>
                <w:sz w:val="18"/>
              </w:rPr>
            </w:pPr>
            <w:ins w:id="2511"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512" w:author="RAN2#122" w:date="2023-06-05T14:50:00Z"/>
                <w:rFonts w:ascii="Arial" w:hAnsi="Arial"/>
                <w:b/>
                <w:i/>
                <w:iCs/>
                <w:sz w:val="18"/>
                <w:lang w:eastAsia="en-GB"/>
              </w:rPr>
            </w:pPr>
            <w:ins w:id="2513" w:author="RAN2#122" w:date="2023-06-05T14:51:00Z">
              <w:r w:rsidRPr="00CE7F92">
                <w:rPr>
                  <w:rFonts w:ascii="Arial" w:hAnsi="Arial"/>
                  <w:bCs/>
                  <w:sz w:val="18"/>
                </w:rPr>
                <w:t>Distance from the serving cell reference location and is used in location-based measurement initiation in RRC_IDLE (as specified in TS 36.304 [4])</w:t>
              </w:r>
            </w:ins>
            <w:ins w:id="2514" w:author="RAN2#122" w:date="2023-06-05T15:35:00Z">
              <w:r>
                <w:rPr>
                  <w:rFonts w:ascii="Arial" w:hAnsi="Arial"/>
                  <w:bCs/>
                  <w:sz w:val="18"/>
                </w:rPr>
                <w:t xml:space="preserve"> and </w:t>
              </w:r>
            </w:ins>
            <w:ins w:id="2515" w:author="RAN2#122" w:date="2023-06-09T15:15:00Z">
              <w:r w:rsidRPr="00CE7F92">
                <w:rPr>
                  <w:rFonts w:ascii="Arial" w:hAnsi="Arial"/>
                  <w:bCs/>
                  <w:sz w:val="18"/>
                </w:rPr>
                <w:t>RRC_</w:t>
              </w:r>
              <w:r>
                <w:rPr>
                  <w:rFonts w:ascii="Arial" w:hAnsi="Arial"/>
                  <w:bCs/>
                  <w:sz w:val="18"/>
                </w:rPr>
                <w:t>CONNECTED</w:t>
              </w:r>
            </w:ins>
            <w:ins w:id="2516"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517"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518"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519"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520"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21E5DF5E" w:rsidR="00870F32" w:rsidRPr="0078356C" w:rsidRDefault="00870F32" w:rsidP="00D71E24">
            <w:pPr>
              <w:keepNext/>
              <w:keepLines/>
              <w:spacing w:after="0"/>
              <w:rPr>
                <w:ins w:id="2521" w:author="RAN2#122" w:date="2023-06-05T14:52:00Z"/>
                <w:rFonts w:ascii="Arial" w:hAnsi="Arial"/>
                <w:b/>
                <w:bCs/>
                <w:i/>
                <w:iCs/>
                <w:sz w:val="18"/>
                <w:lang w:eastAsia="en-GB"/>
              </w:rPr>
            </w:pPr>
            <w:ins w:id="2522" w:author="RAN2#122" w:date="2023-06-05T14:52:00Z">
              <w:r w:rsidRPr="00864432">
                <w:rPr>
                  <w:rFonts w:ascii="Arial" w:hAnsi="Arial"/>
                  <w:b/>
                  <w:bCs/>
                  <w:i/>
                  <w:iCs/>
                  <w:sz w:val="18"/>
                  <w:lang w:eastAsia="en-GB"/>
                </w:rPr>
                <w:t>referenceLocation</w:t>
              </w:r>
            </w:ins>
            <w:ins w:id="2523" w:author="RAN2#123bis" w:date="2023-10-19T09:59:00Z">
              <w:r w:rsidR="00D27096">
                <w:rPr>
                  <w:rFonts w:ascii="Arial" w:hAnsi="Arial"/>
                  <w:b/>
                  <w:bCs/>
                  <w:i/>
                  <w:iCs/>
                  <w:sz w:val="18"/>
                  <w:lang w:eastAsia="en-GB"/>
                </w:rPr>
                <w:t>Fixed</w:t>
              </w:r>
            </w:ins>
          </w:p>
          <w:p w14:paraId="0ED380A0" w14:textId="303BB665" w:rsidR="00870F32" w:rsidRPr="0078356C" w:rsidRDefault="00870F32" w:rsidP="00D27096">
            <w:pPr>
              <w:keepNext/>
              <w:keepLines/>
              <w:spacing w:after="0"/>
              <w:rPr>
                <w:ins w:id="2524" w:author="RAN2#122" w:date="2023-06-05T14:50:00Z"/>
                <w:rFonts w:ascii="Arial" w:hAnsi="Arial"/>
                <w:b/>
                <w:bCs/>
                <w:i/>
                <w:iCs/>
                <w:kern w:val="2"/>
                <w:sz w:val="18"/>
              </w:rPr>
            </w:pPr>
            <w:ins w:id="2525" w:author="RAN2#122" w:date="2023-06-05T14:52:00Z">
              <w:r>
                <w:rPr>
                  <w:rFonts w:ascii="Arial" w:hAnsi="Arial"/>
                  <w:sz w:val="18"/>
                </w:rPr>
                <w:t>Reference location of the NTN quasi-earth fixed cell</w:t>
              </w:r>
              <w:del w:id="2526" w:author="RAN2#123bis" w:date="2023-10-19T09:59:00Z">
                <w:r w:rsidDel="00D27096">
                  <w:rPr>
                    <w:rFonts w:ascii="Arial" w:hAnsi="Arial"/>
                    <w:sz w:val="18"/>
                  </w:rPr>
                  <w:delText xml:space="preserve"> 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527"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528" w:author="RAN2#122" w:date="2023-06-05T14:52:00Z">
              <w:r>
                <w:rPr>
                  <w:rFonts w:ascii="Arial" w:hAnsi="Arial"/>
                  <w:sz w:val="18"/>
                </w:rPr>
                <w:t>.</w:t>
              </w:r>
              <w:del w:id="2529"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14:paraId="7FD8CC25" w14:textId="77777777" w:rsidTr="00FB5DEA">
        <w:trPr>
          <w:cantSplit/>
          <w:ins w:id="2530" w:author="RAN2#123bis" w:date="2023-10-19T09:59:00Z"/>
        </w:trPr>
        <w:tc>
          <w:tcPr>
            <w:tcW w:w="9644" w:type="dxa"/>
            <w:tcBorders>
              <w:top w:val="single" w:sz="4" w:space="0" w:color="808080"/>
              <w:left w:val="single" w:sz="4" w:space="0" w:color="808080"/>
              <w:bottom w:val="single" w:sz="4" w:space="0" w:color="808080"/>
              <w:right w:val="single" w:sz="4" w:space="0" w:color="808080"/>
            </w:tcBorders>
          </w:tcPr>
          <w:p w14:paraId="55F00FCB" w14:textId="577CE3CC" w:rsidR="00D27096" w:rsidRPr="0078356C" w:rsidRDefault="00D27096" w:rsidP="00D27096">
            <w:pPr>
              <w:keepNext/>
              <w:keepLines/>
              <w:spacing w:after="0"/>
              <w:rPr>
                <w:ins w:id="2531" w:author="RAN2#123bis" w:date="2023-10-19T09:59:00Z"/>
                <w:rFonts w:ascii="Arial" w:hAnsi="Arial"/>
                <w:b/>
                <w:bCs/>
                <w:i/>
                <w:iCs/>
                <w:sz w:val="18"/>
                <w:lang w:eastAsia="en-GB"/>
              </w:rPr>
            </w:pPr>
            <w:ins w:id="2532" w:author="RAN2#123bis" w:date="2023-10-19T09:59:00Z">
              <w:r w:rsidRPr="00864432">
                <w:rPr>
                  <w:rFonts w:ascii="Arial" w:hAnsi="Arial"/>
                  <w:b/>
                  <w:bCs/>
                  <w:i/>
                  <w:iCs/>
                  <w:sz w:val="18"/>
                  <w:lang w:eastAsia="en-GB"/>
                </w:rPr>
                <w:t>referenceLocation</w:t>
              </w:r>
              <w:r>
                <w:rPr>
                  <w:rFonts w:ascii="Arial" w:hAnsi="Arial"/>
                  <w:b/>
                  <w:bCs/>
                  <w:i/>
                  <w:iCs/>
                  <w:sz w:val="18"/>
                  <w:lang w:eastAsia="en-GB"/>
                </w:rPr>
                <w:t>Moving</w:t>
              </w:r>
            </w:ins>
          </w:p>
          <w:p w14:paraId="50F270A8" w14:textId="3442760D" w:rsidR="00D27096" w:rsidRPr="00864432" w:rsidRDefault="00D27096" w:rsidP="00D27096">
            <w:pPr>
              <w:keepNext/>
              <w:keepLines/>
              <w:spacing w:after="0"/>
              <w:rPr>
                <w:ins w:id="2533" w:author="RAN2#123bis" w:date="2023-10-19T09:59:00Z"/>
                <w:rFonts w:ascii="Arial" w:hAnsi="Arial"/>
                <w:b/>
                <w:bCs/>
                <w:i/>
                <w:iCs/>
                <w:sz w:val="18"/>
                <w:lang w:eastAsia="en-GB"/>
              </w:rPr>
            </w:pPr>
            <w:ins w:id="2534" w:author="RAN2#123bis" w:date="2023-10-19T09:59:00Z">
              <w:r>
                <w:rPr>
                  <w:rFonts w:ascii="Arial" w:hAnsi="Arial"/>
                  <w:sz w:val="18"/>
                </w:rPr>
                <w:t>Reference location of the NTN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r>
                <w:rPr>
                  <w:rFonts w:ascii="Arial" w:hAnsi="Arial"/>
                  <w:bCs/>
                  <w:sz w:val="18"/>
                </w:rPr>
                <w:t xml:space="preserve"> and </w:t>
              </w:r>
              <w:r w:rsidRPr="00CE7F92">
                <w:rPr>
                  <w:rFonts w:ascii="Arial" w:hAnsi="Arial"/>
                  <w:bCs/>
                  <w:sz w:val="18"/>
                </w:rPr>
                <w:t>RRC_</w:t>
              </w:r>
              <w:r>
                <w:rPr>
                  <w:rFonts w:ascii="Arial" w:hAnsi="Arial"/>
                  <w:bCs/>
                  <w:sz w:val="18"/>
                </w:rPr>
                <w:t>CONNECTED</w:t>
              </w:r>
              <w:r>
                <w:rPr>
                  <w:rFonts w:ascii="Arial" w:hAnsi="Arial"/>
                  <w:sz w:val="18"/>
                </w:rPr>
                <w:t xml:space="preserve">. </w:t>
              </w:r>
            </w:ins>
            <w:ins w:id="2535" w:author="RAN2#123bis" w:date="2023-10-19T10:00:00Z">
              <w:r>
                <w:rPr>
                  <w:rFonts w:ascii="Arial" w:hAnsi="Arial"/>
                  <w:sz w:val="18"/>
                </w:rPr>
                <w:t>T</w:t>
              </w:r>
            </w:ins>
            <w:ins w:id="2536" w:author="RAN2#123bis" w:date="2023-10-19T09:59:00Z">
              <w:r>
                <w:rPr>
                  <w:rFonts w:ascii="Arial" w:hAnsi="Arial"/>
                  <w:sz w:val="18"/>
                </w:rPr>
                <w:t>he broadcast reference location corresponds to the epoch time, and the UE derives the real-time reference location based on the serving satellite ephemeris.</w:t>
              </w:r>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537"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537"/>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commentRangeStart w:id="2538"/>
      <w:r w:rsidRPr="007B058E">
        <w:rPr>
          <w:rFonts w:ascii="Courier New" w:hAnsi="Courier New"/>
          <w:noProof/>
          <w:sz w:val="16"/>
        </w:rPr>
        <w:t>...</w:t>
      </w:r>
      <w:ins w:id="2539" w:author="RAN2#123bis" w:date="2023-10-19T16:12:00Z">
        <w:r w:rsidR="00BA3DCE">
          <w:rPr>
            <w:rFonts w:ascii="Courier New" w:hAnsi="Courier New"/>
            <w:noProof/>
            <w:sz w:val="16"/>
          </w:rPr>
          <w:t>,</w:t>
        </w:r>
      </w:ins>
      <w:commentRangeEnd w:id="2538"/>
      <w:r w:rsidR="00FF7E54">
        <w:rPr>
          <w:rStyle w:val="CommentReference"/>
        </w:rPr>
        <w:commentReference w:id="2538"/>
      </w:r>
    </w:p>
    <w:p w14:paraId="12EAB52F" w14:textId="7E9D50AE" w:rsidR="00DB2D61"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0" w:author="RAN2#123bis" w:date="2023-10-19T16:13:00Z"/>
          <w:rFonts w:ascii="Courier New" w:hAnsi="Courier New"/>
          <w:noProof/>
          <w:sz w:val="16"/>
        </w:rPr>
      </w:pPr>
      <w:commentRangeStart w:id="2541"/>
      <w:commentRangeStart w:id="2542"/>
      <w:ins w:id="2543" w:author="RAN2#123bis" w:date="2023-10-19T16:13:00Z">
        <w:r w:rsidRPr="007B058E">
          <w:rPr>
            <w:rFonts w:ascii="Courier New" w:hAnsi="Courier New"/>
            <w:noProof/>
            <w:sz w:val="16"/>
          </w:rPr>
          <w:tab/>
        </w:r>
      </w:ins>
      <w:ins w:id="2544" w:author="RAN2#123bis" w:date="2023-10-19T16:14:00Z">
        <w:r w:rsidR="00C31DA3">
          <w:rPr>
            <w:rFonts w:ascii="Courier New" w:hAnsi="Courier New"/>
            <w:noProof/>
            <w:sz w:val="16"/>
          </w:rPr>
          <w:t>carrierFreq</w:t>
        </w:r>
      </w:ins>
      <w:ins w:id="2545" w:author="RAN2#123bis" w:date="2023-10-19T16:13:00Z">
        <w:r w:rsidR="00C31DA3">
          <w:rPr>
            <w:rFonts w:ascii="Courier New" w:hAnsi="Courier New"/>
            <w:noProof/>
            <w:sz w:val="16"/>
          </w:rPr>
          <w:t>-r1</w:t>
        </w:r>
      </w:ins>
      <w:ins w:id="2546" w:author="RAN2#123bis" w:date="2023-10-19T16:14:00Z">
        <w:r w:rsidR="00C31DA3">
          <w:rPr>
            <w:rFonts w:ascii="Courier New" w:hAnsi="Courier New"/>
            <w:noProof/>
            <w:sz w:val="16"/>
          </w:rPr>
          <w:t>8</w:t>
        </w:r>
      </w:ins>
      <w:ins w:id="2547" w:author="RAN2#123bis" w:date="2023-10-19T16:13: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Pr>
            <w:rFonts w:ascii="Courier New" w:hAnsi="Courier New"/>
            <w:noProof/>
            <w:sz w:val="16"/>
          </w:rPr>
          <w:tab/>
        </w:r>
      </w:ins>
      <w:ins w:id="2548" w:author="RAN2#123bis" w:date="2023-10-19T16:15:00Z">
        <w:r w:rsidR="00C31DA3" w:rsidRPr="00C31DA3">
          <w:rPr>
            <w:rFonts w:ascii="Courier New" w:hAnsi="Courier New"/>
            <w:noProof/>
            <w:sz w:val="16"/>
          </w:rPr>
          <w:t xml:space="preserve">ARFCN-ValueEUTRA </w:t>
        </w:r>
        <w:r w:rsidR="00C31DA3">
          <w:rPr>
            <w:rFonts w:ascii="Courier New" w:hAnsi="Courier New"/>
            <w:noProof/>
            <w:sz w:val="16"/>
          </w:rPr>
          <w:tab/>
        </w:r>
        <w:r w:rsidR="00C31DA3">
          <w:rPr>
            <w:rFonts w:ascii="Courier New" w:hAnsi="Courier New"/>
            <w:noProof/>
            <w:sz w:val="16"/>
          </w:rPr>
          <w:tab/>
          <w:t>OPTIONAL</w:t>
        </w:r>
        <w:r w:rsidR="00C31DA3" w:rsidRPr="007B058E">
          <w:rPr>
            <w:rFonts w:ascii="Courier New" w:hAnsi="Courier New"/>
            <w:noProof/>
            <w:sz w:val="16"/>
          </w:rPr>
          <w:tab/>
          <w:t>-- Need OR</w:t>
        </w:r>
      </w:ins>
      <w:commentRangeEnd w:id="2541"/>
      <w:r w:rsidR="00AC12EA">
        <w:rPr>
          <w:rStyle w:val="CommentReference"/>
        </w:rPr>
        <w:commentReference w:id="2541"/>
      </w:r>
      <w:commentRangeEnd w:id="2542"/>
      <w:r w:rsidR="00B90E06">
        <w:rPr>
          <w:rStyle w:val="CommentReference"/>
        </w:rPr>
        <w:commentReference w:id="2542"/>
      </w:r>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549" w:author="RAN2#122" w:date="2023-05-06T11:26:00Z"/>
          <w:rFonts w:ascii="Arial" w:hAnsi="Arial"/>
          <w:sz w:val="24"/>
        </w:rPr>
      </w:pPr>
      <w:bookmarkStart w:id="2550" w:name="_Toc20487267"/>
      <w:bookmarkStart w:id="2551" w:name="_Toc29342562"/>
      <w:bookmarkStart w:id="2552" w:name="_Toc29343701"/>
      <w:bookmarkStart w:id="2553" w:name="_Toc36566963"/>
      <w:bookmarkStart w:id="2554" w:name="_Toc36810403"/>
      <w:bookmarkStart w:id="2555" w:name="_Toc36846767"/>
      <w:bookmarkStart w:id="2556" w:name="_Toc36939420"/>
      <w:bookmarkStart w:id="2557" w:name="_Toc37082400"/>
      <w:bookmarkStart w:id="2558" w:name="_Toc46481034"/>
      <w:bookmarkStart w:id="2559" w:name="_Toc46482268"/>
      <w:bookmarkStart w:id="2560" w:name="_Toc46483502"/>
      <w:bookmarkStart w:id="2561" w:name="_Toc139383364"/>
      <w:ins w:id="2562"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563" w:author="RAN2#122" w:date="2023-05-06T11:26:00Z"/>
        </w:rPr>
      </w:pPr>
      <w:ins w:id="2564" w:author="RAN2#122" w:date="2023-05-06T11:26:00Z">
        <w:r w:rsidRPr="00F91FC3">
          <w:t xml:space="preserve">The IE </w:t>
        </w:r>
        <w:r w:rsidRPr="00F91FC3">
          <w:rPr>
            <w:i/>
          </w:rPr>
          <w:t>SystemInformationBlockTypeXX</w:t>
        </w:r>
        <w:r w:rsidRPr="00F91FC3">
          <w:t xml:space="preserve"> contains satellite assistance information</w:t>
        </w:r>
      </w:ins>
      <w:ins w:id="2565" w:author="RAN2#122" w:date="2023-05-06T11:27:00Z">
        <w:r>
          <w:t xml:space="preserve"> for neighbour cell</w:t>
        </w:r>
      </w:ins>
      <w:ins w:id="2566" w:author="RAN2#122" w:date="2023-05-06T11:28:00Z">
        <w:r>
          <w:t>s</w:t>
        </w:r>
      </w:ins>
      <w:ins w:id="2567" w:author="RAN2#122" w:date="2023-05-06T11:26:00Z">
        <w:r w:rsidRPr="00F91FC3">
          <w:t>.</w:t>
        </w:r>
      </w:ins>
      <w:ins w:id="2568" w:author="RAN2#122" w:date="2023-05-06T11:27:00Z">
        <w:r w:rsidRPr="00F91FC3">
          <w:t xml:space="preserve"> </w:t>
        </w:r>
      </w:ins>
      <w:ins w:id="2569" w:author="RAN2#122" w:date="2023-05-06T11:28:00Z">
        <w:r w:rsidRPr="00F91FC3">
          <w:rPr>
            <w:i/>
          </w:rPr>
          <w:t>SystemInformationBlockTypeXX</w:t>
        </w:r>
      </w:ins>
      <w:ins w:id="2570" w:author="RAN2#122" w:date="2023-05-06T11:27:00Z">
        <w:r w:rsidRPr="00F91FC3">
          <w:t xml:space="preserve"> is only signalled in a</w:t>
        </w:r>
      </w:ins>
      <w:ins w:id="2571" w:author="RAN2#122" w:date="2023-05-06T11:28:00Z">
        <w:r>
          <w:t>n</w:t>
        </w:r>
      </w:ins>
      <w:ins w:id="2572"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573" w:author="RAN2#122" w:date="2023-05-06T11:26:00Z"/>
          <w:rFonts w:ascii="Arial" w:hAnsi="Arial"/>
          <w:b/>
        </w:rPr>
      </w:pPr>
      <w:ins w:id="2574"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5" w:author="RAN2#122" w:date="2023-05-06T11:26:00Z"/>
          <w:rFonts w:ascii="Courier New" w:hAnsi="Courier New" w:cs="Courier New"/>
          <w:noProof/>
          <w:sz w:val="16"/>
          <w:lang w:val="sv-SE" w:eastAsia="sv-SE"/>
        </w:rPr>
      </w:pPr>
      <w:ins w:id="2576"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7"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8" w:author="RAN2#122" w:date="2023-05-06T11:26:00Z"/>
          <w:rFonts w:ascii="Courier New" w:hAnsi="Courier New" w:cs="Courier New"/>
          <w:noProof/>
          <w:sz w:val="16"/>
          <w:lang w:val="sv-SE" w:eastAsia="sv-SE"/>
        </w:rPr>
      </w:pPr>
      <w:ins w:id="2579" w:author="RAN2#122" w:date="2023-05-06T11:26:00Z">
        <w:r w:rsidRPr="00F91FC3">
          <w:rPr>
            <w:rFonts w:ascii="Courier New" w:hAnsi="Courier New" w:cs="Courier New"/>
            <w:noProof/>
            <w:sz w:val="16"/>
            <w:lang w:val="sv-SE" w:eastAsia="sv-SE"/>
          </w:rPr>
          <w:t>SystemInformationBlockTypeXX-r1</w:t>
        </w:r>
      </w:ins>
      <w:ins w:id="2580" w:author="RAN2#122" w:date="2023-05-06T11:34:00Z">
        <w:r>
          <w:rPr>
            <w:rFonts w:ascii="Courier New" w:hAnsi="Courier New" w:cs="Courier New"/>
            <w:noProof/>
            <w:sz w:val="16"/>
            <w:lang w:val="sv-SE" w:eastAsia="sv-SE"/>
          </w:rPr>
          <w:t>8</w:t>
        </w:r>
      </w:ins>
      <w:ins w:id="2581"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2" w:author="RAN2#122" w:date="2023-05-06T11:26:00Z"/>
          <w:rFonts w:ascii="Courier New" w:hAnsi="Courier New"/>
          <w:noProof/>
          <w:sz w:val="16"/>
        </w:rPr>
      </w:pPr>
      <w:ins w:id="2583" w:author="RAN2#122" w:date="2023-05-06T11:26:00Z">
        <w:r w:rsidRPr="00F91FC3">
          <w:rPr>
            <w:rFonts w:ascii="Courier New" w:hAnsi="Courier New"/>
            <w:noProof/>
            <w:sz w:val="16"/>
          </w:rPr>
          <w:tab/>
        </w:r>
      </w:ins>
      <w:ins w:id="2584"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85" w:author="RAN2#122" w:date="2023-05-06T11:34:00Z">
        <w:r>
          <w:rPr>
            <w:rFonts w:ascii="Courier New" w:hAnsi="Courier New"/>
            <w:noProof/>
            <w:sz w:val="16"/>
          </w:rPr>
          <w:t>8</w:t>
        </w:r>
      </w:ins>
      <w:ins w:id="2586"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87" w:author="RAN2#122" w:date="2023-05-06T11:34:00Z">
        <w:r>
          <w:rPr>
            <w:rFonts w:ascii="Courier New" w:hAnsi="Courier New"/>
            <w:noProof/>
            <w:sz w:val="16"/>
          </w:rPr>
          <w:t>8</w:t>
        </w:r>
      </w:ins>
      <w:ins w:id="2588"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9" w:author="RAN2#123" w:date="2023-09-07T18:36:00Z"/>
          <w:rFonts w:ascii="Courier New" w:hAnsi="Courier New"/>
          <w:noProof/>
          <w:sz w:val="16"/>
        </w:rPr>
      </w:pPr>
      <w:ins w:id="2590" w:author="RAN2#123" w:date="2023-09-07T18:36:00Z">
        <w:r w:rsidRPr="007B058E">
          <w:rPr>
            <w:rFonts w:ascii="Courier New" w:hAnsi="Courier New"/>
            <w:noProof/>
            <w:sz w:val="16"/>
          </w:rPr>
          <w:tab/>
        </w:r>
      </w:ins>
      <w:ins w:id="2591" w:author="RAN2#123" w:date="2023-09-07T18:37:00Z">
        <w:r w:rsidR="00A50AFE">
          <w:rPr>
            <w:rFonts w:ascii="Courier New" w:hAnsi="Courier New"/>
            <w:noProof/>
            <w:sz w:val="16"/>
          </w:rPr>
          <w:t>neigh</w:t>
        </w:r>
      </w:ins>
      <w:ins w:id="2592"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RAN2#123" w:date="2023-09-07T18:36:00Z"/>
          <w:rFonts w:ascii="Courier New" w:hAnsi="Courier New"/>
          <w:noProof/>
          <w:sz w:val="16"/>
        </w:rPr>
      </w:pPr>
      <w:ins w:id="2594"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5" w:author="RAN2#122" w:date="2023-05-06T11:26:00Z"/>
          <w:rFonts w:ascii="Courier New" w:hAnsi="Courier New"/>
          <w:noProof/>
          <w:sz w:val="16"/>
        </w:rPr>
      </w:pPr>
      <w:ins w:id="2596"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7" w:author="RAN2#122" w:date="2023-05-06T11:26:00Z"/>
          <w:rFonts w:ascii="Courier New" w:hAnsi="Courier New"/>
          <w:noProof/>
          <w:sz w:val="16"/>
        </w:rPr>
      </w:pPr>
      <w:ins w:id="2598"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9" w:author="RAN2#122" w:date="2023-05-06T11:26:00Z"/>
          <w:rFonts w:ascii="Courier New" w:hAnsi="Courier New"/>
          <w:noProof/>
          <w:sz w:val="16"/>
        </w:rPr>
      </w:pPr>
      <w:ins w:id="2600"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1"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2" w:author="RAN2#122" w:date="2023-05-06T11:34:00Z"/>
          <w:rFonts w:ascii="Courier New" w:hAnsi="Courier New"/>
          <w:noProof/>
          <w:sz w:val="16"/>
        </w:rPr>
      </w:pPr>
      <w:ins w:id="2603"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604" w:author="RAN2#122" w:date="2023-05-06T11:36:00Z">
        <w:r>
          <w:rPr>
            <w:rFonts w:ascii="Courier New" w:hAnsi="Courier New"/>
            <w:noProof/>
            <w:sz w:val="16"/>
          </w:rPr>
          <w:t>8</w:t>
        </w:r>
      </w:ins>
      <w:ins w:id="2605" w:author="RAN2#122" w:date="2023-05-06T11:34:00Z">
        <w:r w:rsidRPr="00F94348">
          <w:rPr>
            <w:rFonts w:ascii="Courier New" w:hAnsi="Courier New"/>
            <w:noProof/>
            <w:sz w:val="16"/>
          </w:rPr>
          <w:t xml:space="preserve">))  OF </w:t>
        </w:r>
      </w:ins>
      <w:ins w:id="2606" w:author="RAN2#122" w:date="2023-05-06T11:37:00Z">
        <w:r>
          <w:rPr>
            <w:rFonts w:ascii="Courier New" w:hAnsi="Courier New"/>
            <w:noProof/>
            <w:sz w:val="16"/>
          </w:rPr>
          <w:t>Neigh</w:t>
        </w:r>
      </w:ins>
      <w:ins w:id="2607" w:author="RAN2#122" w:date="2023-05-06T11:36:00Z">
        <w:r w:rsidRPr="00CE05E1">
          <w:rPr>
            <w:rFonts w:ascii="Courier New" w:hAnsi="Courier New"/>
            <w:noProof/>
            <w:sz w:val="16"/>
          </w:rPr>
          <w:t>SatelliteInfo</w:t>
        </w:r>
      </w:ins>
      <w:ins w:id="2608"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9" w:author="RAN2#122" w:date="2023-05-06T11:34:00Z"/>
          <w:rFonts w:ascii="Courier New" w:hAnsi="Courier New"/>
          <w:noProof/>
          <w:sz w:val="16"/>
        </w:rPr>
      </w:pPr>
    </w:p>
    <w:p w14:paraId="114CA8C2" w14:textId="77777777" w:rsidR="004303B2" w:rsidRPr="00362732" w:rsidRDefault="004303B2" w:rsidP="004303B2">
      <w:pPr>
        <w:pStyle w:val="PL"/>
        <w:rPr>
          <w:ins w:id="2610" w:author="RAN2#122" w:date="2023-05-06T11:47:00Z"/>
        </w:rPr>
      </w:pPr>
      <w:commentRangeStart w:id="2611"/>
      <w:ins w:id="2612" w:author="RAN2#122" w:date="2023-05-06T11:47:00Z">
        <w:r>
          <w:t>Neigh</w:t>
        </w:r>
        <w:r w:rsidRPr="00CE05E1">
          <w:t>SatelliteInfo</w:t>
        </w:r>
        <w:r>
          <w:t>-r18</w:t>
        </w:r>
        <w:r w:rsidRPr="00362732">
          <w:t xml:space="preserve"> ::=</w:t>
        </w:r>
        <w:r w:rsidRPr="00362732">
          <w:tab/>
          <w:t>SEQUENCE {</w:t>
        </w:r>
      </w:ins>
      <w:commentRangeEnd w:id="2611"/>
      <w:r w:rsidR="006A7ECE">
        <w:rPr>
          <w:rStyle w:val="CommentReference"/>
          <w:rFonts w:ascii="Times New Roman" w:hAnsi="Times New Roman"/>
          <w:noProof w:val="0"/>
          <w:lang w:eastAsia="ja-JP"/>
        </w:rPr>
        <w:commentReference w:id="2611"/>
      </w:r>
    </w:p>
    <w:p w14:paraId="44F2CBDB" w14:textId="77777777" w:rsidR="004303B2" w:rsidRPr="00362732" w:rsidRDefault="004303B2" w:rsidP="004303B2">
      <w:pPr>
        <w:pStyle w:val="PL"/>
        <w:rPr>
          <w:ins w:id="2613" w:author="RAN2#122" w:date="2023-05-06T11:48:00Z"/>
        </w:rPr>
      </w:pPr>
      <w:ins w:id="2614" w:author="RAN2#122" w:date="2023-05-06T11:48:00Z">
        <w:r w:rsidRPr="00362732">
          <w:tab/>
          <w:t>satelliteId-r1</w:t>
        </w:r>
        <w:r>
          <w:t>8</w:t>
        </w:r>
        <w:r w:rsidRPr="00362732">
          <w:tab/>
        </w:r>
        <w:r w:rsidRPr="00362732">
          <w:tab/>
        </w:r>
        <w:r w:rsidRPr="00362732">
          <w:tab/>
        </w:r>
        <w:r w:rsidRPr="00362732">
          <w:tab/>
        </w:r>
      </w:ins>
      <w:ins w:id="2615" w:author="RAN2#122" w:date="2023-06-05T10:06:00Z">
        <w:r>
          <w:t>S</w:t>
        </w:r>
        <w:r w:rsidRPr="00362732">
          <w:t>atelliteId-r1</w:t>
        </w:r>
        <w:r>
          <w:t>8</w:t>
        </w:r>
      </w:ins>
      <w:ins w:id="2616" w:author="RAN2#122" w:date="2023-05-06T11:48:00Z">
        <w:r w:rsidRPr="00362732">
          <w:t>,</w:t>
        </w:r>
      </w:ins>
    </w:p>
    <w:p w14:paraId="31835EEF" w14:textId="77777777" w:rsidR="004303B2" w:rsidRPr="00362732" w:rsidRDefault="004303B2" w:rsidP="004303B2">
      <w:pPr>
        <w:pStyle w:val="PL"/>
        <w:rPr>
          <w:ins w:id="2617" w:author="RAN2#122" w:date="2023-05-06T11:47:00Z"/>
        </w:rPr>
      </w:pPr>
      <w:ins w:id="2618"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619" w:author="RAN2#122" w:date="2023-05-06T11:47:00Z"/>
        </w:rPr>
      </w:pPr>
      <w:ins w:id="2620"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621" w:author="RAN2#122" w:date="2023-05-06T11:47:00Z"/>
        </w:rPr>
      </w:pPr>
      <w:ins w:id="2622"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623" w:author="RAN2#122" w:date="2023-05-06T11:47:00Z"/>
        </w:rPr>
      </w:pPr>
      <w:ins w:id="2624" w:author="RAN2#122" w:date="2023-05-06T11:47:00Z">
        <w:r w:rsidRPr="00362732">
          <w:tab/>
          <w:t>},</w:t>
        </w:r>
      </w:ins>
    </w:p>
    <w:p w14:paraId="060C7E85" w14:textId="77777777" w:rsidR="004303B2" w:rsidRPr="00362732" w:rsidRDefault="004303B2" w:rsidP="004303B2">
      <w:pPr>
        <w:pStyle w:val="PL"/>
        <w:rPr>
          <w:ins w:id="2625" w:author="RAN2#122" w:date="2023-05-06T11:47:00Z"/>
        </w:rPr>
      </w:pPr>
      <w:ins w:id="2626"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627" w:author="RAN2#122" w:date="2023-05-06T11:47:00Z"/>
        </w:rPr>
      </w:pPr>
      <w:ins w:id="2628"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629" w:author="RAN2#122" w:date="2023-05-06T11:47:00Z"/>
        </w:rPr>
      </w:pPr>
      <w:ins w:id="2630"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631" w:author="RAN2#122" w:date="2023-05-06T11:47:00Z"/>
        </w:rPr>
      </w:pPr>
      <w:ins w:id="2632"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633" w:author="RAN2#122" w:date="2023-05-06T11:47:00Z"/>
        </w:rPr>
      </w:pPr>
      <w:ins w:id="2634"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5" w:author="RAN2#123" w:date="2023-09-01T10:51:00Z"/>
          <w:rFonts w:ascii="Courier New" w:hAnsi="Courier New"/>
          <w:noProof/>
          <w:sz w:val="16"/>
        </w:rPr>
      </w:pPr>
      <w:ins w:id="2636"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7" w:author="RAN2#123" w:date="2023-09-01T10:51:00Z"/>
          <w:rFonts w:ascii="Courier New" w:hAnsi="Courier New"/>
          <w:noProof/>
          <w:sz w:val="16"/>
        </w:rPr>
      </w:pPr>
      <w:ins w:id="2638"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RAN2#123" w:date="2023-09-01T10:51:00Z"/>
          <w:rFonts w:ascii="Courier New" w:hAnsi="Courier New"/>
          <w:noProof/>
          <w:sz w:val="16"/>
        </w:rPr>
      </w:pPr>
      <w:ins w:id="2640"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1" w:author="RAN2#123" w:date="2023-09-01T10:51:00Z"/>
          <w:rFonts w:ascii="Courier New" w:hAnsi="Courier New"/>
          <w:noProof/>
          <w:sz w:val="16"/>
        </w:rPr>
      </w:pPr>
      <w:ins w:id="2642"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643" w:author="RAN2#122" w:date="2023-05-06T11:47:00Z"/>
        </w:rPr>
      </w:pPr>
      <w:ins w:id="2644" w:author="RAN2#122" w:date="2023-05-06T11:47:00Z">
        <w:r w:rsidRPr="00362732">
          <w:tab/>
          <w:t>k-Offset-r1</w:t>
        </w:r>
      </w:ins>
      <w:ins w:id="2645" w:author="RAN2#122" w:date="2023-05-12T09:29:00Z">
        <w:r>
          <w:t>8</w:t>
        </w:r>
      </w:ins>
      <w:ins w:id="2646"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647" w:author="RAN2#122" w:date="2023-05-06T11:47:00Z"/>
        </w:rPr>
      </w:pPr>
      <w:ins w:id="2648" w:author="RAN2#122" w:date="2023-05-06T11:47:00Z">
        <w:r w:rsidRPr="00362732">
          <w:tab/>
          <w:t>k-Mac-r1</w:t>
        </w:r>
      </w:ins>
      <w:ins w:id="2649" w:author="RAN2#122" w:date="2023-05-12T09:29:00Z">
        <w:r>
          <w:t>8</w:t>
        </w:r>
      </w:ins>
      <w:ins w:id="2650"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651" w:author="RAN2#123bis" w:date="2023-10-18T23:18:00Z"/>
        </w:rPr>
      </w:pPr>
      <w:ins w:id="2652"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653" w:author="RAN2#122" w:date="2023-05-06T11:47:00Z"/>
        </w:rPr>
      </w:pPr>
      <w:ins w:id="2654" w:author="RAN2#122" w:date="2023-05-06T11:47:00Z">
        <w:r w:rsidRPr="00362732">
          <w:tab/>
          <w:t>...</w:t>
        </w:r>
      </w:ins>
    </w:p>
    <w:p w14:paraId="22A97A68" w14:textId="77777777" w:rsidR="004303B2" w:rsidRPr="00362732" w:rsidRDefault="004303B2" w:rsidP="004303B2">
      <w:pPr>
        <w:pStyle w:val="PL"/>
        <w:rPr>
          <w:ins w:id="2655" w:author="RAN2#122" w:date="2023-05-06T11:47:00Z"/>
        </w:rPr>
      </w:pPr>
      <w:ins w:id="2656"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57"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58" w:author="RAN2#122" w:date="2023-05-06T11:26:00Z"/>
          <w:rFonts w:ascii="Courier New" w:hAnsi="Courier New" w:cs="Courier New"/>
          <w:noProof/>
          <w:sz w:val="16"/>
          <w:lang w:val="sv-SE" w:eastAsia="sv-SE"/>
        </w:rPr>
      </w:pPr>
      <w:ins w:id="2659"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660"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661" w:author="RAN2#122" w:date="2023-05-06T11:53:00Z"/>
        </w:trPr>
        <w:tc>
          <w:tcPr>
            <w:tcW w:w="9639" w:type="dxa"/>
          </w:tcPr>
          <w:p w14:paraId="2D43D323" w14:textId="77777777" w:rsidR="004303B2" w:rsidRPr="00362732" w:rsidRDefault="004303B2" w:rsidP="00D71E24">
            <w:pPr>
              <w:pStyle w:val="TAH"/>
              <w:rPr>
                <w:ins w:id="2662" w:author="RAN2#122" w:date="2023-05-06T11:53:00Z"/>
                <w:lang w:eastAsia="en-GB"/>
              </w:rPr>
            </w:pPr>
            <w:ins w:id="2663" w:author="RAN2#122" w:date="2023-05-06T11:53:00Z">
              <w:r w:rsidRPr="00362732">
                <w:rPr>
                  <w:i/>
                  <w:iCs/>
                  <w:lang w:eastAsia="en-GB"/>
                </w:rPr>
                <w:t>SystemInformationBlockType</w:t>
              </w:r>
            </w:ins>
            <w:ins w:id="2664" w:author="RAN2#122" w:date="2023-05-06T11:54:00Z">
              <w:r>
                <w:rPr>
                  <w:i/>
                  <w:iCs/>
                  <w:lang w:eastAsia="en-GB"/>
                </w:rPr>
                <w:t>XX</w:t>
              </w:r>
            </w:ins>
            <w:ins w:id="2665"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666" w:author="RAN2#123" w:date="2023-09-01T10:52:00Z"/>
        </w:trPr>
        <w:tc>
          <w:tcPr>
            <w:tcW w:w="9639" w:type="dxa"/>
          </w:tcPr>
          <w:p w14:paraId="40656243" w14:textId="77777777" w:rsidR="00803FE4" w:rsidRPr="0078356C" w:rsidRDefault="00803FE4" w:rsidP="00803FE4">
            <w:pPr>
              <w:keepNext/>
              <w:keepLines/>
              <w:spacing w:after="0"/>
              <w:rPr>
                <w:ins w:id="2667" w:author="RAN2#123" w:date="2023-09-01T10:53:00Z"/>
                <w:rFonts w:ascii="Arial" w:hAnsi="Arial"/>
                <w:b/>
                <w:bCs/>
                <w:i/>
                <w:iCs/>
                <w:kern w:val="2"/>
                <w:sz w:val="18"/>
              </w:rPr>
            </w:pPr>
            <w:ins w:id="2668"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669" w:author="RAN2#123" w:date="2023-09-01T10:53:00Z"/>
                <w:rFonts w:ascii="Arial" w:hAnsi="Arial"/>
                <w:sz w:val="18"/>
              </w:rPr>
            </w:pPr>
            <w:ins w:id="2670" w:author="RAN2#123" w:date="2023-09-01T10:53:00Z">
              <w:r w:rsidRPr="0078356C">
                <w:rPr>
                  <w:rFonts w:ascii="Arial" w:hAnsi="Arial"/>
                  <w:sz w:val="18"/>
                </w:rPr>
                <w:t xml:space="preserve">Epoch time of the </w:t>
              </w:r>
            </w:ins>
            <w:ins w:id="2671" w:author="RAN2#123" w:date="2023-09-01T11:20:00Z">
              <w:r w:rsidR="00B04587">
                <w:rPr>
                  <w:rFonts w:ascii="Arial" w:hAnsi="Arial"/>
                  <w:sz w:val="18"/>
                </w:rPr>
                <w:t xml:space="preserve">neighbour </w:t>
              </w:r>
            </w:ins>
            <w:ins w:id="2672" w:author="RAN2#123" w:date="2023-09-01T10:53:00Z">
              <w:r w:rsidRPr="0078356C">
                <w:rPr>
                  <w:rFonts w:ascii="Arial" w:hAnsi="Arial"/>
                  <w:sz w:val="18"/>
                </w:rPr>
                <w:t xml:space="preserve">satellite ephemeris data and common TA parameters, see TS 36.213 [23]. The reference point for epoch time of the </w:t>
              </w:r>
            </w:ins>
            <w:ins w:id="2673" w:author="RAN2#123" w:date="2023-09-01T11:10:00Z">
              <w:r w:rsidR="004C000A">
                <w:rPr>
                  <w:rFonts w:ascii="Arial" w:hAnsi="Arial"/>
                  <w:sz w:val="18"/>
                </w:rPr>
                <w:t>neighbour</w:t>
              </w:r>
            </w:ins>
            <w:ins w:id="2674"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675" w:author="RAN2#123" w:date="2023-09-01T10:52:00Z"/>
                <w:b/>
                <w:i/>
                <w:iCs/>
                <w:lang w:eastAsia="en-GB"/>
              </w:rPr>
            </w:pPr>
            <w:commentRangeStart w:id="2676"/>
            <w:ins w:id="2677"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ins>
            <w:commentRangeEnd w:id="2676"/>
            <w:r w:rsidR="00DD39F5">
              <w:rPr>
                <w:rStyle w:val="CommentReference"/>
              </w:rPr>
              <w:commentReference w:id="2676"/>
            </w:r>
            <w:ins w:id="2678" w:author="RAN2#123" w:date="2023-09-01T10:53:00Z">
              <w:r w:rsidRPr="0078356C">
                <w:rPr>
                  <w:rFonts w:ascii="Arial" w:hAnsi="Arial"/>
                  <w:sz w:val="18"/>
                </w:rPr>
                <w:t>.</w:t>
              </w:r>
              <w:r w:rsidRPr="0078356C">
                <w:rPr>
                  <w:rFonts w:ascii="Arial" w:hAnsi="Arial" w:cs="Arial"/>
                  <w:sz w:val="18"/>
                  <w:lang w:eastAsia="sv-SE"/>
                </w:rPr>
                <w:t xml:space="preserve"> </w:t>
              </w:r>
            </w:ins>
            <w:ins w:id="2679" w:author="RAN2#123" w:date="2023-09-01T11:13:00Z">
              <w:r w:rsidR="007E7FFC" w:rsidRPr="007E7FFC">
                <w:rPr>
                  <w:rFonts w:ascii="Arial" w:hAnsi="Arial" w:cs="Arial"/>
                  <w:sz w:val="18"/>
                  <w:lang w:eastAsia="sv-SE"/>
                </w:rPr>
                <w:t>If this field is absent</w:t>
              </w:r>
            </w:ins>
            <w:ins w:id="2680" w:author="RAN2#123" w:date="2023-09-01T11:14:00Z">
              <w:r w:rsidR="007E7FFC">
                <w:rPr>
                  <w:rFonts w:ascii="Arial" w:hAnsi="Arial" w:cs="Arial"/>
                  <w:sz w:val="18"/>
                  <w:lang w:eastAsia="sv-SE"/>
                </w:rPr>
                <w:t>,</w:t>
              </w:r>
            </w:ins>
            <w:ins w:id="2681"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682"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68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684" w:author="RAN2#122" w:date="2023-05-06T11:53:00Z"/>
                <w:b/>
                <w:bCs/>
                <w:i/>
                <w:iCs/>
                <w:kern w:val="2"/>
              </w:rPr>
            </w:pPr>
            <w:ins w:id="2685" w:author="RAN2#122" w:date="2023-05-06T11:53:00Z">
              <w:r w:rsidRPr="00362732">
                <w:rPr>
                  <w:b/>
                  <w:bCs/>
                  <w:i/>
                  <w:iCs/>
                  <w:kern w:val="2"/>
                </w:rPr>
                <w:t>k-Mac</w:t>
              </w:r>
            </w:ins>
          </w:p>
          <w:p w14:paraId="0D1C1F93" w14:textId="77777777" w:rsidR="004303B2" w:rsidRPr="00362732" w:rsidRDefault="004303B2" w:rsidP="00D71E24">
            <w:pPr>
              <w:pStyle w:val="TAL"/>
              <w:rPr>
                <w:ins w:id="2686" w:author="RAN2#122" w:date="2023-05-06T11:53:00Z"/>
              </w:rPr>
            </w:pPr>
            <w:ins w:id="2687"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688" w:author="RAN2#122" w:date="2023-05-06T11:53:00Z"/>
              </w:rPr>
            </w:pPr>
            <w:ins w:id="2689" w:author="RAN2#122" w:date="2023-05-06T11:53:00Z">
              <w:r w:rsidRPr="00362732">
                <w:t>If the field if absent, the UE uses the (default) value of 0.</w:t>
              </w:r>
            </w:ins>
          </w:p>
        </w:tc>
      </w:tr>
      <w:tr w:rsidR="004303B2" w:rsidRPr="00362732" w14:paraId="0C0CF9D1" w14:textId="77777777" w:rsidTr="00D71E24">
        <w:trPr>
          <w:cantSplit/>
          <w:ins w:id="269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691" w:author="RAN2#122" w:date="2023-05-06T11:53:00Z"/>
                <w:b/>
                <w:bCs/>
                <w:i/>
                <w:iCs/>
                <w:kern w:val="2"/>
              </w:rPr>
            </w:pPr>
            <w:ins w:id="2692" w:author="RAN2#122" w:date="2023-05-06T11:53:00Z">
              <w:r w:rsidRPr="00362732">
                <w:rPr>
                  <w:b/>
                  <w:bCs/>
                  <w:i/>
                  <w:iCs/>
                  <w:kern w:val="2"/>
                </w:rPr>
                <w:t>k-Offset</w:t>
              </w:r>
            </w:ins>
          </w:p>
          <w:p w14:paraId="7DB4617D" w14:textId="77777777" w:rsidR="004303B2" w:rsidRPr="00362732" w:rsidRDefault="004303B2" w:rsidP="00D71E24">
            <w:pPr>
              <w:pStyle w:val="TAL"/>
              <w:rPr>
                <w:ins w:id="2693" w:author="RAN2#122" w:date="2023-05-06T11:53:00Z"/>
              </w:rPr>
            </w:pPr>
            <w:ins w:id="2694"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695"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696" w:author="RAN2#122" w:date="2023-05-06T11:53:00Z"/>
                <w:b/>
                <w:bCs/>
                <w:i/>
                <w:iCs/>
                <w:kern w:val="2"/>
              </w:rPr>
            </w:pPr>
            <w:ins w:id="2697" w:author="RAN2#122" w:date="2023-05-06T11:53:00Z">
              <w:r w:rsidRPr="00362732">
                <w:rPr>
                  <w:b/>
                  <w:bCs/>
                  <w:i/>
                  <w:iCs/>
                  <w:kern w:val="2"/>
                </w:rPr>
                <w:t>nta-Common</w:t>
              </w:r>
            </w:ins>
          </w:p>
          <w:p w14:paraId="521C2744" w14:textId="77777777" w:rsidR="004303B2" w:rsidRPr="00362732" w:rsidRDefault="004303B2" w:rsidP="00D71E24">
            <w:pPr>
              <w:pStyle w:val="TAL"/>
              <w:rPr>
                <w:ins w:id="2698" w:author="RAN2#122" w:date="2023-05-06T11:53:00Z"/>
              </w:rPr>
            </w:pPr>
            <w:ins w:id="2699" w:author="RAN2#122" w:date="2023-05-06T11:53:00Z">
              <w:r w:rsidRPr="00362732">
                <w:t>Network-controlled common TA, see TS 36.213 [23]. Unit of μs.</w:t>
              </w:r>
            </w:ins>
          </w:p>
          <w:p w14:paraId="1D1B2BCE" w14:textId="77777777" w:rsidR="004303B2" w:rsidRPr="00362732" w:rsidRDefault="004303B2" w:rsidP="00D71E24">
            <w:pPr>
              <w:pStyle w:val="TAL"/>
              <w:rPr>
                <w:ins w:id="2700" w:author="RAN2#122" w:date="2023-05-06T11:53:00Z"/>
              </w:rPr>
            </w:pPr>
            <w:ins w:id="2701"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702" w:author="RAN2#122" w:date="2023-05-06T11:53:00Z"/>
              </w:rPr>
            </w:pPr>
            <w:ins w:id="2703"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704"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705" w:author="RAN2#122" w:date="2023-05-06T11:53:00Z"/>
                <w:b/>
                <w:bCs/>
                <w:i/>
                <w:iCs/>
                <w:kern w:val="2"/>
              </w:rPr>
            </w:pPr>
            <w:ins w:id="2706" w:author="RAN2#122" w:date="2023-05-06T11:53:00Z">
              <w:r w:rsidRPr="00362732">
                <w:rPr>
                  <w:b/>
                  <w:bCs/>
                  <w:i/>
                  <w:iCs/>
                  <w:kern w:val="2"/>
                </w:rPr>
                <w:t>nta-CommonDrift</w:t>
              </w:r>
            </w:ins>
          </w:p>
          <w:p w14:paraId="7748945B" w14:textId="77777777" w:rsidR="004303B2" w:rsidRPr="00362732" w:rsidRDefault="004303B2" w:rsidP="00D71E24">
            <w:pPr>
              <w:pStyle w:val="TAL"/>
              <w:rPr>
                <w:ins w:id="2707" w:author="RAN2#122" w:date="2023-05-06T11:53:00Z"/>
              </w:rPr>
            </w:pPr>
            <w:ins w:id="2708" w:author="RAN2#122" w:date="2023-05-06T11:53:00Z">
              <w:r w:rsidRPr="00362732">
                <w:t>Drift rate of the common TA, see TS 36.213 [23]. Unit of μs/s.</w:t>
              </w:r>
            </w:ins>
          </w:p>
          <w:p w14:paraId="36706098" w14:textId="77777777" w:rsidR="004303B2" w:rsidRPr="00362732" w:rsidRDefault="004303B2" w:rsidP="00D71E24">
            <w:pPr>
              <w:pStyle w:val="TAL"/>
              <w:rPr>
                <w:ins w:id="2709" w:author="RAN2#122" w:date="2023-05-06T11:53:00Z"/>
              </w:rPr>
            </w:pPr>
            <w:ins w:id="2710"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711" w:author="RAN2#122" w:date="2023-05-06T11:53:00Z"/>
              </w:rPr>
            </w:pPr>
            <w:ins w:id="2712"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71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714" w:author="RAN2#122" w:date="2023-05-06T11:53:00Z"/>
                <w:b/>
                <w:bCs/>
                <w:i/>
                <w:iCs/>
                <w:kern w:val="2"/>
              </w:rPr>
            </w:pPr>
            <w:ins w:id="2715" w:author="RAN2#122" w:date="2023-05-06T11:53:00Z">
              <w:r w:rsidRPr="00362732">
                <w:rPr>
                  <w:b/>
                  <w:bCs/>
                  <w:i/>
                  <w:iCs/>
                  <w:kern w:val="2"/>
                </w:rPr>
                <w:t>nta-CommonDriftVariation</w:t>
              </w:r>
            </w:ins>
          </w:p>
          <w:p w14:paraId="563251F6" w14:textId="77777777" w:rsidR="004303B2" w:rsidRPr="00362732" w:rsidRDefault="004303B2" w:rsidP="00D71E24">
            <w:pPr>
              <w:pStyle w:val="TAL"/>
              <w:rPr>
                <w:ins w:id="2716" w:author="RAN2#122" w:date="2023-05-06T11:53:00Z"/>
              </w:rPr>
            </w:pPr>
            <w:ins w:id="2717"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718" w:author="RAN2#122" w:date="2023-05-06T11:53:00Z"/>
              </w:rPr>
            </w:pPr>
            <w:ins w:id="2719"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720" w:author="RAN2#122" w:date="2023-05-06T11:53:00Z"/>
              </w:rPr>
            </w:pPr>
            <w:ins w:id="2721"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722"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723" w:author="RAN2#123" w:date="2023-09-01T10:52:00Z"/>
                <w:rFonts w:ascii="Arial" w:hAnsi="Arial"/>
                <w:b/>
                <w:bCs/>
                <w:i/>
                <w:iCs/>
                <w:kern w:val="2"/>
                <w:sz w:val="18"/>
                <w:lang w:eastAsia="en-GB"/>
              </w:rPr>
            </w:pPr>
            <w:ins w:id="2724" w:author="RAN2#123" w:date="2023-09-07T18:37:00Z">
              <w:r>
                <w:rPr>
                  <w:rFonts w:ascii="Arial" w:hAnsi="Arial" w:cs="Arial"/>
                  <w:b/>
                  <w:bCs/>
                  <w:i/>
                  <w:iCs/>
                  <w:kern w:val="2"/>
                  <w:sz w:val="18"/>
                  <w:lang w:eastAsia="en-GB"/>
                </w:rPr>
                <w:t>neigh</w:t>
              </w:r>
            </w:ins>
            <w:ins w:id="2725"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726" w:author="RAN2#123" w:date="2023-09-01T10:52:00Z"/>
                <w:rFonts w:ascii="Arial" w:hAnsi="Arial"/>
                <w:sz w:val="18"/>
              </w:rPr>
            </w:pPr>
            <w:ins w:id="2727" w:author="RAN2#123" w:date="2023-09-01T10:52:00Z">
              <w:r w:rsidRPr="0078356C">
                <w:rPr>
                  <w:rFonts w:ascii="Arial" w:hAnsi="Arial"/>
                  <w:sz w:val="18"/>
                </w:rPr>
                <w:t xml:space="preserve">Validity duration of the </w:t>
              </w:r>
            </w:ins>
            <w:ins w:id="2728" w:author="RAN2#123" w:date="2023-09-01T19:16:00Z">
              <w:r w:rsidR="005D734B">
                <w:rPr>
                  <w:rFonts w:ascii="Arial" w:hAnsi="Arial"/>
                  <w:sz w:val="18"/>
                </w:rPr>
                <w:t xml:space="preserve">neighbour </w:t>
              </w:r>
            </w:ins>
            <w:ins w:id="2729"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730" w:author="RAN2#123" w:date="2023-09-01T11:08:00Z"/>
                <w:lang w:eastAsia="en-GB"/>
              </w:rPr>
            </w:pPr>
            <w:ins w:id="2731"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732" w:author="RAN2#123" w:date="2023-09-01T10:52:00Z"/>
                <w:b/>
                <w:bCs/>
                <w:i/>
                <w:iCs/>
                <w:kern w:val="2"/>
              </w:rPr>
            </w:pPr>
            <w:ins w:id="2733"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734"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735" w:author="RAN2#123bis" w:date="2023-10-18T23:19:00Z"/>
                <w:rFonts w:ascii="Arial" w:hAnsi="Arial"/>
                <w:b/>
                <w:bCs/>
                <w:i/>
                <w:iCs/>
                <w:sz w:val="18"/>
                <w:lang w:eastAsia="en-GB"/>
              </w:rPr>
            </w:pPr>
            <w:ins w:id="2736"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737" w:author="RAN2#123bis" w:date="2023-10-18T23:18:00Z"/>
                <w:rFonts w:ascii="Arial" w:hAnsi="Arial" w:cs="Arial"/>
                <w:b/>
                <w:bCs/>
                <w:i/>
                <w:iCs/>
                <w:kern w:val="2"/>
                <w:sz w:val="18"/>
                <w:lang w:eastAsia="en-GB"/>
              </w:rPr>
            </w:pPr>
            <w:ins w:id="2738" w:author="RAN2#123bis" w:date="2023-10-18T23:21:00Z">
              <w:r>
                <w:rPr>
                  <w:rFonts w:ascii="Arial" w:hAnsi="Arial"/>
                  <w:sz w:val="18"/>
                </w:rPr>
                <w:t xml:space="preserve">Indicates the earliest time when the area covered by the current serving cell is going to be </w:t>
              </w:r>
            </w:ins>
            <w:ins w:id="2739" w:author="RAN2#123bis" w:date="2023-10-18T23:22:00Z">
              <w:r>
                <w:rPr>
                  <w:rFonts w:ascii="Arial" w:hAnsi="Arial"/>
                  <w:sz w:val="18"/>
                </w:rPr>
                <w:t>covere</w:t>
              </w:r>
            </w:ins>
            <w:ins w:id="2740" w:author="RAN2#123bis" w:date="2023-10-18T23:21:00Z">
              <w:r>
                <w:rPr>
                  <w:rFonts w:ascii="Arial" w:hAnsi="Arial"/>
                  <w:sz w:val="18"/>
                </w:rPr>
                <w:t>d by the neighbour</w:t>
              </w:r>
            </w:ins>
            <w:ins w:id="2741"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742" w:author="RAN2#123bis" w:date="2023-10-18T23:43:00Z">
              <w:r w:rsidR="001161BB">
                <w:rPr>
                  <w:rFonts w:ascii="Arial" w:hAnsi="Arial"/>
                  <w:sz w:val="18"/>
                </w:rPr>
                <w:t>present</w:t>
              </w:r>
            </w:ins>
            <w:ins w:id="2743" w:author="RAN2#123bis" w:date="2023-10-18T23:26:00Z">
              <w:r>
                <w:rPr>
                  <w:rFonts w:ascii="Arial" w:hAnsi="Arial"/>
                  <w:sz w:val="18"/>
                </w:rPr>
                <w:t xml:space="preserve"> </w:t>
              </w:r>
            </w:ins>
            <w:ins w:id="2744" w:author="RAN2#123bis" w:date="2023-10-18T23:44:00Z">
              <w:r w:rsidR="001161BB">
                <w:rPr>
                  <w:rFonts w:ascii="Arial" w:hAnsi="Arial"/>
                  <w:sz w:val="18"/>
                </w:rPr>
                <w:t xml:space="preserve">for </w:t>
              </w:r>
            </w:ins>
            <w:ins w:id="2745" w:author="RAN2#123bis" w:date="2023-10-18T23:26:00Z">
              <w:r>
                <w:rPr>
                  <w:rFonts w:ascii="Arial" w:hAnsi="Arial"/>
                  <w:sz w:val="18"/>
                </w:rPr>
                <w:t xml:space="preserve">the </w:t>
              </w:r>
            </w:ins>
            <w:ins w:id="2746"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747"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2</w:t>
      </w:r>
      <w:r w:rsidRPr="007B058E">
        <w:rPr>
          <w:rFonts w:ascii="Arial" w:hAnsi="Arial"/>
          <w:sz w:val="28"/>
        </w:rPr>
        <w:tab/>
        <w:t>Radio resource control information elements</w:t>
      </w:r>
      <w:bookmarkEnd w:id="2550"/>
      <w:bookmarkEnd w:id="2551"/>
      <w:bookmarkEnd w:id="2552"/>
      <w:bookmarkEnd w:id="2553"/>
      <w:bookmarkEnd w:id="2554"/>
      <w:bookmarkEnd w:id="2555"/>
      <w:bookmarkEnd w:id="2556"/>
      <w:bookmarkEnd w:id="2557"/>
      <w:bookmarkEnd w:id="2558"/>
      <w:bookmarkEnd w:id="2559"/>
      <w:bookmarkEnd w:id="2560"/>
      <w:bookmarkEnd w:id="2561"/>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748" w:name="_Toc46481035"/>
      <w:bookmarkStart w:id="2749" w:name="_Toc46482269"/>
      <w:bookmarkStart w:id="2750" w:name="_Toc46483503"/>
      <w:bookmarkStart w:id="2751" w:name="_Toc139383365"/>
      <w:bookmarkStart w:id="2752" w:name="_Toc20487268"/>
      <w:bookmarkStart w:id="2753" w:name="_Toc29342563"/>
      <w:bookmarkStart w:id="2754" w:name="_Toc29343702"/>
      <w:bookmarkStart w:id="2755" w:name="_Toc36566964"/>
      <w:bookmarkStart w:id="2756" w:name="_Toc36810404"/>
      <w:bookmarkStart w:id="2757" w:name="_Toc36846768"/>
      <w:bookmarkStart w:id="2758" w:name="_Toc36939421"/>
      <w:bookmarkStart w:id="2759"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748"/>
      <w:bookmarkEnd w:id="2749"/>
      <w:bookmarkEnd w:id="2750"/>
      <w:bookmarkEnd w:id="2751"/>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760" w:name="_Toc46481036"/>
      <w:bookmarkStart w:id="2761" w:name="_Toc46482270"/>
      <w:bookmarkStart w:id="2762" w:name="_Toc46483504"/>
      <w:bookmarkStart w:id="2763"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752"/>
      <w:bookmarkEnd w:id="2753"/>
      <w:bookmarkEnd w:id="2754"/>
      <w:bookmarkEnd w:id="2755"/>
      <w:bookmarkEnd w:id="2756"/>
      <w:bookmarkEnd w:id="2757"/>
      <w:bookmarkEnd w:id="2758"/>
      <w:bookmarkEnd w:id="2759"/>
      <w:bookmarkEnd w:id="2760"/>
      <w:bookmarkEnd w:id="2761"/>
      <w:bookmarkEnd w:id="2762"/>
      <w:bookmarkEnd w:id="2763"/>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764" w:name="OLE_LINK26"/>
      <w:bookmarkStart w:id="2765" w:name="OLE_LINK80"/>
      <w:r w:rsidRPr="007B058E">
        <w:rPr>
          <w:rFonts w:ascii="Courier New" w:hAnsi="Courier New"/>
          <w:noProof/>
          <w:sz w:val="16"/>
        </w:rPr>
        <w:t>TM8</w:t>
      </w:r>
      <w:bookmarkEnd w:id="2764"/>
      <w:bookmarkEnd w:id="2765"/>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766" w:name="_Hlk500758465"/>
            <w:r w:rsidRPr="007B058E">
              <w:rPr>
                <w:rFonts w:ascii="Arial" w:hAnsi="Arial"/>
                <w:b/>
                <w:i/>
                <w:noProof/>
                <w:sz w:val="18"/>
                <w:lang w:eastAsia="en-GB"/>
              </w:rPr>
              <w:t>transmissionModeDL-MBSFN</w:t>
            </w:r>
            <w:bookmarkEnd w:id="2766"/>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767" w:name="_Hlk500758483"/>
            <w:r w:rsidRPr="007B058E">
              <w:rPr>
                <w:rFonts w:ascii="Arial" w:hAnsi="Arial"/>
                <w:b/>
                <w:i/>
                <w:noProof/>
                <w:sz w:val="18"/>
                <w:lang w:eastAsia="en-GB"/>
              </w:rPr>
              <w:t>transmissionModeDL-nonMBSFN</w:t>
            </w:r>
            <w:bookmarkEnd w:id="2767"/>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768" w:name="_Toc20487269"/>
      <w:bookmarkStart w:id="2769" w:name="_Toc29342564"/>
      <w:bookmarkStart w:id="2770" w:name="_Toc29343703"/>
      <w:bookmarkStart w:id="2771" w:name="_Toc36566965"/>
      <w:bookmarkStart w:id="2772" w:name="_Toc36810405"/>
      <w:bookmarkStart w:id="2773" w:name="_Toc36846769"/>
      <w:bookmarkStart w:id="2774" w:name="_Toc36939422"/>
      <w:bookmarkStart w:id="2775" w:name="_Toc37082402"/>
      <w:bookmarkStart w:id="2776" w:name="_Toc46481037"/>
      <w:bookmarkStart w:id="2777" w:name="_Toc46482271"/>
      <w:bookmarkStart w:id="2778" w:name="_Toc46483505"/>
      <w:bookmarkStart w:id="2779" w:name="_Toc139383367"/>
      <w:r w:rsidRPr="007B058E">
        <w:rPr>
          <w:rFonts w:ascii="Arial" w:hAnsi="Arial"/>
          <w:i/>
          <w:noProof/>
          <w:sz w:val="24"/>
        </w:rPr>
        <w:t>–</w:t>
      </w:r>
      <w:r w:rsidRPr="007B058E">
        <w:rPr>
          <w:rFonts w:ascii="Arial" w:hAnsi="Arial"/>
          <w:i/>
          <w:noProof/>
          <w:sz w:val="24"/>
        </w:rPr>
        <w:tab/>
        <w:t>AntennaInfoUL</w:t>
      </w:r>
      <w:bookmarkEnd w:id="2768"/>
      <w:bookmarkEnd w:id="2769"/>
      <w:bookmarkEnd w:id="2770"/>
      <w:bookmarkEnd w:id="2771"/>
      <w:bookmarkEnd w:id="2772"/>
      <w:bookmarkEnd w:id="2773"/>
      <w:bookmarkEnd w:id="2774"/>
      <w:bookmarkEnd w:id="2775"/>
      <w:bookmarkEnd w:id="2776"/>
      <w:bookmarkEnd w:id="2777"/>
      <w:bookmarkEnd w:id="2778"/>
      <w:bookmarkEnd w:id="2779"/>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780" w:name="_Toc20487270"/>
      <w:bookmarkStart w:id="2781" w:name="_Toc29342565"/>
      <w:bookmarkStart w:id="2782" w:name="_Toc29343704"/>
      <w:bookmarkStart w:id="2783" w:name="_Toc36566966"/>
      <w:bookmarkStart w:id="2784" w:name="_Toc36810406"/>
      <w:bookmarkStart w:id="2785" w:name="_Toc36846770"/>
      <w:bookmarkStart w:id="2786" w:name="_Toc36939423"/>
      <w:bookmarkStart w:id="2787" w:name="_Toc37082403"/>
      <w:bookmarkStart w:id="2788" w:name="_Toc46481038"/>
      <w:bookmarkStart w:id="2789" w:name="_Toc46482272"/>
      <w:bookmarkStart w:id="2790" w:name="_Toc46483506"/>
      <w:bookmarkStart w:id="2791" w:name="_Toc139383368"/>
      <w:bookmarkStart w:id="2792"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780"/>
      <w:bookmarkEnd w:id="2781"/>
      <w:bookmarkEnd w:id="2782"/>
      <w:bookmarkEnd w:id="2783"/>
      <w:bookmarkEnd w:id="2784"/>
      <w:bookmarkEnd w:id="2785"/>
      <w:bookmarkEnd w:id="2786"/>
      <w:bookmarkEnd w:id="2787"/>
      <w:bookmarkEnd w:id="2788"/>
      <w:bookmarkEnd w:id="2789"/>
      <w:bookmarkEnd w:id="2790"/>
      <w:bookmarkEnd w:id="2791"/>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792"/>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793" w:name="_Toc20487271"/>
      <w:bookmarkStart w:id="2794" w:name="_Toc29342566"/>
      <w:bookmarkStart w:id="2795" w:name="_Toc29343705"/>
      <w:bookmarkStart w:id="2796" w:name="_Toc36566967"/>
      <w:bookmarkStart w:id="2797" w:name="_Toc36810407"/>
      <w:bookmarkStart w:id="2798" w:name="_Toc36846771"/>
      <w:bookmarkStart w:id="2799" w:name="_Toc36939424"/>
      <w:bookmarkStart w:id="2800" w:name="_Toc37082404"/>
      <w:bookmarkStart w:id="2801" w:name="_Toc46481039"/>
      <w:bookmarkStart w:id="2802" w:name="_Toc46482273"/>
      <w:bookmarkStart w:id="2803" w:name="_Toc46483507"/>
      <w:bookmarkStart w:id="2804"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793"/>
      <w:bookmarkEnd w:id="2794"/>
      <w:bookmarkEnd w:id="2795"/>
      <w:bookmarkEnd w:id="2796"/>
      <w:bookmarkEnd w:id="2797"/>
      <w:bookmarkEnd w:id="2798"/>
      <w:bookmarkEnd w:id="2799"/>
      <w:bookmarkEnd w:id="2800"/>
      <w:bookmarkEnd w:id="2801"/>
      <w:bookmarkEnd w:id="2802"/>
      <w:bookmarkEnd w:id="2803"/>
      <w:bookmarkEnd w:id="2804"/>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805" w:name="_Toc20487272"/>
      <w:bookmarkStart w:id="2806" w:name="_Toc29342567"/>
      <w:bookmarkStart w:id="2807" w:name="_Toc29343706"/>
      <w:bookmarkStart w:id="2808" w:name="_Toc36566968"/>
      <w:bookmarkStart w:id="2809" w:name="_Toc36810408"/>
      <w:bookmarkStart w:id="2810" w:name="_Toc36846772"/>
      <w:bookmarkStart w:id="2811" w:name="_Toc36939425"/>
      <w:bookmarkStart w:id="2812" w:name="_Toc37082405"/>
      <w:bookmarkStart w:id="2813" w:name="_Toc46481040"/>
      <w:bookmarkStart w:id="2814" w:name="_Toc46482274"/>
      <w:bookmarkStart w:id="2815" w:name="_Toc46483508"/>
      <w:bookmarkStart w:id="2816"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805"/>
      <w:bookmarkEnd w:id="2806"/>
      <w:bookmarkEnd w:id="2807"/>
      <w:bookmarkEnd w:id="2808"/>
      <w:bookmarkEnd w:id="2809"/>
      <w:bookmarkEnd w:id="2810"/>
      <w:bookmarkEnd w:id="2811"/>
      <w:bookmarkEnd w:id="2812"/>
      <w:bookmarkEnd w:id="2813"/>
      <w:bookmarkEnd w:id="2814"/>
      <w:bookmarkEnd w:id="2815"/>
      <w:bookmarkEnd w:id="2816"/>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817" w:name="_Toc20487273"/>
      <w:bookmarkStart w:id="2818" w:name="_Toc29342568"/>
      <w:bookmarkStart w:id="2819" w:name="_Toc29343707"/>
      <w:bookmarkStart w:id="2820" w:name="_Toc36566969"/>
      <w:bookmarkStart w:id="2821" w:name="_Toc36810409"/>
      <w:bookmarkStart w:id="2822" w:name="_Toc36846773"/>
      <w:bookmarkStart w:id="2823" w:name="_Toc36939426"/>
      <w:bookmarkStart w:id="2824" w:name="_Toc37082406"/>
      <w:bookmarkStart w:id="2825" w:name="_Toc46481041"/>
      <w:bookmarkStart w:id="2826" w:name="_Toc46482275"/>
      <w:bookmarkStart w:id="2827" w:name="_Toc46483509"/>
      <w:bookmarkStart w:id="2828"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817"/>
      <w:bookmarkEnd w:id="2818"/>
      <w:bookmarkEnd w:id="2819"/>
      <w:bookmarkEnd w:id="2820"/>
      <w:bookmarkEnd w:id="2821"/>
      <w:bookmarkEnd w:id="2822"/>
      <w:bookmarkEnd w:id="2823"/>
      <w:bookmarkEnd w:id="2824"/>
      <w:bookmarkEnd w:id="2825"/>
      <w:bookmarkEnd w:id="2826"/>
      <w:bookmarkEnd w:id="2827"/>
      <w:bookmarkEnd w:id="2828"/>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829" w:name="OLE_LINK119"/>
      <w:bookmarkStart w:id="2830" w:name="OLE_LINK123"/>
      <w:r w:rsidRPr="007B058E">
        <w:rPr>
          <w:rFonts w:ascii="Courier New" w:hAnsi="Courier New"/>
          <w:noProof/>
          <w:sz w:val="16"/>
        </w:rPr>
        <w:tab/>
        <w:t>-- Need OR</w:t>
      </w:r>
      <w:bookmarkEnd w:id="2829"/>
      <w:bookmarkEnd w:id="2830"/>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SimSun" w:hAnsi="Arial" w:cs="Arial"/>
                <w:i/>
                <w:noProof/>
                <w:sz w:val="18"/>
                <w:szCs w:val="18"/>
                <w:lang w:eastAsia="zh-CN"/>
              </w:rPr>
              <w:t xml:space="preserve"> C</w:t>
            </w:r>
            <w:r w:rsidRPr="007B058E">
              <w:rPr>
                <w:rFonts w:ascii="Arial" w:eastAsia="SimSun"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SimSun" w:hAnsi="Arial"/>
                <w:sz w:val="18"/>
                <w:lang w:eastAsia="zh-CN"/>
              </w:rPr>
              <w:t xml:space="preserve">either </w:t>
            </w:r>
            <w:r w:rsidRPr="007B058E">
              <w:rPr>
                <w:rFonts w:ascii="Arial" w:hAnsi="Arial"/>
                <w:i/>
                <w:sz w:val="18"/>
                <w:lang w:eastAsia="en-GB"/>
              </w:rPr>
              <w:t>csi-MeasSubframeSets-r12</w:t>
            </w:r>
            <w:r w:rsidRPr="007B058E">
              <w:rPr>
                <w:rFonts w:ascii="Arial" w:eastAsia="SimSun" w:hAnsi="Arial"/>
                <w:sz w:val="18"/>
                <w:lang w:eastAsia="zh-CN"/>
              </w:rPr>
              <w:t xml:space="preserve"> for PCell or</w:t>
            </w:r>
            <w:r w:rsidRPr="007B058E">
              <w:rPr>
                <w:rFonts w:ascii="Arial" w:eastAsia="SimSun"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SimSun" w:hAnsi="Arial" w:cs="Arial"/>
                <w:noProof/>
                <w:sz w:val="18"/>
                <w:szCs w:val="18"/>
                <w:lang w:eastAsia="zh-CN"/>
              </w:rPr>
              <w:t xml:space="preserve">Indicates the CSI measurement subframe sets. </w:t>
            </w:r>
            <w:r w:rsidRPr="007B058E">
              <w:rPr>
                <w:rFonts w:ascii="Arial" w:eastAsia="SimSun" w:hAnsi="Arial" w:cs="Arial"/>
                <w:i/>
                <w:noProof/>
                <w:sz w:val="18"/>
                <w:szCs w:val="18"/>
                <w:lang w:eastAsia="zh-CN"/>
              </w:rPr>
              <w:t>csi-MeasSubframeSet1</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0</w:t>
            </w:r>
            <w:r w:rsidRPr="007B058E">
              <w:rPr>
                <w:rFonts w:ascii="Arial" w:eastAsia="SimSun" w:hAnsi="Arial" w:cs="Arial"/>
                <w:noProof/>
                <w:sz w:val="18"/>
                <w:szCs w:val="18"/>
                <w:lang w:eastAsia="zh-CN"/>
              </w:rPr>
              <w:t xml:space="preserve"> in TS 36.213 [23], clause 7.2 and </w:t>
            </w:r>
            <w:r w:rsidRPr="007B058E">
              <w:rPr>
                <w:rFonts w:ascii="Arial" w:eastAsia="SimSun" w:hAnsi="Arial" w:cs="Arial"/>
                <w:i/>
                <w:noProof/>
                <w:sz w:val="18"/>
                <w:szCs w:val="18"/>
                <w:lang w:eastAsia="zh-CN"/>
              </w:rPr>
              <w:t>csi-MeasSubframeSet2</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 xml:space="preserve">CSI,1 </w:t>
            </w:r>
            <w:r w:rsidRPr="007B058E">
              <w:rPr>
                <w:rFonts w:ascii="Arial" w:eastAsia="SimSun"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SimSun"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499BA410">
                <v:shape id="_x0000_i1067" type="#_x0000_t75" alt="" style="width:30pt;height:21pt;mso-width-percent:0;mso-height-percent:0;mso-width-percent:0;mso-height-percent:0" o:ole="" fillcolor="window">
                  <v:imagedata r:id="rId93" o:title=""/>
                </v:shape>
                <o:OLEObject Type="Embed" ProgID="Equation.3" ShapeID="_x0000_i1067" DrawAspect="Content" ObjectID="_1759774412" r:id="rId9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831" w:name="OLE_LINK66"/>
            <w:bookmarkStart w:id="2832" w:name="OLE_LINK68"/>
            <w:r w:rsidRPr="007B058E">
              <w:rPr>
                <w:rFonts w:ascii="Arial" w:hAnsi="Arial"/>
                <w:i/>
                <w:sz w:val="18"/>
                <w:lang w:eastAsia="en-GB"/>
              </w:rPr>
              <w:t>cqi-Setup</w:t>
            </w:r>
            <w:bookmarkEnd w:id="2831"/>
            <w:bookmarkEnd w:id="2832"/>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833" w:name="_Toc20487274"/>
      <w:bookmarkStart w:id="2834" w:name="_Toc29342569"/>
      <w:bookmarkStart w:id="2835" w:name="_Toc29343708"/>
      <w:bookmarkStart w:id="2836" w:name="_Toc36566970"/>
      <w:bookmarkStart w:id="2837" w:name="_Toc36810410"/>
      <w:bookmarkStart w:id="2838" w:name="_Toc36846774"/>
      <w:bookmarkStart w:id="2839" w:name="_Toc36939427"/>
      <w:bookmarkStart w:id="2840" w:name="_Toc37082407"/>
      <w:bookmarkStart w:id="2841" w:name="_Toc46481042"/>
      <w:bookmarkStart w:id="2842" w:name="_Toc46482276"/>
      <w:bookmarkStart w:id="2843" w:name="_Toc46483510"/>
      <w:bookmarkStart w:id="2844"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833"/>
      <w:bookmarkEnd w:id="2834"/>
      <w:bookmarkEnd w:id="2835"/>
      <w:bookmarkEnd w:id="2836"/>
      <w:bookmarkEnd w:id="2837"/>
      <w:bookmarkEnd w:id="2838"/>
      <w:bookmarkEnd w:id="2839"/>
      <w:bookmarkEnd w:id="2840"/>
      <w:bookmarkEnd w:id="2841"/>
      <w:bookmarkEnd w:id="2842"/>
      <w:bookmarkEnd w:id="2843"/>
      <w:bookmarkEnd w:id="2844"/>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62A0274E">
                <v:shape id="_x0000_i1068" type="#_x0000_t75" alt="" style="width:36.75pt;height:21pt;mso-width-percent:0;mso-height-percent:0;mso-width-percent:0;mso-height-percent:0" o:ole="">
                  <v:imagedata r:id="rId95" o:title=""/>
                </v:shape>
                <o:OLEObject Type="Embed" ProgID="Equation.3" ShapeID="_x0000_i1068" DrawAspect="Content" ObjectID="_1759774413" r:id="rId96"/>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3C26784F">
                <v:shape id="_x0000_i1069" type="#_x0000_t75" alt="" style="width:30pt;height:21pt;mso-width-percent:0;mso-height-percent:0;mso-width-percent:0;mso-height-percent:0" o:ole="" fillcolor="window">
                  <v:imagedata r:id="rId93" o:title=""/>
                </v:shape>
                <o:OLEObject Type="Embed" ProgID="Equation.3" ShapeID="_x0000_i1069" DrawAspect="Content" ObjectID="_1759774414" r:id="rId97"/>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4"/>
                <w:sz w:val="18"/>
                <w:lang w:eastAsia="en-GB"/>
              </w:rPr>
              <w:object w:dxaOrig="300" w:dyaOrig="240" w14:anchorId="0F313B36">
                <v:shape id="_x0000_i1070" type="#_x0000_t75" alt="" style="width:15.75pt;height:9pt;mso-width-percent:0;mso-height-percent:0;mso-width-percent:0;mso-height-percent:0" o:ole="">
                  <v:imagedata r:id="rId98" o:title=""/>
                </v:shape>
                <o:OLEObject Type="Embed" ProgID="Equation.3" ShapeID="_x0000_i1070" DrawAspect="Content" ObjectID="_1759774415" r:id="rId99"/>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845" w:name="_Toc20487275"/>
      <w:bookmarkStart w:id="2846" w:name="_Toc29342570"/>
      <w:bookmarkStart w:id="2847" w:name="_Toc29343709"/>
      <w:bookmarkStart w:id="2848" w:name="_Toc36566971"/>
      <w:bookmarkStart w:id="2849" w:name="_Toc36810411"/>
      <w:bookmarkStart w:id="2850" w:name="_Toc36846775"/>
      <w:bookmarkStart w:id="2851" w:name="_Toc36939428"/>
      <w:bookmarkStart w:id="2852" w:name="_Toc37082408"/>
      <w:bookmarkStart w:id="2853" w:name="_Toc46481043"/>
      <w:bookmarkStart w:id="2854" w:name="_Toc46482277"/>
      <w:bookmarkStart w:id="2855" w:name="_Toc46483511"/>
      <w:bookmarkStart w:id="2856"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845"/>
      <w:bookmarkEnd w:id="2846"/>
      <w:bookmarkEnd w:id="2847"/>
      <w:bookmarkEnd w:id="2848"/>
      <w:bookmarkEnd w:id="2849"/>
      <w:bookmarkEnd w:id="2850"/>
      <w:bookmarkEnd w:id="2851"/>
      <w:bookmarkEnd w:id="2852"/>
      <w:bookmarkEnd w:id="2853"/>
      <w:bookmarkEnd w:id="2854"/>
      <w:bookmarkEnd w:id="2855"/>
      <w:bookmarkEnd w:id="2856"/>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857" w:name="_Toc20487276"/>
      <w:bookmarkStart w:id="2858" w:name="_Toc29342571"/>
      <w:bookmarkStart w:id="2859" w:name="_Toc29343710"/>
      <w:bookmarkStart w:id="2860" w:name="_Toc36566972"/>
      <w:bookmarkStart w:id="2861" w:name="_Toc36810412"/>
      <w:bookmarkStart w:id="2862" w:name="_Toc36846776"/>
      <w:bookmarkStart w:id="2863" w:name="_Toc36939429"/>
      <w:bookmarkStart w:id="2864" w:name="_Toc37082409"/>
      <w:bookmarkStart w:id="2865" w:name="_Toc46481044"/>
      <w:bookmarkStart w:id="2866" w:name="_Toc46482278"/>
      <w:bookmarkStart w:id="2867" w:name="_Toc46483512"/>
      <w:bookmarkStart w:id="2868"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857"/>
      <w:bookmarkEnd w:id="2858"/>
      <w:bookmarkEnd w:id="2859"/>
      <w:bookmarkEnd w:id="2860"/>
      <w:bookmarkEnd w:id="2861"/>
      <w:bookmarkEnd w:id="2862"/>
      <w:bookmarkEnd w:id="2863"/>
      <w:bookmarkEnd w:id="2864"/>
      <w:bookmarkEnd w:id="2865"/>
      <w:bookmarkEnd w:id="2866"/>
      <w:bookmarkEnd w:id="2867"/>
      <w:bookmarkEnd w:id="2868"/>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869" w:name="_Toc36566973"/>
      <w:bookmarkStart w:id="2870" w:name="_Toc36810413"/>
      <w:bookmarkStart w:id="2871" w:name="_Toc36846777"/>
      <w:bookmarkStart w:id="2872" w:name="_Toc36939430"/>
      <w:bookmarkStart w:id="2873" w:name="_Toc37082410"/>
      <w:bookmarkStart w:id="2874" w:name="_Toc46481045"/>
      <w:bookmarkStart w:id="2875" w:name="_Toc46482279"/>
      <w:bookmarkStart w:id="2876" w:name="_Toc46483513"/>
      <w:bookmarkStart w:id="2877" w:name="_Toc139383375"/>
      <w:r w:rsidRPr="007B058E">
        <w:rPr>
          <w:rFonts w:ascii="Arial" w:hAnsi="Arial"/>
          <w:sz w:val="24"/>
        </w:rPr>
        <w:t>–</w:t>
      </w:r>
      <w:r w:rsidRPr="007B058E">
        <w:rPr>
          <w:rFonts w:ascii="Arial" w:hAnsi="Arial"/>
          <w:sz w:val="24"/>
        </w:rPr>
        <w:tab/>
      </w:r>
      <w:bookmarkStart w:id="2878" w:name="_Hlk12458867"/>
      <w:r w:rsidRPr="007B058E">
        <w:rPr>
          <w:rFonts w:ascii="Arial" w:hAnsi="Arial"/>
          <w:i/>
          <w:sz w:val="24"/>
        </w:rPr>
        <w:t>CRS-ChEstMPDCCH-Config</w:t>
      </w:r>
      <w:bookmarkEnd w:id="2869"/>
      <w:bookmarkEnd w:id="2870"/>
      <w:bookmarkEnd w:id="2871"/>
      <w:bookmarkEnd w:id="2872"/>
      <w:bookmarkEnd w:id="2873"/>
      <w:bookmarkEnd w:id="2874"/>
      <w:bookmarkEnd w:id="2875"/>
      <w:bookmarkEnd w:id="2876"/>
      <w:bookmarkEnd w:id="2877"/>
      <w:bookmarkEnd w:id="2878"/>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879" w:name="_Toc20487277"/>
      <w:bookmarkStart w:id="2880" w:name="_Toc29342572"/>
      <w:bookmarkStart w:id="2881" w:name="_Toc29343711"/>
      <w:bookmarkStart w:id="2882" w:name="_Toc36566974"/>
      <w:bookmarkStart w:id="2883" w:name="_Toc36810414"/>
      <w:bookmarkStart w:id="2884" w:name="_Toc36846778"/>
      <w:bookmarkStart w:id="2885" w:name="_Toc36939431"/>
      <w:bookmarkStart w:id="2886" w:name="_Toc37082411"/>
      <w:bookmarkStart w:id="2887" w:name="_Toc46481046"/>
      <w:bookmarkStart w:id="2888" w:name="_Toc46482280"/>
      <w:bookmarkStart w:id="2889" w:name="_Toc46483514"/>
      <w:bookmarkStart w:id="2890"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879"/>
      <w:bookmarkEnd w:id="2880"/>
      <w:bookmarkEnd w:id="2881"/>
      <w:bookmarkEnd w:id="2882"/>
      <w:bookmarkEnd w:id="2883"/>
      <w:bookmarkEnd w:id="2884"/>
      <w:bookmarkEnd w:id="2885"/>
      <w:bookmarkEnd w:id="2886"/>
      <w:bookmarkEnd w:id="2887"/>
      <w:bookmarkEnd w:id="2888"/>
      <w:bookmarkEnd w:id="2889"/>
      <w:bookmarkEnd w:id="2890"/>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08FD4BA">
                <v:shape id="_x0000_i1071" type="#_x0000_t75" alt="" style="width:30pt;height:15.75pt;mso-width-percent:0;mso-height-percent:0;mso-width-percent:0;mso-height-percent:0" o:ole="">
                  <v:imagedata r:id="rId100" o:title=""/>
                </v:shape>
                <o:OLEObject Type="Embed" ProgID="Equation.3" ShapeID="_x0000_i1071" DrawAspect="Content" ObjectID="_1759774416" r:id="rId101"/>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891" w:name="_Toc20487278"/>
      <w:bookmarkStart w:id="2892" w:name="_Toc29342573"/>
      <w:bookmarkStart w:id="2893" w:name="_Toc29343712"/>
      <w:bookmarkStart w:id="2894" w:name="_Toc36566975"/>
      <w:bookmarkStart w:id="2895" w:name="_Toc36810415"/>
      <w:bookmarkStart w:id="2896" w:name="_Toc36846779"/>
      <w:bookmarkStart w:id="2897" w:name="_Toc36939432"/>
      <w:bookmarkStart w:id="2898" w:name="_Toc37082412"/>
      <w:bookmarkStart w:id="2899" w:name="_Toc46481047"/>
      <w:bookmarkStart w:id="2900" w:name="_Toc46482281"/>
      <w:bookmarkStart w:id="2901" w:name="_Toc46483515"/>
      <w:bookmarkStart w:id="2902"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2891"/>
      <w:bookmarkEnd w:id="2892"/>
      <w:bookmarkEnd w:id="2893"/>
      <w:bookmarkEnd w:id="2894"/>
      <w:bookmarkEnd w:id="2895"/>
      <w:bookmarkEnd w:id="2896"/>
      <w:bookmarkEnd w:id="2897"/>
      <w:bookmarkEnd w:id="2898"/>
      <w:bookmarkEnd w:id="2899"/>
      <w:bookmarkEnd w:id="2900"/>
      <w:bookmarkEnd w:id="2901"/>
      <w:bookmarkEnd w:id="2902"/>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903" w:name="_Toc20487279"/>
      <w:bookmarkStart w:id="2904" w:name="_Toc29342574"/>
      <w:bookmarkStart w:id="2905" w:name="_Toc29343713"/>
      <w:bookmarkStart w:id="2906" w:name="_Toc36566976"/>
      <w:bookmarkStart w:id="2907" w:name="_Toc36810416"/>
      <w:bookmarkStart w:id="2908" w:name="_Toc36846780"/>
      <w:bookmarkStart w:id="2909" w:name="_Toc36939433"/>
      <w:bookmarkStart w:id="2910" w:name="_Toc37082413"/>
      <w:bookmarkStart w:id="2911" w:name="_Toc46481048"/>
      <w:bookmarkStart w:id="2912" w:name="_Toc46482282"/>
      <w:bookmarkStart w:id="2913" w:name="_Toc46483516"/>
      <w:bookmarkStart w:id="2914"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903"/>
      <w:bookmarkEnd w:id="2904"/>
      <w:bookmarkEnd w:id="2905"/>
      <w:bookmarkEnd w:id="2906"/>
      <w:bookmarkEnd w:id="2907"/>
      <w:bookmarkEnd w:id="2908"/>
      <w:bookmarkEnd w:id="2909"/>
      <w:bookmarkEnd w:id="2910"/>
      <w:bookmarkEnd w:id="2911"/>
      <w:bookmarkEnd w:id="2912"/>
      <w:bookmarkEnd w:id="2913"/>
      <w:bookmarkEnd w:id="2914"/>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si-IM-ConfigId</w:t>
      </w:r>
      <w:r w:rsidRPr="007B058E">
        <w:rPr>
          <w:rFonts w:ascii="Courier New" w:eastAsia="SimSun" w:hAnsi="Courier New"/>
          <w:noProof/>
          <w:sz w:val="16"/>
        </w:rPr>
        <w:t>List</w:t>
      </w:r>
      <w:r w:rsidRPr="007B058E">
        <w:rPr>
          <w:rFonts w:ascii="Courier New" w:hAnsi="Courier New"/>
          <w:noProof/>
          <w:sz w:val="16"/>
        </w:rPr>
        <w:t>-r1</w:t>
      </w:r>
      <w:r w:rsidRPr="007B058E">
        <w:rPr>
          <w:rFonts w:ascii="Courier New" w:eastAsia="SimSun"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If </w:t>
            </w:r>
            <w:r w:rsidRPr="007B058E">
              <w:rPr>
                <w:rFonts w:ascii="Arial" w:eastAsia="SimSun" w:hAnsi="Arial"/>
                <w:i/>
                <w:sz w:val="18"/>
                <w:lang w:eastAsia="zh-CN"/>
              </w:rPr>
              <w:t>csi-MeasSubframeSets-r12</w:t>
            </w:r>
            <w:r w:rsidRPr="007B058E">
              <w:rPr>
                <w:rFonts w:ascii="Arial" w:eastAsia="SimSun" w:hAnsi="Arial"/>
                <w:sz w:val="18"/>
                <w:lang w:eastAsia="zh-CN"/>
              </w:rPr>
              <w:t xml:space="preserve"> is configured for the same frequency as the CSI process, </w:t>
            </w:r>
            <w:r w:rsidRPr="007B058E">
              <w:rPr>
                <w:rFonts w:ascii="Arial" w:eastAsia="SimSun" w:hAnsi="Arial"/>
                <w:i/>
                <w:sz w:val="18"/>
                <w:lang w:eastAsia="zh-CN"/>
              </w:rPr>
              <w:t>cqi-ReportAperiodicProc</w:t>
            </w:r>
          </w:p>
          <w:p w14:paraId="4A9D01E9"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applies for CSI subframe set 1. If </w:t>
            </w:r>
            <w:r w:rsidRPr="007B058E">
              <w:rPr>
                <w:rFonts w:ascii="Arial" w:eastAsia="SimSun" w:hAnsi="Arial"/>
                <w:i/>
                <w:sz w:val="18"/>
                <w:lang w:eastAsia="zh-CN"/>
              </w:rPr>
              <w:t>csi-MeasSubframeSet1-r10</w:t>
            </w:r>
            <w:r w:rsidRPr="007B058E">
              <w:rPr>
                <w:rFonts w:ascii="Arial" w:eastAsia="SimSun" w:hAnsi="Arial"/>
                <w:sz w:val="18"/>
                <w:lang w:eastAsia="zh-CN"/>
              </w:rPr>
              <w:t xml:space="preserve"> or </w:t>
            </w:r>
            <w:r w:rsidRPr="007B058E">
              <w:rPr>
                <w:rFonts w:ascii="Arial" w:eastAsia="SimSun" w:hAnsi="Arial"/>
                <w:i/>
                <w:sz w:val="18"/>
                <w:lang w:eastAsia="zh-CN"/>
              </w:rPr>
              <w:t>csi-MeasSubframeSet2-r10</w:t>
            </w:r>
            <w:r w:rsidRPr="007B058E">
              <w:rPr>
                <w:rFonts w:ascii="Arial" w:eastAsia="SimSun" w:hAnsi="Arial"/>
                <w:sz w:val="18"/>
                <w:lang w:eastAsia="zh-CN"/>
              </w:rPr>
              <w:t xml:space="preserve"> are configured for the same frequency as the CSI process,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CSI subframe set 1 or CSI subframe set 2. Otherwise,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SimSun" w:hAnsi="Arial"/>
                <w:sz w:val="18"/>
                <w:lang w:eastAsia="zh-CN"/>
              </w:rPr>
              <w:t xml:space="preserve">. </w:t>
            </w:r>
            <w:r w:rsidRPr="007B058E">
              <w:rPr>
                <w:rFonts w:ascii="Arial" w:hAnsi="Arial"/>
                <w:i/>
                <w:sz w:val="18"/>
                <w:lang w:eastAsia="en-GB"/>
              </w:rPr>
              <w:t>cqi-ReportAperiodicProc</w:t>
            </w:r>
            <w:r w:rsidRPr="007B058E">
              <w:rPr>
                <w:rFonts w:ascii="Arial" w:eastAsia="SimSun" w:hAnsi="Arial"/>
                <w:i/>
                <w:sz w:val="18"/>
                <w:lang w:eastAsia="zh-CN"/>
              </w:rPr>
              <w:t xml:space="preserve">2 </w:t>
            </w:r>
            <w:r w:rsidRPr="007B058E">
              <w:rPr>
                <w:rFonts w:ascii="Arial" w:eastAsia="SimSun" w:hAnsi="Arial"/>
                <w:sz w:val="18"/>
                <w:lang w:eastAsia="zh-CN"/>
              </w:rPr>
              <w:t xml:space="preserve">is for CSI subframe set 2. E-UTRAN shall set </w:t>
            </w:r>
            <w:r w:rsidRPr="007B058E">
              <w:rPr>
                <w:rFonts w:ascii="Arial" w:eastAsia="SimSun" w:hAnsi="Arial"/>
                <w:i/>
                <w:sz w:val="18"/>
                <w:lang w:eastAsia="zh-CN"/>
              </w:rPr>
              <w:t>cqi-ReportModeAperiodic-r11</w:t>
            </w:r>
            <w:r w:rsidRPr="007B058E">
              <w:rPr>
                <w:rFonts w:ascii="Arial" w:eastAsia="SimSun" w:hAnsi="Arial"/>
                <w:sz w:val="18"/>
                <w:lang w:eastAsia="zh-CN"/>
              </w:rPr>
              <w:t xml:space="preserve"> in </w:t>
            </w: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the same as in </w:t>
            </w:r>
            <w:r w:rsidRPr="007B058E">
              <w:rPr>
                <w:rFonts w:ascii="Arial" w:hAnsi="Arial"/>
                <w:i/>
                <w:sz w:val="18"/>
                <w:lang w:eastAsia="en-GB"/>
              </w:rPr>
              <w:t>cqi-ReportAperiodicProc</w:t>
            </w:r>
            <w:r w:rsidRPr="007B058E">
              <w:rPr>
                <w:rFonts w:ascii="Arial" w:eastAsia="SimSun"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SimSun"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00EFF10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915" w:name="_Toc20487280"/>
      <w:bookmarkStart w:id="2916" w:name="_Toc29342575"/>
      <w:bookmarkStart w:id="2917" w:name="_Toc29343714"/>
      <w:bookmarkStart w:id="2918" w:name="_Toc36566977"/>
      <w:bookmarkStart w:id="2919" w:name="_Toc36810417"/>
      <w:bookmarkStart w:id="2920" w:name="_Toc36846781"/>
      <w:bookmarkStart w:id="2921" w:name="_Toc36939434"/>
      <w:bookmarkStart w:id="2922" w:name="_Toc37082414"/>
      <w:bookmarkStart w:id="2923" w:name="_Toc46481049"/>
      <w:bookmarkStart w:id="2924" w:name="_Toc46482283"/>
      <w:bookmarkStart w:id="2925" w:name="_Toc46483517"/>
      <w:bookmarkStart w:id="2926"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915"/>
      <w:bookmarkEnd w:id="2916"/>
      <w:bookmarkEnd w:id="2917"/>
      <w:bookmarkEnd w:id="2918"/>
      <w:bookmarkEnd w:id="2919"/>
      <w:bookmarkEnd w:id="2920"/>
      <w:bookmarkEnd w:id="2921"/>
      <w:bookmarkEnd w:id="2922"/>
      <w:bookmarkEnd w:id="2923"/>
      <w:bookmarkEnd w:id="2924"/>
      <w:bookmarkEnd w:id="2925"/>
      <w:bookmarkEnd w:id="2926"/>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927" w:name="OLE_LINK18"/>
      <w:r w:rsidRPr="007B058E">
        <w:rPr>
          <w:rFonts w:ascii="Courier New" w:hAnsi="Courier New"/>
          <w:noProof/>
          <w:sz w:val="16"/>
        </w:rPr>
        <w:t>maxCSI-Proc</w:t>
      </w:r>
      <w:bookmarkEnd w:id="2927"/>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928" w:name="_Toc20487281"/>
      <w:bookmarkStart w:id="2929" w:name="_Toc29342576"/>
      <w:bookmarkStart w:id="2930" w:name="_Toc29343715"/>
      <w:bookmarkStart w:id="2931" w:name="_Toc36566978"/>
      <w:bookmarkStart w:id="2932" w:name="_Toc36810418"/>
      <w:bookmarkStart w:id="2933" w:name="_Toc36846782"/>
      <w:bookmarkStart w:id="2934" w:name="_Toc36939435"/>
      <w:bookmarkStart w:id="2935" w:name="_Toc37082415"/>
      <w:bookmarkStart w:id="2936" w:name="_Toc46481050"/>
      <w:bookmarkStart w:id="2937" w:name="_Toc46482284"/>
      <w:bookmarkStart w:id="2938" w:name="_Toc46483518"/>
      <w:bookmarkStart w:id="2939"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928"/>
      <w:bookmarkEnd w:id="2929"/>
      <w:bookmarkEnd w:id="2930"/>
      <w:bookmarkEnd w:id="2931"/>
      <w:bookmarkEnd w:id="2932"/>
      <w:bookmarkEnd w:id="2933"/>
      <w:bookmarkEnd w:id="2934"/>
      <w:bookmarkEnd w:id="2935"/>
      <w:bookmarkEnd w:id="2936"/>
      <w:bookmarkEnd w:id="2937"/>
      <w:bookmarkEnd w:id="2938"/>
      <w:bookmarkEnd w:id="2939"/>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2B926417"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0" w:dyaOrig="300" w14:anchorId="7DF94A9A">
                <v:shape id="_x0000_i1072" type="#_x0000_t75" alt="" style="width:15.75pt;height:15.75pt;mso-width-percent:0;mso-height-percent:0;mso-width-percent:0;mso-height-percent:0" o:ole="">
                  <v:imagedata r:id="rId102" o:title=""/>
                </v:shape>
                <o:OLEObject Type="Embed" ProgID="Equation.3" ShapeID="_x0000_i1072" DrawAspect="Content" ObjectID="_1759774417" r:id="rId103"/>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7E1828D5">
                <v:shape id="_x0000_i1073" type="#_x0000_t75" alt="" style="width:30pt;height:15.75pt;mso-width-percent:0;mso-height-percent:0;mso-width-percent:0;mso-height-percent:0" o:ole="">
                  <v:imagedata r:id="rId100" o:title=""/>
                </v:shape>
                <o:OLEObject Type="Embed" ProgID="Equation.3" ShapeID="_x0000_i1073" DrawAspect="Content" ObjectID="_1759774418" r:id="rId104"/>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2D8344">
                <v:shape id="_x0000_i1074" type="#_x0000_t75" alt="" style="width:30pt;height:15.75pt;mso-width-percent:0;mso-height-percent:0;mso-width-percent:0;mso-height-percent:0" o:ole="">
                  <v:imagedata r:id="rId100" o:title=""/>
                </v:shape>
                <o:OLEObject Type="Embed" ProgID="Equation.3" ShapeID="_x0000_i1074" DrawAspect="Content" ObjectID="_1759774419" r:id="rId105"/>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940" w:name="_Toc20487282"/>
      <w:bookmarkStart w:id="2941" w:name="_Toc29342577"/>
      <w:bookmarkStart w:id="2942" w:name="_Toc29343716"/>
      <w:bookmarkStart w:id="2943" w:name="_Toc36566979"/>
      <w:bookmarkStart w:id="2944" w:name="_Toc36810419"/>
      <w:bookmarkStart w:id="2945" w:name="_Toc36846783"/>
      <w:bookmarkStart w:id="2946" w:name="_Toc36939436"/>
      <w:bookmarkStart w:id="2947" w:name="_Toc37082416"/>
      <w:bookmarkStart w:id="2948" w:name="_Toc46481051"/>
      <w:bookmarkStart w:id="2949" w:name="_Toc46482285"/>
      <w:bookmarkStart w:id="2950" w:name="_Toc46483519"/>
      <w:bookmarkStart w:id="2951"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2940"/>
      <w:bookmarkEnd w:id="2941"/>
      <w:bookmarkEnd w:id="2942"/>
      <w:bookmarkEnd w:id="2943"/>
      <w:bookmarkEnd w:id="2944"/>
      <w:bookmarkEnd w:id="2945"/>
      <w:bookmarkEnd w:id="2946"/>
      <w:bookmarkEnd w:id="2947"/>
      <w:bookmarkEnd w:id="2948"/>
      <w:bookmarkEnd w:id="2949"/>
      <w:bookmarkEnd w:id="2950"/>
      <w:bookmarkEnd w:id="2951"/>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952" w:name="_Toc20487283"/>
      <w:bookmarkStart w:id="2953" w:name="_Toc29342578"/>
      <w:bookmarkStart w:id="2954" w:name="_Toc29343717"/>
      <w:bookmarkStart w:id="2955" w:name="_Toc36566980"/>
      <w:bookmarkStart w:id="2956" w:name="_Toc36810420"/>
      <w:bookmarkStart w:id="2957" w:name="_Toc36846784"/>
      <w:bookmarkStart w:id="2958" w:name="_Toc36939437"/>
      <w:bookmarkStart w:id="2959" w:name="_Toc37082417"/>
      <w:bookmarkStart w:id="2960" w:name="_Toc46481052"/>
      <w:bookmarkStart w:id="2961" w:name="_Toc46482286"/>
      <w:bookmarkStart w:id="2962" w:name="_Toc46483520"/>
      <w:bookmarkStart w:id="2963"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2952"/>
      <w:bookmarkEnd w:id="2953"/>
      <w:bookmarkEnd w:id="2954"/>
      <w:bookmarkEnd w:id="2955"/>
      <w:bookmarkEnd w:id="2956"/>
      <w:bookmarkEnd w:id="2957"/>
      <w:bookmarkEnd w:id="2958"/>
      <w:bookmarkEnd w:id="2959"/>
      <w:bookmarkEnd w:id="2960"/>
      <w:bookmarkEnd w:id="2961"/>
      <w:bookmarkEnd w:id="2962"/>
      <w:bookmarkEnd w:id="2963"/>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964" w:name="_Toc20487284"/>
      <w:bookmarkStart w:id="2965" w:name="_Toc29342579"/>
      <w:bookmarkStart w:id="2966" w:name="_Toc29343718"/>
      <w:bookmarkStart w:id="2967" w:name="_Toc36566981"/>
      <w:bookmarkStart w:id="2968" w:name="_Toc36810421"/>
      <w:bookmarkStart w:id="2969" w:name="_Toc36846785"/>
      <w:bookmarkStart w:id="2970" w:name="_Toc36939438"/>
      <w:bookmarkStart w:id="2971" w:name="_Toc37082418"/>
      <w:bookmarkStart w:id="2972" w:name="_Toc46481053"/>
      <w:bookmarkStart w:id="2973" w:name="_Toc46482287"/>
      <w:bookmarkStart w:id="2974" w:name="_Toc46483521"/>
      <w:bookmarkStart w:id="2975"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2964"/>
      <w:bookmarkEnd w:id="2965"/>
      <w:bookmarkEnd w:id="2966"/>
      <w:bookmarkEnd w:id="2967"/>
      <w:bookmarkEnd w:id="2968"/>
      <w:bookmarkEnd w:id="2969"/>
      <w:bookmarkEnd w:id="2970"/>
      <w:bookmarkEnd w:id="2971"/>
      <w:bookmarkEnd w:id="2972"/>
      <w:bookmarkEnd w:id="2973"/>
      <w:bookmarkEnd w:id="2974"/>
      <w:bookmarkEnd w:id="2975"/>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976" w:name="_Toc20487285"/>
      <w:bookmarkStart w:id="2977" w:name="_Toc29342580"/>
      <w:bookmarkStart w:id="2978" w:name="_Toc29343719"/>
      <w:bookmarkStart w:id="2979" w:name="_Toc36566982"/>
      <w:bookmarkStart w:id="2980" w:name="_Toc36810422"/>
      <w:bookmarkStart w:id="2981" w:name="_Toc36846786"/>
      <w:bookmarkStart w:id="2982" w:name="_Toc36939439"/>
      <w:bookmarkStart w:id="2983" w:name="_Toc37082419"/>
      <w:bookmarkStart w:id="2984" w:name="_Toc46481054"/>
      <w:bookmarkStart w:id="2985" w:name="_Toc46482288"/>
      <w:bookmarkStart w:id="2986" w:name="_Toc46483522"/>
      <w:bookmarkStart w:id="2987"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2976"/>
      <w:bookmarkEnd w:id="2977"/>
      <w:bookmarkEnd w:id="2978"/>
      <w:bookmarkEnd w:id="2979"/>
      <w:bookmarkEnd w:id="2980"/>
      <w:bookmarkEnd w:id="2981"/>
      <w:bookmarkEnd w:id="2982"/>
      <w:bookmarkEnd w:id="2983"/>
      <w:bookmarkEnd w:id="2984"/>
      <w:bookmarkEnd w:id="2985"/>
      <w:bookmarkEnd w:id="2986"/>
      <w:bookmarkEnd w:id="2987"/>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552A815E">
                <v:shape id="_x0000_i1075" type="#_x0000_t75" alt="" style="width:30pt;height:15.75pt;mso-width-percent:0;mso-height-percent:0;mso-width-percent:0;mso-height-percent:0" o:ole="">
                  <v:imagedata r:id="rId100" o:title=""/>
                </v:shape>
                <o:OLEObject Type="Embed" ProgID="Equation.3" ShapeID="_x0000_i1075" DrawAspect="Content" ObjectID="_1759774420" r:id="rId106"/>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00056F80" w:rsidRPr="007B058E">
              <w:rPr>
                <w:rFonts w:ascii="Arial" w:hAnsi="Arial"/>
                <w:noProof/>
                <w:position w:val="-10"/>
                <w:sz w:val="18"/>
                <w:lang w:eastAsia="en-GB"/>
              </w:rPr>
              <w:object w:dxaOrig="340" w:dyaOrig="340" w14:anchorId="40207FAF">
                <v:shape id="_x0000_i1076" type="#_x0000_t75" alt="" style="width:15.75pt;height:15.75pt;mso-width-percent:0;mso-height-percent:0;mso-width-percent:0;mso-height-percent:0" o:ole="">
                  <v:imagedata r:id="rId107" o:title=""/>
                </v:shape>
                <o:OLEObject Type="Embed" ProgID="Equation.3" ShapeID="_x0000_i1076" DrawAspect="Content" ObjectID="_1759774421" r:id="rId108"/>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988" w:name="_Toc20487286"/>
      <w:bookmarkStart w:id="2989" w:name="_Toc29342581"/>
      <w:bookmarkStart w:id="2990" w:name="_Toc29343720"/>
      <w:bookmarkStart w:id="2991" w:name="_Toc36566983"/>
      <w:bookmarkStart w:id="2992" w:name="_Toc36810423"/>
      <w:bookmarkStart w:id="2993" w:name="_Toc36846787"/>
      <w:bookmarkStart w:id="2994" w:name="_Toc36939440"/>
      <w:bookmarkStart w:id="2995" w:name="_Toc37082420"/>
      <w:bookmarkStart w:id="2996" w:name="_Toc46481055"/>
      <w:bookmarkStart w:id="2997" w:name="_Toc46482289"/>
      <w:bookmarkStart w:id="2998" w:name="_Toc46483523"/>
      <w:bookmarkStart w:id="2999" w:name="_Toc139383385"/>
      <w:r w:rsidRPr="007B058E">
        <w:rPr>
          <w:rFonts w:ascii="Arial" w:hAnsi="Arial"/>
          <w:sz w:val="24"/>
        </w:rPr>
        <w:t>–</w:t>
      </w:r>
      <w:r w:rsidRPr="007B058E">
        <w:rPr>
          <w:rFonts w:ascii="Arial" w:hAnsi="Arial"/>
          <w:sz w:val="24"/>
        </w:rPr>
        <w:tab/>
      </w:r>
      <w:r w:rsidRPr="007B058E">
        <w:rPr>
          <w:rFonts w:ascii="Arial" w:hAnsi="Arial"/>
          <w:i/>
          <w:noProof/>
          <w:sz w:val="24"/>
        </w:rPr>
        <w:t>CSI-RS-ConfigNZPId</w:t>
      </w:r>
      <w:bookmarkEnd w:id="2988"/>
      <w:bookmarkEnd w:id="2989"/>
      <w:bookmarkEnd w:id="2990"/>
      <w:bookmarkEnd w:id="2991"/>
      <w:bookmarkEnd w:id="2992"/>
      <w:bookmarkEnd w:id="2993"/>
      <w:bookmarkEnd w:id="2994"/>
      <w:bookmarkEnd w:id="2995"/>
      <w:bookmarkEnd w:id="2996"/>
      <w:bookmarkEnd w:id="2997"/>
      <w:bookmarkEnd w:id="2998"/>
      <w:bookmarkEnd w:id="2999"/>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3000" w:name="_Toc20487287"/>
      <w:bookmarkStart w:id="3001" w:name="_Toc29342582"/>
      <w:bookmarkStart w:id="3002" w:name="_Toc29343721"/>
      <w:bookmarkStart w:id="3003" w:name="_Toc36566984"/>
      <w:bookmarkStart w:id="3004" w:name="_Toc36810424"/>
      <w:bookmarkStart w:id="3005" w:name="_Toc36846788"/>
      <w:bookmarkStart w:id="3006" w:name="_Toc36939441"/>
      <w:bookmarkStart w:id="3007" w:name="_Toc37082421"/>
      <w:bookmarkStart w:id="3008" w:name="_Toc46481056"/>
      <w:bookmarkStart w:id="3009" w:name="_Toc46482290"/>
      <w:bookmarkStart w:id="3010" w:name="_Toc46483524"/>
      <w:bookmarkStart w:id="3011"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3000"/>
      <w:bookmarkEnd w:id="3001"/>
      <w:bookmarkEnd w:id="3002"/>
      <w:bookmarkEnd w:id="3003"/>
      <w:bookmarkEnd w:id="3004"/>
      <w:bookmarkEnd w:id="3005"/>
      <w:bookmarkEnd w:id="3006"/>
      <w:bookmarkEnd w:id="3007"/>
      <w:bookmarkEnd w:id="3008"/>
      <w:bookmarkEnd w:id="3009"/>
      <w:bookmarkEnd w:id="3010"/>
      <w:bookmarkEnd w:id="3011"/>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A01F1D">
                <v:shape id="_x0000_i1077" type="#_x0000_t75" alt="" style="width:30pt;height:15.75pt;mso-width-percent:0;mso-height-percent:0;mso-width-percent:0;mso-height-percent:0" o:ole="">
                  <v:imagedata r:id="rId100" o:title=""/>
                </v:shape>
                <o:OLEObject Type="Embed" ProgID="Equation.3" ShapeID="_x0000_i1077" DrawAspect="Content" ObjectID="_1759774422" r:id="rId109"/>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3012" w:name="_Toc20487288"/>
      <w:bookmarkStart w:id="3013" w:name="_Toc29342583"/>
      <w:bookmarkStart w:id="3014" w:name="_Toc29343722"/>
      <w:bookmarkStart w:id="3015" w:name="_Toc36566985"/>
      <w:bookmarkStart w:id="3016" w:name="_Toc36810425"/>
      <w:bookmarkStart w:id="3017" w:name="_Toc36846789"/>
      <w:bookmarkStart w:id="3018" w:name="_Toc36939442"/>
      <w:bookmarkStart w:id="3019" w:name="_Toc37082422"/>
      <w:bookmarkStart w:id="3020" w:name="_Toc46481057"/>
      <w:bookmarkStart w:id="3021" w:name="_Toc46482291"/>
      <w:bookmarkStart w:id="3022" w:name="_Toc46483525"/>
      <w:bookmarkStart w:id="3023"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3012"/>
      <w:bookmarkEnd w:id="3013"/>
      <w:bookmarkEnd w:id="3014"/>
      <w:bookmarkEnd w:id="3015"/>
      <w:bookmarkEnd w:id="3016"/>
      <w:bookmarkEnd w:id="3017"/>
      <w:bookmarkEnd w:id="3018"/>
      <w:bookmarkEnd w:id="3019"/>
      <w:bookmarkEnd w:id="3020"/>
      <w:bookmarkEnd w:id="3021"/>
      <w:bookmarkEnd w:id="3022"/>
      <w:bookmarkEnd w:id="3023"/>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3024" w:name="_Toc20487289"/>
      <w:bookmarkStart w:id="3025" w:name="_Toc29342584"/>
      <w:bookmarkStart w:id="3026" w:name="_Toc29343723"/>
      <w:bookmarkStart w:id="3027" w:name="_Toc36566986"/>
      <w:bookmarkStart w:id="3028" w:name="_Toc36810426"/>
      <w:bookmarkStart w:id="3029" w:name="_Toc36846790"/>
      <w:bookmarkStart w:id="3030" w:name="_Toc36939443"/>
      <w:bookmarkStart w:id="3031" w:name="_Toc37082423"/>
      <w:bookmarkStart w:id="3032" w:name="_Toc46481058"/>
      <w:bookmarkStart w:id="3033" w:name="_Toc46482292"/>
      <w:bookmarkStart w:id="3034" w:name="_Toc46483526"/>
      <w:bookmarkStart w:id="3035"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024"/>
      <w:bookmarkEnd w:id="3025"/>
      <w:bookmarkEnd w:id="3026"/>
      <w:bookmarkEnd w:id="3027"/>
      <w:bookmarkEnd w:id="3028"/>
      <w:bookmarkEnd w:id="3029"/>
      <w:bookmarkEnd w:id="3030"/>
      <w:bookmarkEnd w:id="3031"/>
      <w:bookmarkEnd w:id="3032"/>
      <w:bookmarkEnd w:id="3033"/>
      <w:bookmarkEnd w:id="3034"/>
      <w:bookmarkEnd w:id="3035"/>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SimSun"/>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036" w:name="_Toc20487290"/>
      <w:bookmarkStart w:id="3037" w:name="_Toc29342585"/>
      <w:bookmarkStart w:id="3038" w:name="_Toc29343724"/>
      <w:bookmarkStart w:id="3039" w:name="_Toc36566987"/>
      <w:bookmarkStart w:id="3040" w:name="_Toc36810427"/>
      <w:bookmarkStart w:id="3041" w:name="_Toc36846791"/>
      <w:bookmarkStart w:id="3042" w:name="_Toc36939444"/>
      <w:bookmarkStart w:id="3043" w:name="_Toc37082424"/>
      <w:bookmarkStart w:id="3044" w:name="_Toc46481059"/>
      <w:bookmarkStart w:id="3045" w:name="_Toc46482293"/>
      <w:bookmarkStart w:id="3046" w:name="_Toc46483527"/>
      <w:bookmarkStart w:id="3047"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036"/>
      <w:bookmarkEnd w:id="3037"/>
      <w:bookmarkEnd w:id="3038"/>
      <w:bookmarkEnd w:id="3039"/>
      <w:bookmarkEnd w:id="3040"/>
      <w:bookmarkEnd w:id="3041"/>
      <w:bookmarkEnd w:id="3042"/>
      <w:bookmarkEnd w:id="3043"/>
      <w:bookmarkEnd w:id="3044"/>
      <w:bookmarkEnd w:id="3045"/>
      <w:bookmarkEnd w:id="3046"/>
      <w:bookmarkEnd w:id="3047"/>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048" w:name="_Toc20487291"/>
      <w:bookmarkStart w:id="3049" w:name="_Toc29342586"/>
      <w:bookmarkStart w:id="3050" w:name="_Toc29343725"/>
      <w:bookmarkStart w:id="3051" w:name="_Toc36566988"/>
      <w:bookmarkStart w:id="3052" w:name="_Toc36810428"/>
      <w:bookmarkStart w:id="3053" w:name="_Toc36846792"/>
      <w:bookmarkStart w:id="3054" w:name="_Toc36939445"/>
      <w:bookmarkStart w:id="3055" w:name="_Toc37082425"/>
      <w:bookmarkStart w:id="3056" w:name="_Toc46481060"/>
      <w:bookmarkStart w:id="3057" w:name="_Toc46482294"/>
      <w:bookmarkStart w:id="3058" w:name="_Toc46483528"/>
      <w:bookmarkStart w:id="3059"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048"/>
      <w:bookmarkEnd w:id="3049"/>
      <w:bookmarkEnd w:id="3050"/>
      <w:bookmarkEnd w:id="3051"/>
      <w:bookmarkEnd w:id="3052"/>
      <w:bookmarkEnd w:id="3053"/>
      <w:bookmarkEnd w:id="3054"/>
      <w:bookmarkEnd w:id="3055"/>
      <w:bookmarkEnd w:id="3056"/>
      <w:bookmarkEnd w:id="3057"/>
      <w:bookmarkEnd w:id="3058"/>
      <w:bookmarkEnd w:id="3059"/>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060" w:name="_Toc20487292"/>
      <w:bookmarkStart w:id="3061" w:name="_Toc29342587"/>
      <w:bookmarkStart w:id="3062" w:name="_Toc29343726"/>
      <w:bookmarkStart w:id="3063" w:name="_Toc36566989"/>
      <w:bookmarkStart w:id="3064" w:name="_Toc36810429"/>
      <w:bookmarkStart w:id="3065" w:name="_Toc36846793"/>
      <w:bookmarkStart w:id="3066" w:name="_Toc36939446"/>
      <w:bookmarkStart w:id="3067" w:name="_Toc37082426"/>
      <w:bookmarkStart w:id="3068" w:name="_Toc46481061"/>
      <w:bookmarkStart w:id="3069" w:name="_Toc46482295"/>
      <w:bookmarkStart w:id="3070" w:name="_Toc46483529"/>
      <w:bookmarkStart w:id="3071"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060"/>
      <w:bookmarkEnd w:id="3061"/>
      <w:bookmarkEnd w:id="3062"/>
      <w:bookmarkEnd w:id="3063"/>
      <w:bookmarkEnd w:id="3064"/>
      <w:bookmarkEnd w:id="3065"/>
      <w:bookmarkEnd w:id="3066"/>
      <w:bookmarkEnd w:id="3067"/>
      <w:bookmarkEnd w:id="3068"/>
      <w:bookmarkEnd w:id="3069"/>
      <w:bookmarkEnd w:id="3070"/>
      <w:bookmarkEnd w:id="3071"/>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eastAsia="SimSun"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numberPRB-Pairs-v13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releas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tup</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60" w14:anchorId="3121949B">
                <v:shape id="_x0000_i1078" type="#_x0000_t75" alt="" style="width:35.25pt;height:20.25pt;mso-width-percent:0;mso-height-percent:0;mso-width-percent:0;mso-height-percent:0" o:ole="">
                  <v:imagedata r:id="rId111" o:title=""/>
                </v:shape>
                <o:OLEObject Type="Embed" ProgID="Equation.3" ShapeID="_x0000_i1078" DrawAspect="Content" ObjectID="_1759774423" r:id="rId112"/>
              </w:object>
            </w:r>
            <w:r w:rsidRPr="007B058E">
              <w:rPr>
                <w:rFonts w:ascii="Arial" w:hAnsi="Arial"/>
                <w:sz w:val="18"/>
                <w:lang w:eastAsia="en-GB"/>
              </w:rPr>
              <w:t xml:space="preserve"> or </w:t>
            </w:r>
            <w:r w:rsidR="00056F80" w:rsidRPr="007B058E">
              <w:rPr>
                <w:rFonts w:ascii="Arial" w:hAnsi="Arial"/>
                <w:noProof/>
                <w:position w:val="-12"/>
                <w:sz w:val="18"/>
                <w:lang w:eastAsia="en-GB"/>
              </w:rPr>
              <w:object w:dxaOrig="800" w:dyaOrig="380" w14:anchorId="1CA2C16E">
                <v:shape id="_x0000_i1079" type="#_x0000_t75" alt="" style="width:42pt;height:20.25pt;mso-width-percent:0;mso-height-percent:0;mso-width-percent:0;mso-height-percent:0" o:ole="">
                  <v:imagedata r:id="rId113" o:title=""/>
                </v:shape>
                <o:OLEObject Type="Embed" ProgID="Equation.3" ShapeID="_x0000_i1079" DrawAspect="Content" ObjectID="_1759774424" r:id="rId114"/>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rPr>
              <w:object w:dxaOrig="286" w:dyaOrig="270" w14:anchorId="6ADD9F1C">
                <v:shape id="_x0000_i1080" type="#_x0000_t75" alt="" style="width:20.25pt;height:20.25pt;mso-width-percent:0;mso-height-percent:0;mso-width-percent:0;mso-height-percent:0" o:ole="">
                  <v:imagedata r:id="rId115" o:title=""/>
                </v:shape>
                <o:OLEObject Type="Embed" ProgID="Visio.Drawing.15" ShapeID="_x0000_i1080" DrawAspect="Content" ObjectID="_1759774425" r:id="rId116"/>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072" w:name="_Toc20487293"/>
      <w:bookmarkStart w:id="3073" w:name="_Toc29342588"/>
      <w:bookmarkStart w:id="3074" w:name="_Toc29343727"/>
      <w:bookmarkStart w:id="3075" w:name="_Toc36566990"/>
      <w:bookmarkStart w:id="3076" w:name="_Toc36810430"/>
      <w:bookmarkStart w:id="3077" w:name="_Toc36846794"/>
      <w:bookmarkStart w:id="3078" w:name="_Toc36939447"/>
      <w:bookmarkStart w:id="3079" w:name="_Toc37082427"/>
      <w:bookmarkStart w:id="3080" w:name="_Toc46481062"/>
      <w:bookmarkStart w:id="3081" w:name="_Toc46482296"/>
      <w:bookmarkStart w:id="3082" w:name="_Toc46483530"/>
      <w:bookmarkStart w:id="3083" w:name="_Toc139383392"/>
      <w:r w:rsidRPr="007B058E">
        <w:rPr>
          <w:rFonts w:ascii="Arial" w:hAnsi="Arial"/>
          <w:i/>
          <w:noProof/>
          <w:sz w:val="24"/>
        </w:rPr>
        <w:t>–</w:t>
      </w:r>
      <w:r w:rsidRPr="007B058E">
        <w:rPr>
          <w:rFonts w:ascii="Arial" w:hAnsi="Arial"/>
          <w:i/>
          <w:noProof/>
          <w:sz w:val="24"/>
        </w:rPr>
        <w:tab/>
        <w:t>EIMTA-MainConfig</w:t>
      </w:r>
      <w:bookmarkEnd w:id="3072"/>
      <w:bookmarkEnd w:id="3073"/>
      <w:bookmarkEnd w:id="3074"/>
      <w:bookmarkEnd w:id="3075"/>
      <w:bookmarkEnd w:id="3076"/>
      <w:bookmarkEnd w:id="3077"/>
      <w:bookmarkEnd w:id="3078"/>
      <w:bookmarkEnd w:id="3079"/>
      <w:bookmarkEnd w:id="3080"/>
      <w:bookmarkEnd w:id="3081"/>
      <w:bookmarkEnd w:id="3082"/>
      <w:bookmarkEnd w:id="3083"/>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084" w:name="_Toc36566991"/>
      <w:bookmarkStart w:id="3085" w:name="_Toc36810431"/>
      <w:bookmarkStart w:id="3086" w:name="_Toc36846795"/>
      <w:bookmarkStart w:id="3087" w:name="_Toc36939448"/>
      <w:bookmarkStart w:id="3088" w:name="_Toc37082428"/>
      <w:bookmarkStart w:id="3089" w:name="_Toc46481063"/>
      <w:bookmarkStart w:id="3090" w:name="_Toc46482297"/>
      <w:bookmarkStart w:id="3091" w:name="_Toc46483531"/>
      <w:bookmarkStart w:id="3092" w:name="_Toc139383393"/>
      <w:r w:rsidRPr="007B058E">
        <w:rPr>
          <w:rFonts w:ascii="Arial" w:hAnsi="Arial"/>
          <w:i/>
          <w:sz w:val="24"/>
        </w:rPr>
        <w:t>–</w:t>
      </w:r>
      <w:r w:rsidRPr="007B058E">
        <w:rPr>
          <w:rFonts w:ascii="Arial" w:hAnsi="Arial"/>
          <w:i/>
          <w:sz w:val="24"/>
        </w:rPr>
        <w:tab/>
        <w:t>GWUS-Config</w:t>
      </w:r>
      <w:bookmarkEnd w:id="3084"/>
      <w:bookmarkEnd w:id="3085"/>
      <w:bookmarkEnd w:id="3086"/>
      <w:bookmarkEnd w:id="3087"/>
      <w:bookmarkEnd w:id="3088"/>
      <w:bookmarkEnd w:id="3089"/>
      <w:bookmarkEnd w:id="3090"/>
      <w:bookmarkEnd w:id="3091"/>
      <w:bookmarkEnd w:id="3092"/>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093" w:name="_Toc20487294"/>
      <w:bookmarkStart w:id="3094" w:name="_Toc29342589"/>
      <w:bookmarkStart w:id="3095" w:name="_Toc29343728"/>
      <w:bookmarkStart w:id="3096" w:name="_Toc36566992"/>
      <w:bookmarkStart w:id="3097" w:name="_Toc36810432"/>
      <w:bookmarkStart w:id="3098" w:name="_Toc36846796"/>
      <w:bookmarkStart w:id="3099" w:name="_Toc36939449"/>
      <w:bookmarkStart w:id="3100" w:name="_Toc37082429"/>
      <w:bookmarkStart w:id="3101" w:name="_Toc46481064"/>
      <w:bookmarkStart w:id="3102" w:name="_Toc46482298"/>
      <w:bookmarkStart w:id="3103" w:name="_Toc46483532"/>
      <w:bookmarkStart w:id="3104"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093"/>
      <w:bookmarkEnd w:id="3094"/>
      <w:bookmarkEnd w:id="3095"/>
      <w:bookmarkEnd w:id="3096"/>
      <w:bookmarkEnd w:id="3097"/>
      <w:bookmarkEnd w:id="3098"/>
      <w:bookmarkEnd w:id="3099"/>
      <w:bookmarkEnd w:id="3100"/>
      <w:bookmarkEnd w:id="3101"/>
      <w:bookmarkEnd w:id="3102"/>
      <w:bookmarkEnd w:id="3103"/>
      <w:bookmarkEnd w:id="3104"/>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105" w:name="OLE_LINK17"/>
      <w:bookmarkStart w:id="3106" w:name="OLE_LINK25"/>
      <w:r w:rsidRPr="007B058E">
        <w:rPr>
          <w:rFonts w:ascii="Courier New" w:hAnsi="Courier New"/>
          <w:noProof/>
          <w:sz w:val="16"/>
        </w:rPr>
        <w:t>logicalChannelSR-Mask</w:t>
      </w:r>
      <w:bookmarkEnd w:id="3105"/>
      <w:bookmarkEnd w:id="3106"/>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7" w:author="RAN2#121bis-e" w:date="2023-04-02T17:22:00Z"/>
          <w:rFonts w:ascii="Courier New" w:hAnsi="Courier New"/>
          <w:noProof/>
          <w:sz w:val="16"/>
        </w:rPr>
      </w:pPr>
      <w:r w:rsidRPr="007B058E">
        <w:rPr>
          <w:rFonts w:ascii="Courier New" w:hAnsi="Courier New"/>
          <w:noProof/>
          <w:sz w:val="16"/>
        </w:rPr>
        <w:tab/>
        <w:t>]]</w:t>
      </w:r>
      <w:ins w:id="3108"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9" w:author="RAN2#121bis-e" w:date="2023-04-02T17:22:00Z"/>
          <w:rFonts w:ascii="Courier New" w:hAnsi="Courier New"/>
          <w:noProof/>
          <w:sz w:val="16"/>
        </w:rPr>
      </w:pPr>
      <w:ins w:id="3110"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1" w:author="RAN2#121bis-e" w:date="2023-04-02T17:22:00Z"/>
          <w:rFonts w:ascii="Courier New" w:hAnsi="Courier New"/>
          <w:noProof/>
          <w:sz w:val="16"/>
        </w:rPr>
      </w:pPr>
      <w:ins w:id="3112"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13"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586864"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114" w:author="RAN2#121bis-e" w:date="2023-04-02T17:24:00Z"/>
        </w:trPr>
        <w:tc>
          <w:tcPr>
            <w:tcW w:w="9639" w:type="dxa"/>
          </w:tcPr>
          <w:p w14:paraId="29E511E6" w14:textId="77777777" w:rsidR="00D92A52" w:rsidRPr="005E3F08" w:rsidRDefault="00D92A52" w:rsidP="00D71E24">
            <w:pPr>
              <w:keepNext/>
              <w:keepLines/>
              <w:spacing w:after="0"/>
              <w:rPr>
                <w:ins w:id="3115" w:author="RAN2#121bis-e" w:date="2023-04-02T17:24:00Z"/>
                <w:rFonts w:ascii="Arial" w:hAnsi="Arial"/>
                <w:b/>
                <w:i/>
                <w:noProof/>
                <w:sz w:val="18"/>
                <w:lang w:eastAsia="en-GB"/>
              </w:rPr>
            </w:pPr>
            <w:ins w:id="3116"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117" w:author="RAN2#121bis-e" w:date="2023-04-02T17:24:00Z"/>
                <w:rFonts w:ascii="Arial" w:hAnsi="Arial"/>
                <w:b/>
                <w:i/>
                <w:sz w:val="18"/>
              </w:rPr>
            </w:pPr>
            <w:ins w:id="3118"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119"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120" w:name="_Toc20487295"/>
      <w:bookmarkStart w:id="3121" w:name="_Toc29342590"/>
      <w:bookmarkStart w:id="3122" w:name="_Toc29343729"/>
      <w:bookmarkStart w:id="3123" w:name="_Toc36566993"/>
      <w:bookmarkStart w:id="3124" w:name="_Toc36810433"/>
      <w:bookmarkStart w:id="3125" w:name="_Toc36846797"/>
      <w:bookmarkStart w:id="3126" w:name="_Toc36939450"/>
      <w:bookmarkStart w:id="3127" w:name="_Toc37082430"/>
      <w:bookmarkStart w:id="3128" w:name="_Toc46481065"/>
      <w:bookmarkStart w:id="3129" w:name="_Toc46482299"/>
      <w:bookmarkStart w:id="3130" w:name="_Toc46483533"/>
      <w:bookmarkStart w:id="3131"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120"/>
      <w:bookmarkEnd w:id="3121"/>
      <w:bookmarkEnd w:id="3122"/>
      <w:bookmarkEnd w:id="3123"/>
      <w:bookmarkEnd w:id="3124"/>
      <w:bookmarkEnd w:id="3125"/>
      <w:bookmarkEnd w:id="3126"/>
      <w:bookmarkEnd w:id="3127"/>
      <w:bookmarkEnd w:id="3128"/>
      <w:bookmarkEnd w:id="3129"/>
      <w:bookmarkEnd w:id="3130"/>
      <w:bookmarkEnd w:id="3131"/>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132" w:name="_Toc20487296"/>
      <w:bookmarkStart w:id="3133" w:name="_Toc29342591"/>
      <w:bookmarkStart w:id="3134" w:name="_Toc29343730"/>
      <w:bookmarkStart w:id="3135" w:name="_Toc36566994"/>
      <w:bookmarkStart w:id="3136" w:name="_Toc36810434"/>
      <w:bookmarkStart w:id="3137" w:name="_Toc36846798"/>
      <w:bookmarkStart w:id="3138" w:name="_Toc36939451"/>
      <w:bookmarkStart w:id="3139" w:name="_Toc37082431"/>
      <w:bookmarkStart w:id="3140" w:name="_Toc46481066"/>
      <w:bookmarkStart w:id="3141" w:name="_Toc46482300"/>
      <w:bookmarkStart w:id="3142" w:name="_Toc46483534"/>
      <w:bookmarkStart w:id="3143"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132"/>
      <w:bookmarkEnd w:id="3133"/>
      <w:bookmarkEnd w:id="3134"/>
      <w:bookmarkEnd w:id="3135"/>
      <w:bookmarkEnd w:id="3136"/>
      <w:bookmarkEnd w:id="3137"/>
      <w:bookmarkEnd w:id="3138"/>
      <w:bookmarkEnd w:id="3139"/>
      <w:bookmarkEnd w:id="3140"/>
      <w:bookmarkEnd w:id="3141"/>
      <w:bookmarkEnd w:id="3142"/>
      <w:bookmarkEnd w:id="3143"/>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144" w:name="_Toc20487297"/>
      <w:bookmarkStart w:id="3145" w:name="_Toc29342592"/>
      <w:bookmarkStart w:id="3146" w:name="_Toc29343731"/>
      <w:bookmarkStart w:id="3147" w:name="_Toc36566995"/>
      <w:bookmarkStart w:id="3148" w:name="_Toc36810435"/>
      <w:bookmarkStart w:id="3149" w:name="_Toc36846799"/>
      <w:bookmarkStart w:id="3150" w:name="_Toc36939452"/>
      <w:bookmarkStart w:id="3151" w:name="_Toc37082432"/>
      <w:bookmarkStart w:id="3152" w:name="_Toc46481067"/>
      <w:bookmarkStart w:id="3153" w:name="_Toc46482301"/>
      <w:bookmarkStart w:id="3154" w:name="_Toc46483535"/>
      <w:bookmarkStart w:id="3155"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144"/>
      <w:bookmarkEnd w:id="3145"/>
      <w:bookmarkEnd w:id="3146"/>
      <w:bookmarkEnd w:id="3147"/>
      <w:bookmarkEnd w:id="3148"/>
      <w:bookmarkEnd w:id="3149"/>
      <w:bookmarkEnd w:id="3150"/>
      <w:bookmarkEnd w:id="3151"/>
      <w:bookmarkEnd w:id="3152"/>
      <w:bookmarkEnd w:id="3153"/>
      <w:bookmarkEnd w:id="3154"/>
      <w:bookmarkEnd w:id="3155"/>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156" w:name="OLE_LINK128"/>
      <w:bookmarkStart w:id="3157" w:name="OLE_LINK129"/>
      <w:r w:rsidRPr="007B058E">
        <w:rPr>
          <w:rFonts w:ascii="Courier New" w:hAnsi="Courier New"/>
          <w:noProof/>
          <w:sz w:val="16"/>
        </w:rPr>
        <w:t>extendedBSR-Sizes</w:t>
      </w:r>
      <w:bookmarkEnd w:id="3156"/>
      <w:bookmarkEnd w:id="3157"/>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158" w:name="_Hlk26349874"/>
      <w:r w:rsidRPr="007B058E">
        <w:rPr>
          <w:rFonts w:ascii="Courier New" w:hAnsi="Courier New"/>
          <w:noProof/>
          <w:sz w:val="16"/>
        </w:rPr>
        <w:t>ce-</w:t>
      </w:r>
      <w:r w:rsidRPr="007B058E">
        <w:rPr>
          <w:rFonts w:ascii="Courier New" w:hAnsi="Courier New"/>
          <w:noProof/>
          <w:sz w:val="16"/>
          <w:lang w:eastAsia="zh-CN"/>
        </w:rPr>
        <w:t>ETWS-CMAS-RxInConn</w:t>
      </w:r>
      <w:bookmarkEnd w:id="3158"/>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9" w:author="RAN2#122" w:date="2023-06-27T17:11:00Z"/>
          <w:rFonts w:ascii="Courier New" w:hAnsi="Courier New"/>
          <w:noProof/>
          <w:sz w:val="16"/>
        </w:rPr>
      </w:pPr>
      <w:r w:rsidRPr="007B058E">
        <w:rPr>
          <w:rFonts w:ascii="Courier New" w:hAnsi="Courier New"/>
          <w:noProof/>
          <w:sz w:val="16"/>
        </w:rPr>
        <w:tab/>
        <w:t>]]</w:t>
      </w:r>
      <w:ins w:id="3160" w:author="RAN2#122" w:date="2023-06-27T17:11:00Z">
        <w:r w:rsidR="00C142D0">
          <w:rPr>
            <w:rFonts w:ascii="Courier New" w:hAnsi="Courier New"/>
            <w:noProof/>
            <w:sz w:val="16"/>
          </w:rPr>
          <w:t>,</w:t>
        </w:r>
      </w:ins>
    </w:p>
    <w:p w14:paraId="4A626521" w14:textId="44682699"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1" w:author="RAN2#122" w:date="2023-06-27T17:11:00Z"/>
          <w:rFonts w:ascii="Courier New" w:hAnsi="Courier New"/>
          <w:noProof/>
          <w:sz w:val="16"/>
        </w:rPr>
      </w:pPr>
      <w:ins w:id="3162"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163" w:author="RAN2#123bis" w:date="2023-10-18T22:02:00Z">
        <w:r w:rsidR="00574801">
          <w:rPr>
            <w:rFonts w:ascii="Courier New" w:hAnsi="Courier New"/>
            <w:noProof/>
            <w:sz w:val="16"/>
          </w:rPr>
          <w:tab/>
        </w:r>
      </w:ins>
      <w:ins w:id="3164" w:author="RAN2#123bis" w:date="2023-10-18T22:03:00Z">
        <w:r w:rsidR="00574801">
          <w:rPr>
            <w:rFonts w:ascii="Courier New" w:hAnsi="Courier New"/>
            <w:noProof/>
            <w:sz w:val="16"/>
          </w:rPr>
          <w:tab/>
        </w:r>
      </w:ins>
      <w:ins w:id="3165"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166" w:author="RAN2#123bis" w:date="2023-10-18T21:38:00Z">
        <w:r w:rsidR="00306DD2">
          <w:rPr>
            <w:rFonts w:ascii="Courier New" w:hAnsi="Courier New"/>
            <w:noProof/>
            <w:sz w:val="16"/>
          </w:rPr>
          <w:t>,</w:t>
        </w:r>
      </w:ins>
      <w:ins w:id="3167" w:author="RAN2#122" w:date="2023-06-27T17:11:00Z">
        <w:r w:rsidRPr="008251A0">
          <w:rPr>
            <w:rFonts w:ascii="Courier New" w:hAnsi="Courier New"/>
            <w:noProof/>
            <w:sz w:val="16"/>
          </w:rPr>
          <w:tab/>
          <w:t xml:space="preserve">-- </w:t>
        </w:r>
        <w:commentRangeStart w:id="3168"/>
        <w:commentRangeStart w:id="3169"/>
        <w:r w:rsidRPr="008251A0">
          <w:rPr>
            <w:rFonts w:ascii="Courier New" w:hAnsi="Courier New"/>
            <w:noProof/>
            <w:sz w:val="16"/>
          </w:rPr>
          <w:t>Need ON</w:t>
        </w:r>
      </w:ins>
    </w:p>
    <w:p w14:paraId="723C1166" w14:textId="5B51CCE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0" w:author="RAN2#123bis" w:date="2023-10-18T21:36:00Z"/>
          <w:rFonts w:ascii="Courier New" w:hAnsi="Courier New"/>
          <w:noProof/>
          <w:sz w:val="16"/>
        </w:rPr>
      </w:pPr>
      <w:ins w:id="3171" w:author="RAN2#123bis" w:date="2023-10-18T21:37:00Z">
        <w:r>
          <w:rPr>
            <w:rFonts w:ascii="Courier New" w:hAnsi="Courier New"/>
            <w:noProof/>
            <w:sz w:val="16"/>
          </w:rPr>
          <w:tab/>
        </w:r>
        <w:r w:rsidR="00306DD2" w:rsidRPr="005E3F08">
          <w:rPr>
            <w:rFonts w:ascii="Courier New" w:hAnsi="Courier New"/>
            <w:noProof/>
            <w:sz w:val="16"/>
          </w:rPr>
          <w:tab/>
        </w:r>
      </w:ins>
      <w:ins w:id="3172"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173" w:author="RAN2#123bis" w:date="2023-10-18T22:02:00Z">
        <w:r>
          <w:rPr>
            <w:rFonts w:ascii="Courier New" w:hAnsi="Courier New"/>
            <w:noProof/>
            <w:sz w:val="16"/>
          </w:rPr>
          <w:t>Enabled</w:t>
        </w:r>
      </w:ins>
      <w:ins w:id="3174" w:author="RAN2#123bis" w:date="2023-10-18T21:37:00Z">
        <w:r w:rsidR="00306DD2">
          <w:rPr>
            <w:rFonts w:ascii="Courier New" w:hAnsi="Courier New"/>
            <w:noProof/>
            <w:sz w:val="16"/>
          </w:rPr>
          <w:t>-r18</w:t>
        </w:r>
        <w:r w:rsidR="00306DD2" w:rsidRPr="008251A0">
          <w:rPr>
            <w:rFonts w:ascii="Courier New" w:hAnsi="Courier New"/>
            <w:noProof/>
            <w:sz w:val="16"/>
          </w:rPr>
          <w:tab/>
        </w:r>
      </w:ins>
      <w:ins w:id="3175" w:author="RAN2#123bis" w:date="2023-10-18T22:04:00Z">
        <w:r>
          <w:rPr>
            <w:rFonts w:ascii="Courier New" w:hAnsi="Courier New"/>
            <w:noProof/>
            <w:sz w:val="16"/>
          </w:rPr>
          <w:tab/>
        </w:r>
      </w:ins>
      <w:ins w:id="3176"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177" w:author="RAN2#123bis" w:date="2023-10-18T22:03:00Z">
        <w:r>
          <w:rPr>
            <w:rFonts w:ascii="Courier New" w:hAnsi="Courier New"/>
            <w:noProof/>
            <w:sz w:val="16"/>
          </w:rPr>
          <w:t>,</w:t>
        </w:r>
      </w:ins>
      <w:ins w:id="3178" w:author="RAN2#123bis" w:date="2023-10-18T21:37:00Z">
        <w:r w:rsidR="00306DD2" w:rsidRPr="008251A0">
          <w:rPr>
            <w:rFonts w:ascii="Courier New" w:hAnsi="Courier New"/>
            <w:noProof/>
            <w:sz w:val="16"/>
          </w:rPr>
          <w:tab/>
          <w:t>-- Need ON</w:t>
        </w:r>
      </w:ins>
      <w:commentRangeEnd w:id="3168"/>
      <w:r w:rsidR="00A54A69">
        <w:rPr>
          <w:rStyle w:val="CommentReference"/>
        </w:rPr>
        <w:commentReference w:id="3168"/>
      </w:r>
      <w:commentRangeEnd w:id="3169"/>
      <w:r w:rsidR="008B2602">
        <w:rPr>
          <w:rStyle w:val="CommentReference"/>
        </w:rPr>
        <w:commentReference w:id="3169"/>
      </w:r>
    </w:p>
    <w:p w14:paraId="4AA4EA07" w14:textId="541CB7F0"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9" w:author="RAN2#123bis" w:date="2023-10-18T22:03:00Z"/>
          <w:rFonts w:ascii="Courier New" w:hAnsi="Courier New"/>
          <w:noProof/>
          <w:sz w:val="16"/>
        </w:rPr>
      </w:pPr>
      <w:ins w:id="3180"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181" w:author="RAN2#123bis" w:date="2023-10-18T22:04:00Z">
        <w:r>
          <w:rPr>
            <w:rFonts w:ascii="Courier New" w:hAnsi="Courier New"/>
            <w:noProof/>
            <w:sz w:val="16"/>
          </w:rPr>
          <w:tab/>
        </w:r>
      </w:ins>
      <w:commentRangeStart w:id="3182"/>
      <w:commentRangeStart w:id="3183"/>
      <w:commentRangeStart w:id="3184"/>
      <w:ins w:id="3185" w:author="RAN2#123bis" w:date="2023-10-18T22:03:00Z">
        <w:r w:rsidRPr="008251A0">
          <w:rPr>
            <w:rFonts w:ascii="Courier New" w:hAnsi="Courier New"/>
            <w:noProof/>
            <w:sz w:val="16"/>
          </w:rPr>
          <w:t>ENUMERATED</w:t>
        </w:r>
      </w:ins>
      <w:commentRangeEnd w:id="3182"/>
      <w:ins w:id="3186" w:author="RAN2#123bis" w:date="2023-10-19T16:51:00Z">
        <w:r w:rsidR="006B224A">
          <w:rPr>
            <w:rStyle w:val="CommentReference"/>
          </w:rPr>
          <w:commentReference w:id="3182"/>
        </w:r>
      </w:ins>
      <w:commentRangeEnd w:id="3183"/>
      <w:r w:rsidR="008B2602">
        <w:rPr>
          <w:rStyle w:val="CommentReference"/>
        </w:rPr>
        <w:commentReference w:id="3183"/>
      </w:r>
      <w:commentRangeEnd w:id="3184"/>
      <w:r w:rsidR="00D356B2">
        <w:rPr>
          <w:rStyle w:val="CommentReference"/>
        </w:rPr>
        <w:commentReference w:id="3184"/>
      </w:r>
      <w:ins w:id="3187" w:author="RAN2#123bis" w:date="2023-10-18T22:03:00Z">
        <w:r w:rsidRPr="008251A0">
          <w:rPr>
            <w:rFonts w:ascii="Courier New" w:hAnsi="Courier New"/>
            <w:noProof/>
            <w:sz w:val="16"/>
          </w:rPr>
          <w:t xml:space="preserve"> {</w:t>
        </w:r>
      </w:ins>
      <w:ins w:id="3188" w:author="RAN2#123bis" w:date="2023-10-19T16:55:00Z">
        <w:r w:rsidR="006B224A" w:rsidRPr="007B058E">
          <w:rPr>
            <w:rFonts w:ascii="Courier New" w:hAnsi="Courier New"/>
            <w:noProof/>
            <w:sz w:val="16"/>
          </w:rPr>
          <w:t>sf500, sf750, sf1280, sf1920, sf2560, sf5120, sf10240</w:t>
        </w:r>
      </w:ins>
      <w:ins w:id="3189"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190"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191" w:author="RAN2#123bis" w:date="2023-10-18T22:03:00Z">
        <w:r w:rsidRPr="008251A0">
          <w:rPr>
            <w:rFonts w:ascii="Courier New" w:hAnsi="Courier New"/>
            <w:noProof/>
            <w:sz w:val="16"/>
          </w:rPr>
          <w:t>OPTIONAL</w:t>
        </w:r>
        <w:r w:rsidRPr="008251A0">
          <w:rPr>
            <w:rFonts w:ascii="Courier New" w:hAnsi="Courier New"/>
            <w:noProof/>
            <w:sz w:val="16"/>
          </w:rPr>
          <w:tab/>
          <w:t>-- Need ON</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92"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193"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193"/>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194" w:author="RAN2#122" w:date="2023-06-27T17:12:00Z"/>
        </w:trPr>
        <w:tc>
          <w:tcPr>
            <w:tcW w:w="9639" w:type="dxa"/>
            <w:gridSpan w:val="2"/>
          </w:tcPr>
          <w:p w14:paraId="3061E4A2" w14:textId="77777777" w:rsidR="00B625B2" w:rsidRPr="008251A0" w:rsidRDefault="00B625B2" w:rsidP="00D71E24">
            <w:pPr>
              <w:keepNext/>
              <w:keepLines/>
              <w:spacing w:after="0"/>
              <w:rPr>
                <w:ins w:id="3195" w:author="RAN2#122" w:date="2023-06-27T17:12:00Z"/>
                <w:rFonts w:ascii="Arial" w:hAnsi="Arial"/>
                <w:b/>
                <w:i/>
                <w:noProof/>
                <w:sz w:val="18"/>
                <w:lang w:eastAsia="en-GB"/>
              </w:rPr>
            </w:pPr>
            <w:ins w:id="3196" w:author="RAN2#122" w:date="2023-06-27T17:12:00Z">
              <w:r>
                <w:rPr>
                  <w:rFonts w:ascii="Arial" w:hAnsi="Arial"/>
                  <w:b/>
                  <w:i/>
                  <w:noProof/>
                  <w:sz w:val="18"/>
                  <w:lang w:eastAsia="en-GB"/>
                </w:rPr>
                <w:t>gnss-AutonomousEnabled</w:t>
              </w:r>
            </w:ins>
          </w:p>
          <w:p w14:paraId="368CDD3D" w14:textId="77777777" w:rsidR="00B625B2" w:rsidRPr="005E3F08" w:rsidRDefault="00B625B2" w:rsidP="00D71E24">
            <w:pPr>
              <w:keepNext/>
              <w:keepLines/>
              <w:spacing w:after="0"/>
              <w:rPr>
                <w:ins w:id="3197" w:author="RAN2#122" w:date="2023-06-27T17:12:00Z"/>
                <w:rFonts w:ascii="Arial" w:hAnsi="Arial"/>
                <w:b/>
                <w:i/>
                <w:noProof/>
                <w:sz w:val="18"/>
              </w:rPr>
            </w:pPr>
            <w:ins w:id="3198" w:author="RAN2#122" w:date="2023-06-27T17:12:00Z">
              <w:r>
                <w:rPr>
                  <w:rFonts w:ascii="Arial" w:hAnsi="Arial"/>
                  <w:sz w:val="18"/>
                  <w:lang w:eastAsia="en-GB"/>
                </w:rPr>
                <w:t>Presence of this field indicates that a</w:t>
              </w:r>
              <w:r w:rsidRPr="002A079B">
                <w:rPr>
                  <w:rFonts w:ascii="Arial" w:hAnsi="Arial"/>
                  <w:sz w:val="18"/>
                  <w:lang w:eastAsia="en-GB"/>
                </w:rPr>
                <w:t xml:space="preserve">utonomous GNSS re-acquisition </w:t>
              </w:r>
              <w:commentRangeStart w:id="3199"/>
              <w:r w:rsidRPr="002A079B">
                <w:rPr>
                  <w:rFonts w:ascii="Arial" w:hAnsi="Arial"/>
                  <w:sz w:val="18"/>
                  <w:lang w:eastAsia="en-GB"/>
                </w:rPr>
                <w:t>mechanism</w:t>
              </w:r>
            </w:ins>
            <w:commentRangeEnd w:id="3199"/>
            <w:r w:rsidR="00941B91">
              <w:rPr>
                <w:rStyle w:val="CommentReference"/>
              </w:rPr>
              <w:commentReference w:id="3199"/>
            </w:r>
            <w:ins w:id="3200" w:author="RAN2#122" w:date="2023-06-27T17:12:00Z">
              <w:r w:rsidRPr="002A079B">
                <w:rPr>
                  <w:rFonts w:ascii="Arial" w:hAnsi="Arial"/>
                  <w:sz w:val="18"/>
                  <w:lang w:eastAsia="en-GB"/>
                </w:rPr>
                <w:t xml:space="preserve">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SimSun"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SimSun" w:hAnsi="Arial"/>
                <w:sz w:val="18"/>
                <w:lang w:eastAsia="zh-CN"/>
              </w:rPr>
              <w:t>0.5 millisecond</w:t>
            </w:r>
            <w:r w:rsidRPr="005E3F08">
              <w:rPr>
                <w:rFonts w:ascii="Arial" w:hAnsi="Arial"/>
                <w:sz w:val="18"/>
                <w:lang w:eastAsia="en-GB"/>
              </w:rPr>
              <w:t xml:space="preserve">, value </w:t>
            </w:r>
            <w:r w:rsidRPr="005E3F08">
              <w:rPr>
                <w:rFonts w:ascii="Arial" w:eastAsia="SimSun"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SimSun"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201"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201"/>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202" w:author="RAN2#123bis" w:date="2023-10-18T22:05:00Z"/>
        </w:trPr>
        <w:tc>
          <w:tcPr>
            <w:tcW w:w="9639" w:type="dxa"/>
            <w:gridSpan w:val="2"/>
          </w:tcPr>
          <w:p w14:paraId="69214665" w14:textId="77777777" w:rsidR="00574801" w:rsidRPr="005E3F08" w:rsidRDefault="00574801" w:rsidP="00574801">
            <w:pPr>
              <w:keepNext/>
              <w:keepLines/>
              <w:spacing w:after="0"/>
              <w:rPr>
                <w:ins w:id="3203" w:author="RAN2#123bis" w:date="2023-10-18T22:05:00Z"/>
                <w:rFonts w:ascii="Arial" w:hAnsi="Arial"/>
                <w:b/>
                <w:i/>
                <w:noProof/>
                <w:sz w:val="18"/>
                <w:lang w:eastAsia="en-GB"/>
              </w:rPr>
            </w:pPr>
            <w:ins w:id="3204"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205" w:author="RAN2#123bis" w:date="2023-10-18T22:05:00Z"/>
                <w:rFonts w:ascii="Arial" w:hAnsi="Arial"/>
                <w:b/>
                <w:i/>
                <w:noProof/>
                <w:sz w:val="18"/>
                <w:lang w:eastAsia="en-GB"/>
              </w:rPr>
            </w:pPr>
            <w:ins w:id="3206"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207" w:author="RAN2#123bis" w:date="2023-10-18T21:39:00Z"/>
        </w:trPr>
        <w:tc>
          <w:tcPr>
            <w:tcW w:w="9639" w:type="dxa"/>
            <w:gridSpan w:val="2"/>
          </w:tcPr>
          <w:p w14:paraId="28934559" w14:textId="33575B15" w:rsidR="000E1C48" w:rsidRPr="005E3F08" w:rsidRDefault="000E1C48" w:rsidP="000E1C48">
            <w:pPr>
              <w:keepNext/>
              <w:keepLines/>
              <w:spacing w:after="0"/>
              <w:rPr>
                <w:ins w:id="3208" w:author="RAN2#123bis" w:date="2023-10-18T21:39:00Z"/>
                <w:rFonts w:ascii="Arial" w:hAnsi="Arial"/>
                <w:b/>
                <w:i/>
                <w:noProof/>
                <w:sz w:val="18"/>
                <w:lang w:eastAsia="en-GB"/>
              </w:rPr>
            </w:pPr>
            <w:ins w:id="3209" w:author="RAN2#123bis" w:date="2023-10-18T21:39:00Z">
              <w:r w:rsidRPr="000E1C48">
                <w:rPr>
                  <w:rFonts w:ascii="Arial" w:hAnsi="Arial"/>
                  <w:b/>
                  <w:i/>
                  <w:noProof/>
                  <w:sz w:val="18"/>
                  <w:lang w:eastAsia="en-GB"/>
                </w:rPr>
                <w:t>ul-TransmissionExtension</w:t>
              </w:r>
            </w:ins>
            <w:ins w:id="3210"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211" w:author="RAN2#123bis" w:date="2023-10-18T21:39:00Z"/>
                <w:rFonts w:ascii="Arial" w:hAnsi="Arial"/>
                <w:b/>
                <w:i/>
                <w:noProof/>
                <w:sz w:val="18"/>
                <w:lang w:eastAsia="en-GB"/>
              </w:rPr>
            </w:pPr>
            <w:ins w:id="3212" w:author="RAN2#123bis" w:date="2023-10-18T22:06:00Z">
              <w:r>
                <w:rPr>
                  <w:rFonts w:ascii="Arial" w:hAnsi="Arial"/>
                  <w:noProof/>
                  <w:sz w:val="18"/>
                  <w:lang w:eastAsia="en-GB"/>
                </w:rPr>
                <w:t>Indicates the duration after original GNSS validity duration expires within which UL transmission is all</w:t>
              </w:r>
            </w:ins>
            <w:ins w:id="3213" w:author="RAN2#123bis" w:date="2023-10-18T22:07:00Z">
              <w:r>
                <w:rPr>
                  <w:rFonts w:ascii="Arial" w:hAnsi="Arial"/>
                  <w:noProof/>
                  <w:sz w:val="18"/>
                  <w:lang w:eastAsia="en-GB"/>
                </w:rPr>
                <w:t>owed.</w:t>
              </w:r>
            </w:ins>
            <w:ins w:id="3214"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215" w:author="RAN2#123bis" w:date="2023-10-19T17:33:00Z">
              <w:r w:rsidR="005C4E38">
                <w:rPr>
                  <w:rFonts w:ascii="Arial" w:hAnsi="Arial"/>
                  <w:noProof/>
                  <w:sz w:val="18"/>
                  <w:lang w:eastAsia="en-GB"/>
                </w:rPr>
                <w:t>, v</w:t>
              </w:r>
            </w:ins>
            <w:ins w:id="3216"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217" w:name="_Toc20487298"/>
      <w:bookmarkStart w:id="3218" w:name="_Toc29342593"/>
      <w:bookmarkStart w:id="3219" w:name="_Toc29343732"/>
      <w:bookmarkStart w:id="3220" w:name="_Toc36566997"/>
      <w:bookmarkStart w:id="3221" w:name="_Toc36810437"/>
      <w:bookmarkStart w:id="3222" w:name="_Toc36846801"/>
      <w:bookmarkStart w:id="3223" w:name="_Toc36939454"/>
      <w:bookmarkStart w:id="3224" w:name="_Toc37082434"/>
      <w:bookmarkStart w:id="3225" w:name="_Toc46481068"/>
      <w:bookmarkStart w:id="3226" w:name="_Toc46482302"/>
      <w:bookmarkStart w:id="3227" w:name="_Toc46483536"/>
      <w:bookmarkStart w:id="3228" w:name="_Toc139383398"/>
      <w:r w:rsidRPr="007B058E">
        <w:rPr>
          <w:rFonts w:ascii="Arial" w:hAnsi="Arial"/>
          <w:i/>
          <w:noProof/>
          <w:sz w:val="24"/>
        </w:rPr>
        <w:t>–</w:t>
      </w:r>
      <w:r w:rsidRPr="007B058E">
        <w:rPr>
          <w:rFonts w:ascii="Arial" w:hAnsi="Arial"/>
          <w:i/>
          <w:noProof/>
          <w:sz w:val="24"/>
        </w:rPr>
        <w:tab/>
        <w:t>P-C-AndCBSR</w:t>
      </w:r>
      <w:bookmarkEnd w:id="3217"/>
      <w:bookmarkEnd w:id="3218"/>
      <w:bookmarkEnd w:id="3219"/>
      <w:bookmarkEnd w:id="3220"/>
      <w:bookmarkEnd w:id="3221"/>
      <w:bookmarkEnd w:id="3222"/>
      <w:bookmarkEnd w:id="3223"/>
      <w:bookmarkEnd w:id="3224"/>
      <w:bookmarkEnd w:id="3225"/>
      <w:bookmarkEnd w:id="3226"/>
      <w:bookmarkEnd w:id="3227"/>
      <w:bookmarkEnd w:id="3228"/>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4" w:dyaOrig="300" w14:anchorId="799E360A">
                <v:shape id="_x0000_i1081" type="#_x0000_t75" alt="" style="width:15.75pt;height:15.75pt;mso-width-percent:0;mso-height-percent:0;mso-width-percent:0;mso-height-percent:0" o:ole="">
                  <v:imagedata r:id="rId102" o:title=""/>
                </v:shape>
                <o:OLEObject Type="Embed" ProgID="Equation.3" ShapeID="_x0000_i1081" DrawAspect="Content" ObjectID="_1759774426" r:id="rId117"/>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SimSun"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229" w:name="_Toc20487299"/>
      <w:bookmarkStart w:id="3230" w:name="_Toc29342594"/>
      <w:bookmarkStart w:id="3231" w:name="_Toc29343733"/>
      <w:bookmarkStart w:id="3232" w:name="_Toc36566998"/>
      <w:bookmarkStart w:id="3233" w:name="_Toc36810438"/>
      <w:bookmarkStart w:id="3234" w:name="_Toc36846802"/>
      <w:bookmarkStart w:id="3235" w:name="_Toc36939455"/>
      <w:bookmarkStart w:id="3236" w:name="_Toc37082435"/>
      <w:bookmarkStart w:id="3237" w:name="_Toc46481069"/>
      <w:bookmarkStart w:id="3238" w:name="_Toc46482303"/>
      <w:bookmarkStart w:id="3239" w:name="_Toc46483537"/>
      <w:bookmarkStart w:id="3240" w:name="_Toc139383399"/>
      <w:r w:rsidRPr="007B058E">
        <w:rPr>
          <w:rFonts w:ascii="Arial" w:hAnsi="Arial"/>
          <w:sz w:val="24"/>
        </w:rPr>
        <w:t>–</w:t>
      </w:r>
      <w:r w:rsidRPr="007B058E">
        <w:rPr>
          <w:rFonts w:ascii="Arial" w:hAnsi="Arial"/>
          <w:sz w:val="24"/>
        </w:rPr>
        <w:tab/>
      </w:r>
      <w:r w:rsidRPr="007B058E">
        <w:rPr>
          <w:rFonts w:ascii="Arial" w:hAnsi="Arial"/>
          <w:i/>
          <w:sz w:val="24"/>
        </w:rPr>
        <w:t>PDCCH-ConfigSCell</w:t>
      </w:r>
      <w:bookmarkEnd w:id="3229"/>
      <w:bookmarkEnd w:id="3230"/>
      <w:bookmarkEnd w:id="3231"/>
      <w:bookmarkEnd w:id="3232"/>
      <w:bookmarkEnd w:id="3233"/>
      <w:bookmarkEnd w:id="3234"/>
      <w:bookmarkEnd w:id="3235"/>
      <w:bookmarkEnd w:id="3236"/>
      <w:bookmarkEnd w:id="3237"/>
      <w:bookmarkEnd w:id="3238"/>
      <w:bookmarkEnd w:id="3239"/>
      <w:bookmarkEnd w:id="3240"/>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241" w:name="_Toc20487300"/>
      <w:bookmarkStart w:id="3242" w:name="_Toc29342595"/>
      <w:bookmarkStart w:id="3243" w:name="_Toc29343734"/>
      <w:bookmarkStart w:id="3244" w:name="_Toc36566999"/>
      <w:bookmarkStart w:id="3245" w:name="_Toc36810439"/>
      <w:bookmarkStart w:id="3246" w:name="_Toc36846803"/>
      <w:bookmarkStart w:id="3247" w:name="_Toc36939456"/>
      <w:bookmarkStart w:id="3248" w:name="_Toc37082436"/>
      <w:bookmarkStart w:id="3249" w:name="_Toc46481070"/>
      <w:bookmarkStart w:id="3250" w:name="_Toc46482304"/>
      <w:bookmarkStart w:id="3251" w:name="_Toc46483538"/>
      <w:bookmarkStart w:id="3252"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241"/>
      <w:bookmarkEnd w:id="3242"/>
      <w:bookmarkEnd w:id="3243"/>
      <w:bookmarkEnd w:id="3244"/>
      <w:bookmarkEnd w:id="3245"/>
      <w:bookmarkEnd w:id="3246"/>
      <w:bookmarkEnd w:id="3247"/>
      <w:bookmarkEnd w:id="3248"/>
      <w:bookmarkEnd w:id="3249"/>
      <w:bookmarkEnd w:id="3250"/>
      <w:bookmarkEnd w:id="3251"/>
      <w:bookmarkEnd w:id="3252"/>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DengXian"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253" w:name="_Toc20487301"/>
      <w:bookmarkStart w:id="3254" w:name="_Toc29342596"/>
      <w:bookmarkStart w:id="3255" w:name="_Toc29343735"/>
      <w:bookmarkStart w:id="3256" w:name="_Toc36567000"/>
      <w:bookmarkStart w:id="3257" w:name="_Toc36810440"/>
      <w:bookmarkStart w:id="3258" w:name="_Toc36846804"/>
      <w:bookmarkStart w:id="3259" w:name="_Toc36939457"/>
      <w:bookmarkStart w:id="3260" w:name="_Toc37082437"/>
      <w:bookmarkStart w:id="3261" w:name="_Toc46481071"/>
      <w:bookmarkStart w:id="3262" w:name="_Toc46482305"/>
      <w:bookmarkStart w:id="3263" w:name="_Toc46483539"/>
      <w:bookmarkStart w:id="3264"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253"/>
      <w:bookmarkEnd w:id="3254"/>
      <w:bookmarkEnd w:id="3255"/>
      <w:bookmarkEnd w:id="3256"/>
      <w:bookmarkEnd w:id="3257"/>
      <w:bookmarkEnd w:id="3258"/>
      <w:bookmarkEnd w:id="3259"/>
      <w:bookmarkEnd w:id="3260"/>
      <w:bookmarkEnd w:id="3261"/>
      <w:bookmarkEnd w:id="3262"/>
      <w:bookmarkEnd w:id="3263"/>
      <w:bookmarkEnd w:id="3264"/>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65"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66" w:author="RAN2#121bis-e" w:date="2023-04-02T17:16:00Z"/>
          <w:rFonts w:ascii="Courier New" w:hAnsi="Courier New"/>
          <w:noProof/>
          <w:sz w:val="16"/>
        </w:rPr>
      </w:pPr>
      <w:ins w:id="3267"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68" w:author="RAN2#122" w:date="2023-06-27T17:13:00Z"/>
          <w:rFonts w:ascii="Courier New" w:hAnsi="Courier New"/>
          <w:noProof/>
          <w:sz w:val="16"/>
        </w:rPr>
      </w:pPr>
      <w:ins w:id="3269" w:author="RAN2#121bis-e" w:date="2023-04-02T17:16:00Z">
        <w:r w:rsidRPr="00AE2E09">
          <w:rPr>
            <w:rFonts w:ascii="Courier New" w:hAnsi="Courier New"/>
            <w:noProof/>
            <w:sz w:val="16"/>
          </w:rPr>
          <w:tab/>
        </w:r>
        <w:r>
          <w:rPr>
            <w:rFonts w:ascii="Courier New" w:hAnsi="Courier New"/>
            <w:noProof/>
            <w:sz w:val="16"/>
          </w:rPr>
          <w:t>downlinkHARQ-FeedbackDisabled</w:t>
        </w:r>
      </w:ins>
      <w:ins w:id="3270" w:author="RAN2#122" w:date="2023-06-27T17:12:00Z">
        <w:r>
          <w:rPr>
            <w:rFonts w:ascii="Courier New" w:hAnsi="Courier New"/>
            <w:noProof/>
            <w:sz w:val="16"/>
          </w:rPr>
          <w:t>-Bitmap</w:t>
        </w:r>
      </w:ins>
      <w:ins w:id="3271"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272" w:author="RAN2#122" w:date="2023-06-27T17:13:00Z">
        <w:r>
          <w:rPr>
            <w:rFonts w:ascii="Courier New" w:hAnsi="Courier New"/>
            <w:noProof/>
            <w:sz w:val="16"/>
          </w:rPr>
          <w:t>-Bitmap</w:t>
        </w:r>
      </w:ins>
      <w:ins w:id="3273" w:author="RAN2#121bis-e" w:date="2023-04-02T17:16:00Z">
        <w:r w:rsidRPr="00F94C18">
          <w:rPr>
            <w:rFonts w:ascii="Courier New" w:hAnsi="Courier New"/>
            <w:noProof/>
            <w:sz w:val="16"/>
          </w:rPr>
          <w:t>-r18</w:t>
        </w:r>
        <w:r>
          <w:rPr>
            <w:rFonts w:ascii="Courier New" w:hAnsi="Courier New"/>
            <w:noProof/>
            <w:sz w:val="16"/>
          </w:rPr>
          <w:t>}</w:t>
        </w:r>
      </w:ins>
      <w:ins w:id="3274"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75" w:author="RAN2#121bis-e" w:date="2023-04-02T17:16:00Z"/>
          <w:rFonts w:ascii="Courier New" w:hAnsi="Courier New"/>
          <w:noProof/>
          <w:sz w:val="16"/>
        </w:rPr>
      </w:pPr>
      <w:ins w:id="3276"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77" w:author="RAN2#121bis-e" w:date="2023-04-02T17:16:00Z"/>
          <w:rFonts w:ascii="Courier New" w:hAnsi="Courier New"/>
          <w:noProof/>
          <w:sz w:val="16"/>
        </w:rPr>
      </w:pPr>
      <w:ins w:id="3278"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79"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80" w:author="RAN2#121bis-e" w:date="2023-04-03T09:54:00Z"/>
          <w:rFonts w:ascii="Courier New" w:hAnsi="Courier New"/>
          <w:noProof/>
          <w:sz w:val="16"/>
        </w:rPr>
      </w:pPr>
      <w:ins w:id="3281" w:author="RAN2#121bis-e" w:date="2023-04-03T09:54:00Z">
        <w:r>
          <w:rPr>
            <w:rFonts w:ascii="Courier New" w:hAnsi="Courier New"/>
            <w:noProof/>
            <w:sz w:val="16"/>
          </w:rPr>
          <w:t>Do</w:t>
        </w:r>
        <w:r w:rsidRPr="00F94C18">
          <w:rPr>
            <w:rFonts w:ascii="Courier New" w:hAnsi="Courier New"/>
            <w:noProof/>
            <w:sz w:val="16"/>
          </w:rPr>
          <w:t>wnlinkHARQ-FeedbackDisabled</w:t>
        </w:r>
      </w:ins>
      <w:ins w:id="3282" w:author="RAN2#122" w:date="2023-06-27T17:13:00Z">
        <w:r w:rsidRPr="005504F6">
          <w:rPr>
            <w:rFonts w:ascii="Courier New" w:hAnsi="Courier New"/>
            <w:noProof/>
            <w:sz w:val="16"/>
          </w:rPr>
          <w:t>-Bitmap</w:t>
        </w:r>
      </w:ins>
      <w:ins w:id="3283"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284" w:author="RAN2#121bis-e" w:date="2023-04-03T10:01:00Z">
        <w:r w:rsidRPr="005E3F08">
          <w:rPr>
            <w:rFonts w:ascii="Courier New" w:hAnsi="Courier New"/>
            <w:noProof/>
            <w:sz w:val="16"/>
          </w:rPr>
          <w:t>BIT STRING (SIZE(</w:t>
        </w:r>
      </w:ins>
      <w:ins w:id="3285" w:author="RAN2#122" w:date="2023-06-27T17:14:00Z">
        <w:del w:id="3286" w:author="RAN2#123bis" w:date="2023-10-19T09:20:00Z">
          <w:r w:rsidRPr="005504F6" w:rsidDel="0066776A">
            <w:rPr>
              <w:rFonts w:ascii="Courier New" w:hAnsi="Courier New"/>
              <w:noProof/>
              <w:sz w:val="16"/>
            </w:rPr>
            <w:delText>ffsValue</w:delText>
          </w:r>
        </w:del>
      </w:ins>
      <w:ins w:id="3287" w:author="RAN2#123bis" w:date="2023-10-19T09:20:00Z">
        <w:r w:rsidR="0066776A">
          <w:rPr>
            <w:rFonts w:ascii="Courier New" w:hAnsi="Courier New"/>
            <w:noProof/>
            <w:sz w:val="16"/>
          </w:rPr>
          <w:t>14</w:t>
        </w:r>
      </w:ins>
      <w:ins w:id="3288"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289" w:author="RAN2#121bis-e" w:date="2023-04-03T10:01:00Z"/>
        </w:trPr>
        <w:tc>
          <w:tcPr>
            <w:tcW w:w="9639" w:type="dxa"/>
          </w:tcPr>
          <w:p w14:paraId="5E01BB4D" w14:textId="77777777" w:rsidR="0004414A" w:rsidRPr="005E3F08" w:rsidRDefault="0004414A" w:rsidP="00D71E24">
            <w:pPr>
              <w:keepNext/>
              <w:keepLines/>
              <w:spacing w:after="0"/>
              <w:rPr>
                <w:ins w:id="3290" w:author="RAN2#121bis-e" w:date="2023-04-03T10:01:00Z"/>
                <w:rFonts w:ascii="Arial" w:hAnsi="Arial"/>
                <w:b/>
                <w:i/>
                <w:sz w:val="18"/>
              </w:rPr>
            </w:pPr>
            <w:ins w:id="3291" w:author="RAN2#121bis-e" w:date="2023-04-03T10:02:00Z">
              <w:r w:rsidRPr="006834D9">
                <w:rPr>
                  <w:rFonts w:ascii="Arial" w:hAnsi="Arial"/>
                  <w:b/>
                  <w:i/>
                  <w:sz w:val="18"/>
                </w:rPr>
                <w:t>downlinkHARQ-FeedbackDisabled</w:t>
              </w:r>
            </w:ins>
            <w:ins w:id="3292"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293" w:author="RAN2#121bis-e" w:date="2023-04-03T10:01:00Z"/>
                <w:rFonts w:ascii="Arial" w:hAnsi="Arial"/>
                <w:b/>
                <w:i/>
                <w:sz w:val="18"/>
              </w:rPr>
            </w:pPr>
            <w:ins w:id="3294" w:author="RAN2#121bis-e" w:date="2023-04-03T10:02:00Z">
              <w:r>
                <w:rPr>
                  <w:rFonts w:ascii="Arial" w:hAnsi="Arial"/>
                  <w:sz w:val="18"/>
                </w:rPr>
                <w:t xml:space="preserve">Used to disable the DL HARQ feedback, </w:t>
              </w:r>
            </w:ins>
            <w:ins w:id="3295" w:author="RAN2#121bis-e" w:date="2023-04-03T10:03:00Z">
              <w:r>
                <w:rPr>
                  <w:rFonts w:ascii="Arial" w:hAnsi="Arial"/>
                  <w:sz w:val="18"/>
                </w:rPr>
                <w:t>sent in the uplink, per HARQ process ID</w:t>
              </w:r>
            </w:ins>
            <w:ins w:id="3296" w:author="RAN2#121bis-e" w:date="2023-04-03T10:21:00Z">
              <w:r>
                <w:rPr>
                  <w:rFonts w:ascii="Arial" w:hAnsi="Arial"/>
                  <w:sz w:val="18"/>
                </w:rPr>
                <w:t>, see TS 36.321 [6]</w:t>
              </w:r>
            </w:ins>
            <w:ins w:id="3297" w:author="RAN2#121bis-e" w:date="2023-04-03T10:01:00Z">
              <w:r w:rsidRPr="005E3F08">
                <w:rPr>
                  <w:rFonts w:ascii="Arial" w:hAnsi="Arial"/>
                  <w:sz w:val="18"/>
                  <w:lang w:eastAsia="en-GB"/>
                </w:rPr>
                <w:t>.</w:t>
              </w:r>
            </w:ins>
            <w:ins w:id="3298"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299" w:author="RAN2#121bis-e" w:date="2023-04-03T10:04:00Z">
              <w:r>
                <w:rPr>
                  <w:rFonts w:ascii="Arial" w:hAnsi="Arial"/>
                  <w:sz w:val="18"/>
                  <w:lang w:eastAsia="en-GB"/>
                </w:rPr>
                <w:t xml:space="preserve">ed. </w:t>
              </w:r>
            </w:ins>
            <w:ins w:id="3300"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301"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302" w:author="RAN2#122" w:date="2023-06-27T17:15:00Z"/>
        </w:trPr>
        <w:tc>
          <w:tcPr>
            <w:tcW w:w="9639" w:type="dxa"/>
          </w:tcPr>
          <w:p w14:paraId="5550BCEC" w14:textId="77777777" w:rsidR="0004414A" w:rsidRPr="005E3F08" w:rsidRDefault="0004414A" w:rsidP="00D71E24">
            <w:pPr>
              <w:keepNext/>
              <w:keepLines/>
              <w:spacing w:after="0"/>
              <w:rPr>
                <w:ins w:id="3303" w:author="RAN2#122" w:date="2023-06-27T17:15:00Z"/>
                <w:rFonts w:ascii="Arial" w:hAnsi="Arial"/>
                <w:b/>
                <w:i/>
                <w:sz w:val="18"/>
              </w:rPr>
            </w:pPr>
            <w:ins w:id="3304" w:author="RAN2#122" w:date="2023-06-27T17:15:00Z">
              <w:r w:rsidRPr="00D64BC5">
                <w:rPr>
                  <w:rFonts w:ascii="Arial" w:hAnsi="Arial"/>
                  <w:b/>
                  <w:i/>
                  <w:sz w:val="18"/>
                </w:rPr>
                <w:t>downlinkHARQ-FeedbackDisabled-DCI</w:t>
              </w:r>
            </w:ins>
          </w:p>
          <w:p w14:paraId="156C9E8D" w14:textId="77777777" w:rsidR="0004414A" w:rsidRPr="006834D9" w:rsidRDefault="0004414A" w:rsidP="00D71E24">
            <w:pPr>
              <w:keepNext/>
              <w:keepLines/>
              <w:spacing w:after="0"/>
              <w:rPr>
                <w:ins w:id="3305" w:author="RAN2#122" w:date="2023-06-27T17:15:00Z"/>
                <w:rFonts w:ascii="Arial" w:hAnsi="Arial"/>
                <w:b/>
                <w:i/>
                <w:sz w:val="18"/>
              </w:rPr>
            </w:pPr>
            <w:ins w:id="3306"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w:t>
              </w:r>
              <w:commentRangeStart w:id="3307"/>
              <w:r w:rsidRPr="005F509B">
                <w:rPr>
                  <w:rFonts w:ascii="Arial" w:hAnsi="Arial"/>
                  <w:sz w:val="18"/>
                </w:rPr>
                <w:t>directly indicate / override RRC configuration</w:t>
              </w:r>
            </w:ins>
            <w:commentRangeEnd w:id="3307"/>
            <w:r w:rsidR="00D356B2">
              <w:rPr>
                <w:rStyle w:val="CommentReference"/>
              </w:rPr>
              <w:commentReference w:id="3307"/>
            </w:r>
            <w:ins w:id="3308" w:author="RAN2#122" w:date="2023-06-27T17:15:00Z">
              <w:r w:rsidRPr="005F509B">
                <w:rPr>
                  <w:rFonts w:ascii="Arial" w:hAnsi="Arial"/>
                  <w:sz w:val="18"/>
                </w:rPr>
                <w:t xml:space="preserve">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6ECDBC19">
                <v:shape id="_x0000_i1082" type="#_x0000_t75" alt="" style="width:15.75pt;height:15.75pt;mso-width-percent:0;mso-height-percent:0;mso-width-percent:0;mso-height-percent:0" o:ole="">
                  <v:imagedata r:id="rId118" o:title=""/>
                </v:shape>
                <o:OLEObject Type="Embed" ProgID="Equation.3" ShapeID="_x0000_i1082" DrawAspect="Content" ObjectID="_1759774427" r:id="rId119"/>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596A135F">
                <v:shape id="_x0000_i1083" type="#_x0000_t75" alt="" style="width:15.75pt;height:15.75pt;mso-width-percent:0;mso-height-percent:0;mso-width-percent:0;mso-height-percent:0" o:ole="">
                  <v:imagedata r:id="rId86" o:title=""/>
                </v:shape>
                <o:OLEObject Type="Embed" ProgID="Equation.3" ShapeID="_x0000_i1083" DrawAspect="Content" ObjectID="_1759774428" r:id="rId120"/>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309"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310"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310"/>
            <w:r w:rsidRPr="007B058E">
              <w:rPr>
                <w:rFonts w:ascii="Arial" w:hAnsi="Arial"/>
                <w:sz w:val="18"/>
              </w:rPr>
              <w:t xml:space="preserve"> </w:t>
            </w:r>
          </w:p>
        </w:tc>
      </w:tr>
      <w:bookmarkEnd w:id="3309"/>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311" w:name="_Toc20487302"/>
      <w:bookmarkStart w:id="3312" w:name="_Toc29342597"/>
      <w:bookmarkStart w:id="3313" w:name="_Toc29343736"/>
      <w:bookmarkStart w:id="3314" w:name="_Toc36567001"/>
      <w:bookmarkStart w:id="3315" w:name="_Toc36810441"/>
      <w:bookmarkStart w:id="3316" w:name="_Toc36846805"/>
      <w:bookmarkStart w:id="3317" w:name="_Toc36939458"/>
      <w:bookmarkStart w:id="3318" w:name="_Toc37082438"/>
      <w:bookmarkStart w:id="3319" w:name="_Toc46481072"/>
      <w:bookmarkStart w:id="3320" w:name="_Toc46482306"/>
      <w:bookmarkStart w:id="3321" w:name="_Toc46483540"/>
      <w:bookmarkStart w:id="3322"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311"/>
      <w:bookmarkEnd w:id="3312"/>
      <w:bookmarkEnd w:id="3313"/>
      <w:bookmarkEnd w:id="3314"/>
      <w:bookmarkEnd w:id="3315"/>
      <w:bookmarkEnd w:id="3316"/>
      <w:bookmarkEnd w:id="3317"/>
      <w:bookmarkEnd w:id="3318"/>
      <w:bookmarkEnd w:id="3319"/>
      <w:bookmarkEnd w:id="3320"/>
      <w:bookmarkEnd w:id="3321"/>
      <w:bookmarkEnd w:id="3322"/>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323" w:name="_Toc20487303"/>
      <w:bookmarkStart w:id="3324" w:name="_Toc29342598"/>
      <w:bookmarkStart w:id="3325" w:name="_Toc29343737"/>
      <w:bookmarkStart w:id="3326" w:name="_Toc36567002"/>
      <w:bookmarkStart w:id="3327" w:name="_Toc36810442"/>
      <w:bookmarkStart w:id="3328" w:name="_Toc36846806"/>
      <w:bookmarkStart w:id="3329" w:name="_Toc36939459"/>
      <w:bookmarkStart w:id="3330" w:name="_Toc37082439"/>
      <w:bookmarkStart w:id="3331" w:name="_Toc46481073"/>
      <w:bookmarkStart w:id="3332" w:name="_Toc46482307"/>
      <w:bookmarkStart w:id="3333" w:name="_Toc46483541"/>
      <w:bookmarkStart w:id="3334" w:name="_Toc139383403"/>
      <w:r w:rsidRPr="007B058E">
        <w:rPr>
          <w:rFonts w:ascii="Arial" w:hAnsi="Arial"/>
          <w:i/>
          <w:noProof/>
          <w:sz w:val="24"/>
        </w:rPr>
        <w:t>–</w:t>
      </w:r>
      <w:r w:rsidRPr="007B058E">
        <w:rPr>
          <w:rFonts w:ascii="Arial" w:hAnsi="Arial"/>
          <w:i/>
          <w:noProof/>
          <w:sz w:val="24"/>
        </w:rPr>
        <w:tab/>
        <w:t>PerCC-GapIndicationList</w:t>
      </w:r>
      <w:bookmarkEnd w:id="3323"/>
      <w:bookmarkEnd w:id="3324"/>
      <w:bookmarkEnd w:id="3325"/>
      <w:bookmarkEnd w:id="3326"/>
      <w:bookmarkEnd w:id="3327"/>
      <w:bookmarkEnd w:id="3328"/>
      <w:bookmarkEnd w:id="3329"/>
      <w:bookmarkEnd w:id="3330"/>
      <w:bookmarkEnd w:id="3331"/>
      <w:bookmarkEnd w:id="3332"/>
      <w:bookmarkEnd w:id="3333"/>
      <w:bookmarkEnd w:id="3334"/>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335" w:name="_Toc20487304"/>
      <w:bookmarkStart w:id="3336" w:name="_Toc29342599"/>
      <w:bookmarkStart w:id="3337" w:name="_Toc29343738"/>
      <w:bookmarkStart w:id="3338" w:name="_Toc36567003"/>
      <w:bookmarkStart w:id="3339" w:name="_Toc36810443"/>
      <w:bookmarkStart w:id="3340" w:name="_Toc36846807"/>
      <w:bookmarkStart w:id="3341" w:name="_Toc36939460"/>
      <w:bookmarkStart w:id="3342" w:name="_Toc37082440"/>
      <w:bookmarkStart w:id="3343" w:name="_Toc46481074"/>
      <w:bookmarkStart w:id="3344" w:name="_Toc46482308"/>
      <w:bookmarkStart w:id="3345" w:name="_Toc46483542"/>
      <w:bookmarkStart w:id="3346"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335"/>
      <w:bookmarkEnd w:id="3336"/>
      <w:bookmarkEnd w:id="3337"/>
      <w:bookmarkEnd w:id="3338"/>
      <w:bookmarkEnd w:id="3339"/>
      <w:bookmarkEnd w:id="3340"/>
      <w:bookmarkEnd w:id="3341"/>
      <w:bookmarkEnd w:id="3342"/>
      <w:bookmarkEnd w:id="3343"/>
      <w:bookmarkEnd w:id="3344"/>
      <w:bookmarkEnd w:id="3345"/>
      <w:bookmarkEnd w:id="3346"/>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347" w:name="_Toc20487305"/>
      <w:bookmarkStart w:id="3348" w:name="_Toc29342600"/>
      <w:bookmarkStart w:id="3349" w:name="_Toc29343739"/>
      <w:bookmarkStart w:id="3350" w:name="_Toc36567004"/>
      <w:bookmarkStart w:id="3351" w:name="_Toc36810444"/>
      <w:bookmarkStart w:id="3352" w:name="_Toc36846808"/>
      <w:bookmarkStart w:id="3353" w:name="_Toc36939461"/>
      <w:bookmarkStart w:id="3354" w:name="_Toc37082441"/>
      <w:bookmarkStart w:id="3355" w:name="_Toc46481075"/>
      <w:bookmarkStart w:id="3356" w:name="_Toc46482309"/>
      <w:bookmarkStart w:id="3357" w:name="_Toc46483543"/>
      <w:bookmarkStart w:id="3358"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347"/>
      <w:bookmarkEnd w:id="3348"/>
      <w:bookmarkEnd w:id="3349"/>
      <w:bookmarkEnd w:id="3350"/>
      <w:bookmarkEnd w:id="3351"/>
      <w:bookmarkEnd w:id="3352"/>
      <w:bookmarkEnd w:id="3353"/>
      <w:bookmarkEnd w:id="3354"/>
      <w:bookmarkEnd w:id="3355"/>
      <w:bookmarkEnd w:id="3356"/>
      <w:bookmarkEnd w:id="3357"/>
      <w:bookmarkEnd w:id="3358"/>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359" w:name="OLE_LINK87"/>
      <w:bookmarkStart w:id="3360" w:name="OLE_LINK88"/>
      <w:r w:rsidRPr="007B058E">
        <w:rPr>
          <w:rFonts w:ascii="Arial" w:hAnsi="Arial"/>
          <w:b/>
          <w:bCs/>
          <w:i/>
          <w:iCs/>
        </w:rPr>
        <w:t>PhysicalConfigDedicated</w:t>
      </w:r>
      <w:r w:rsidRPr="007B058E">
        <w:rPr>
          <w:rFonts w:ascii="Arial" w:hAnsi="Arial"/>
          <w:b/>
        </w:rPr>
        <w:t xml:space="preserve"> </w:t>
      </w:r>
      <w:bookmarkEnd w:id="3359"/>
      <w:bookmarkEnd w:id="3360"/>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SimSun"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DengXian" w:eastAsia="DengXian" w:hAnsi="DengXian"/>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361" w:author="RAN2#121bis-e" w:date="2023-04-02T16:46:00Z"/>
          <w:lang w:eastAsia="ja-JP"/>
        </w:rPr>
      </w:pPr>
      <w:r w:rsidRPr="007B058E">
        <w:tab/>
        <w:t>]]</w:t>
      </w:r>
      <w:ins w:id="3362"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3" w:author="RAN2#121bis-e" w:date="2023-04-02T16:46:00Z"/>
          <w:rFonts w:ascii="Courier New" w:hAnsi="Courier New"/>
          <w:noProof/>
          <w:sz w:val="16"/>
        </w:rPr>
      </w:pPr>
      <w:ins w:id="3364" w:author="RAN2#121bis-e" w:date="2023-04-02T16:46:00Z">
        <w:r>
          <w:rPr>
            <w:rFonts w:ascii="Courier New" w:hAnsi="Courier New"/>
            <w:noProof/>
            <w:sz w:val="16"/>
          </w:rPr>
          <w:tab/>
          <w:t>[[</w:t>
        </w:r>
        <w:r>
          <w:rPr>
            <w:rFonts w:ascii="Courier New" w:hAnsi="Courier New"/>
            <w:noProof/>
            <w:sz w:val="16"/>
          </w:rPr>
          <w:tab/>
          <w:t>pdsch-ConfigDedicated-v1</w:t>
        </w:r>
      </w:ins>
      <w:ins w:id="3365" w:author="RAN2#121bis-e" w:date="2023-04-02T17:15:00Z">
        <w:r>
          <w:rPr>
            <w:rFonts w:ascii="Courier New" w:hAnsi="Courier New"/>
            <w:noProof/>
            <w:sz w:val="16"/>
          </w:rPr>
          <w:t>8</w:t>
        </w:r>
      </w:ins>
      <w:ins w:id="3366" w:author="RAN2#121bis-e" w:date="2023-04-02T16:46:00Z">
        <w:r>
          <w:rPr>
            <w:rFonts w:ascii="Courier New" w:hAnsi="Courier New"/>
            <w:noProof/>
            <w:sz w:val="16"/>
          </w:rPr>
          <w:t>x</w:t>
        </w:r>
      </w:ins>
      <w:ins w:id="3367" w:author="RAN2#121bis-e" w:date="2023-04-02T16:47:00Z">
        <w:r>
          <w:rPr>
            <w:rFonts w:ascii="Courier New" w:hAnsi="Courier New"/>
            <w:noProof/>
            <w:sz w:val="16"/>
          </w:rPr>
          <w:t>y</w:t>
        </w:r>
      </w:ins>
      <w:ins w:id="3368" w:author="RAN2#121bis-e" w:date="2023-04-02T16:46:00Z">
        <w:r>
          <w:rPr>
            <w:rFonts w:ascii="Courier New" w:hAnsi="Courier New"/>
            <w:noProof/>
            <w:sz w:val="16"/>
          </w:rPr>
          <w:tab/>
        </w:r>
        <w:r>
          <w:rPr>
            <w:rFonts w:ascii="Courier New" w:hAnsi="Courier New"/>
            <w:noProof/>
            <w:sz w:val="16"/>
          </w:rPr>
          <w:tab/>
          <w:t>P</w:t>
        </w:r>
      </w:ins>
      <w:ins w:id="3369" w:author="RAN2#121bis-e" w:date="2023-04-02T16:47:00Z">
        <w:r>
          <w:rPr>
            <w:rFonts w:ascii="Courier New" w:hAnsi="Courier New"/>
            <w:noProof/>
            <w:sz w:val="16"/>
          </w:rPr>
          <w:t>D</w:t>
        </w:r>
      </w:ins>
      <w:ins w:id="3370" w:author="RAN2#121bis-e" w:date="2023-04-02T16:46:00Z">
        <w:r>
          <w:rPr>
            <w:rFonts w:ascii="Courier New" w:hAnsi="Courier New"/>
            <w:noProof/>
            <w:sz w:val="16"/>
          </w:rPr>
          <w:t>SCH-ConfigDedicated-v1</w:t>
        </w:r>
      </w:ins>
      <w:ins w:id="3371" w:author="RAN2#121bis-e" w:date="2023-04-02T16:47:00Z">
        <w:r>
          <w:rPr>
            <w:rFonts w:ascii="Courier New" w:hAnsi="Courier New"/>
            <w:noProof/>
            <w:sz w:val="16"/>
          </w:rPr>
          <w:t>8</w:t>
        </w:r>
      </w:ins>
      <w:ins w:id="3372" w:author="RAN2#121bis-e" w:date="2023-04-02T16:46:00Z">
        <w:r>
          <w:rPr>
            <w:rFonts w:ascii="Courier New" w:hAnsi="Courier New"/>
            <w:noProof/>
            <w:sz w:val="16"/>
          </w:rPr>
          <w:t>x</w:t>
        </w:r>
      </w:ins>
      <w:ins w:id="3373" w:author="RAN2#121bis-e" w:date="2023-04-02T16:47:00Z">
        <w:r>
          <w:rPr>
            <w:rFonts w:ascii="Courier New" w:hAnsi="Courier New"/>
            <w:noProof/>
            <w:sz w:val="16"/>
          </w:rPr>
          <w:t>y</w:t>
        </w:r>
      </w:ins>
      <w:ins w:id="3374" w:author="RAN2#121bis-e" w:date="2023-04-02T16:46:00Z">
        <w:r>
          <w:rPr>
            <w:rFonts w:ascii="Courier New" w:hAnsi="Courier New"/>
            <w:noProof/>
            <w:sz w:val="16"/>
          </w:rPr>
          <w:t xml:space="preserve"> </w:t>
        </w:r>
        <w:r>
          <w:rPr>
            <w:rFonts w:ascii="Courier New" w:hAnsi="Courier New"/>
            <w:noProof/>
            <w:sz w:val="16"/>
          </w:rPr>
          <w:tab/>
          <w:t>OPTIONAL</w:t>
        </w:r>
      </w:ins>
      <w:ins w:id="3375" w:author="RAN2#121bis-e" w:date="2023-04-02T17:15:00Z">
        <w:r>
          <w:rPr>
            <w:rFonts w:ascii="Courier New" w:hAnsi="Courier New"/>
            <w:noProof/>
            <w:sz w:val="16"/>
          </w:rPr>
          <w:t>,</w:t>
        </w:r>
      </w:ins>
      <w:ins w:id="3376" w:author="RAN2#121bis-e" w:date="2023-04-02T16:46:00Z">
        <w:r>
          <w:rPr>
            <w:rFonts w:ascii="Courier New" w:hAnsi="Courier New"/>
            <w:noProof/>
            <w:sz w:val="16"/>
          </w:rPr>
          <w:tab/>
          <w:t>-- Need O</w:t>
        </w:r>
      </w:ins>
      <w:ins w:id="3377"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8" w:author="RAN2#121bis-e" w:date="2023-04-02T17:15:00Z"/>
          <w:rFonts w:ascii="Courier New" w:hAnsi="Courier New"/>
          <w:noProof/>
          <w:sz w:val="16"/>
        </w:rPr>
      </w:pPr>
      <w:ins w:id="3379"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380"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81"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79" w:dyaOrig="300" w14:anchorId="7FCA5F02">
                <v:shape id="_x0000_i1084" type="#_x0000_t75" alt="" style="width:14.25pt;height:14.25pt;mso-width-percent:0;mso-height-percent:0;mso-width-percent:0;mso-height-percent:0" o:ole="">
                  <v:imagedata r:id="rId118" o:title=""/>
                </v:shape>
                <o:OLEObject Type="Embed" ProgID="Equation.3" ShapeID="_x0000_i1084" DrawAspect="Content" ObjectID="_1759774429" r:id="rId121"/>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382" w:name="OLE_LINK222"/>
            <w:bookmarkStart w:id="3383" w:name="OLE_LINK223"/>
            <w:r w:rsidRPr="007B058E">
              <w:rPr>
                <w:rFonts w:ascii="Arial" w:hAnsi="Arial"/>
                <w:i/>
                <w:sz w:val="18"/>
              </w:rPr>
              <w:t>soundingRS-UL-ConfigDedicatedAperiodicUpPTsExt</w:t>
            </w:r>
            <w:bookmarkEnd w:id="3382"/>
            <w:bookmarkEnd w:id="3383"/>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384" w:name="OLE_LINK254"/>
            <w:bookmarkStart w:id="3385" w:name="OLE_LINK255"/>
            <w:r w:rsidRPr="007B058E">
              <w:rPr>
                <w:rFonts w:ascii="Arial" w:hAnsi="Arial"/>
                <w:b/>
                <w:i/>
                <w:noProof/>
                <w:sz w:val="18"/>
                <w:lang w:eastAsia="en-GB"/>
              </w:rPr>
              <w:t>typeA-SRS-TPC-PDCCH-Group</w:t>
            </w:r>
            <w:bookmarkEnd w:id="3384"/>
            <w:bookmarkEnd w:id="3385"/>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386" w:name="_Toc20487306"/>
      <w:bookmarkStart w:id="3387" w:name="_Toc29342601"/>
      <w:bookmarkStart w:id="3388" w:name="_Toc29343740"/>
      <w:bookmarkStart w:id="3389" w:name="_Toc36567005"/>
      <w:bookmarkStart w:id="3390" w:name="_Toc36810445"/>
      <w:bookmarkStart w:id="3391" w:name="_Toc36846809"/>
      <w:bookmarkStart w:id="3392" w:name="_Toc36939462"/>
      <w:bookmarkStart w:id="3393" w:name="_Toc37082442"/>
      <w:bookmarkStart w:id="3394" w:name="_Toc46481076"/>
      <w:bookmarkStart w:id="3395" w:name="_Toc46482310"/>
      <w:bookmarkStart w:id="3396" w:name="_Toc46483544"/>
      <w:bookmarkStart w:id="3397" w:name="_Toc139383406"/>
      <w:r w:rsidRPr="007B058E">
        <w:rPr>
          <w:rFonts w:ascii="Arial" w:hAnsi="Arial"/>
          <w:sz w:val="24"/>
        </w:rPr>
        <w:t>–</w:t>
      </w:r>
      <w:r w:rsidRPr="007B058E">
        <w:rPr>
          <w:rFonts w:ascii="Arial" w:hAnsi="Arial"/>
          <w:sz w:val="24"/>
        </w:rPr>
        <w:tab/>
      </w:r>
      <w:r w:rsidRPr="007B058E">
        <w:rPr>
          <w:rFonts w:ascii="Arial" w:hAnsi="Arial"/>
          <w:i/>
          <w:noProof/>
          <w:sz w:val="24"/>
        </w:rPr>
        <w:t>P-Max</w:t>
      </w:r>
      <w:bookmarkEnd w:id="3386"/>
      <w:bookmarkEnd w:id="3387"/>
      <w:bookmarkEnd w:id="3388"/>
      <w:bookmarkEnd w:id="3389"/>
      <w:bookmarkEnd w:id="3390"/>
      <w:bookmarkEnd w:id="3391"/>
      <w:bookmarkEnd w:id="3392"/>
      <w:bookmarkEnd w:id="3393"/>
      <w:bookmarkEnd w:id="3394"/>
      <w:bookmarkEnd w:id="3395"/>
      <w:bookmarkEnd w:id="3396"/>
      <w:bookmarkEnd w:id="3397"/>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398" w:name="_Toc20487307"/>
      <w:bookmarkStart w:id="3399" w:name="_Toc29342602"/>
      <w:bookmarkStart w:id="3400" w:name="_Toc29343741"/>
      <w:bookmarkStart w:id="3401" w:name="_Toc36567006"/>
      <w:bookmarkStart w:id="3402" w:name="_Toc36810446"/>
      <w:bookmarkStart w:id="3403" w:name="_Toc36846810"/>
      <w:bookmarkStart w:id="3404" w:name="_Toc36939463"/>
      <w:bookmarkStart w:id="3405" w:name="_Toc37082443"/>
      <w:bookmarkStart w:id="3406" w:name="_Toc46481077"/>
      <w:bookmarkStart w:id="3407" w:name="_Toc46482311"/>
      <w:bookmarkStart w:id="3408" w:name="_Toc46483545"/>
      <w:bookmarkStart w:id="3409"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398"/>
      <w:bookmarkEnd w:id="3399"/>
      <w:bookmarkEnd w:id="3400"/>
      <w:bookmarkEnd w:id="3401"/>
      <w:bookmarkEnd w:id="3402"/>
      <w:bookmarkEnd w:id="3403"/>
      <w:bookmarkEnd w:id="3404"/>
      <w:bookmarkEnd w:id="3405"/>
      <w:bookmarkEnd w:id="3406"/>
      <w:bookmarkEnd w:id="3407"/>
      <w:bookmarkEnd w:id="3408"/>
      <w:bookmarkEnd w:id="3409"/>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410" w:name="OLE_LINK236"/>
            <w:bookmarkStart w:id="3411" w:name="OLE_LINK237"/>
            <w:bookmarkStart w:id="3412" w:name="OLE_LINK238"/>
            <w:r w:rsidRPr="007B058E">
              <w:rPr>
                <w:rFonts w:ascii="Arial" w:hAnsi="Arial"/>
                <w:sz w:val="18"/>
                <w:lang w:eastAsia="en-GB"/>
              </w:rPr>
              <w:t>restricted set</w:t>
            </w:r>
            <w:bookmarkEnd w:id="3410"/>
            <w:bookmarkEnd w:id="3411"/>
            <w:bookmarkEnd w:id="3412"/>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413" w:name="_Toc20487308"/>
      <w:bookmarkStart w:id="3414" w:name="_Toc29342603"/>
      <w:bookmarkStart w:id="3415" w:name="_Toc29343742"/>
      <w:bookmarkStart w:id="3416" w:name="_Toc36567007"/>
      <w:bookmarkStart w:id="3417" w:name="_Toc36810447"/>
      <w:bookmarkStart w:id="3418" w:name="_Toc36846811"/>
      <w:bookmarkStart w:id="3419" w:name="_Toc36939464"/>
      <w:bookmarkStart w:id="3420" w:name="_Toc37082444"/>
      <w:bookmarkStart w:id="3421" w:name="_Toc46481078"/>
      <w:bookmarkStart w:id="3422" w:name="_Toc46482312"/>
      <w:bookmarkStart w:id="3423" w:name="_Toc46483546"/>
      <w:bookmarkStart w:id="3424"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413"/>
      <w:bookmarkEnd w:id="3414"/>
      <w:bookmarkEnd w:id="3415"/>
      <w:bookmarkEnd w:id="3416"/>
      <w:bookmarkEnd w:id="3417"/>
      <w:bookmarkEnd w:id="3418"/>
      <w:bookmarkEnd w:id="3419"/>
      <w:bookmarkEnd w:id="3420"/>
      <w:bookmarkEnd w:id="3421"/>
      <w:bookmarkEnd w:id="3422"/>
      <w:bookmarkEnd w:id="3423"/>
      <w:bookmarkEnd w:id="3424"/>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425" w:name="_Toc20487309"/>
      <w:bookmarkStart w:id="3426" w:name="_Toc29342604"/>
      <w:bookmarkStart w:id="3427" w:name="_Toc29343743"/>
      <w:bookmarkStart w:id="3428" w:name="_Toc36567008"/>
      <w:bookmarkStart w:id="3429" w:name="_Toc36810448"/>
      <w:bookmarkStart w:id="3430" w:name="_Toc36846812"/>
      <w:bookmarkStart w:id="3431" w:name="_Toc36939465"/>
      <w:bookmarkStart w:id="3432" w:name="_Toc37082445"/>
      <w:bookmarkStart w:id="3433" w:name="_Toc46481079"/>
      <w:bookmarkStart w:id="3434" w:name="_Toc46482313"/>
      <w:bookmarkStart w:id="3435" w:name="_Toc46483547"/>
      <w:bookmarkStart w:id="3436"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425"/>
      <w:bookmarkEnd w:id="3426"/>
      <w:bookmarkEnd w:id="3427"/>
      <w:bookmarkEnd w:id="3428"/>
      <w:bookmarkEnd w:id="3429"/>
      <w:bookmarkEnd w:id="3430"/>
      <w:bookmarkEnd w:id="3431"/>
      <w:bookmarkEnd w:id="3432"/>
      <w:bookmarkEnd w:id="3433"/>
      <w:bookmarkEnd w:id="3434"/>
      <w:bookmarkEnd w:id="3435"/>
      <w:bookmarkEnd w:id="3436"/>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37" w:name="OLE_LINK91"/>
      <w:bookmarkStart w:id="3438" w:name="OLE_LINK92"/>
      <w:r w:rsidRPr="007B058E">
        <w:rPr>
          <w:rFonts w:ascii="Courier New" w:hAnsi="Courier New"/>
          <w:noProof/>
          <w:sz w:val="16"/>
        </w:rPr>
        <w:tab/>
      </w:r>
      <w:bookmarkStart w:id="3439" w:name="OLE_LINK93"/>
      <w:bookmarkStart w:id="3440" w:name="OLE_LINK94"/>
      <w:r w:rsidRPr="007B058E">
        <w:rPr>
          <w:rFonts w:ascii="Courier New" w:hAnsi="Courier New"/>
          <w:noProof/>
          <w:sz w:val="16"/>
        </w:rPr>
        <w:t>n1PUCCH-AN</w:t>
      </w:r>
      <w:bookmarkEnd w:id="3439"/>
      <w:bookmarkEnd w:id="3440"/>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437"/>
    <w:bookmarkEnd w:id="3438"/>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441"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441"/>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noProof/>
                <w:position w:val="-10"/>
              </w:rPr>
              <w:object w:dxaOrig="315" w:dyaOrig="300" w14:anchorId="5F5517E2">
                <v:shape id="_x0000_i1085" type="#_x0000_t75" alt="" style="width:15.75pt;height:15.75pt;mso-width-percent:0;mso-height-percent:0;mso-width-percent:0;mso-height-percent:0" o:ole="">
                  <v:imagedata r:id="rId122" o:title=""/>
                </v:shape>
                <o:OLEObject Type="Embed" ProgID="Equation.3" ShapeID="_x0000_i1085" DrawAspect="Content" ObjectID="_1759774430" r:id="rId123"/>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eastAsia="SimSun" w:hAnsi="Arial"/>
                <w:noProof/>
                <w:sz w:val="18"/>
                <w:lang w:eastAsia="zh-CN"/>
              </w:rPr>
              <w:object w:dxaOrig="660" w:dyaOrig="340" w14:anchorId="1C930924">
                <v:shape id="_x0000_i1086" type="#_x0000_t75" alt="" style="width:36.75pt;height:15.75pt;mso-width-percent:0;mso-height-percent:0;mso-width-percent:0;mso-height-percent:0" o:ole="">
                  <v:imagedata r:id="rId124" o:title=""/>
                </v:shape>
                <o:OLEObject Type="Embed" ProgID="Equation.3" ShapeID="_x0000_i1086" DrawAspect="Content" ObjectID="_1759774431" r:id="rId125"/>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48D114BE">
                <v:shape id="_x0000_i1087" type="#_x0000_t75" alt="" style="width:36.75pt;height:20.25pt;mso-width-percent:0;mso-height-percent:0;mso-width-percent:0;mso-height-percent:0" o:ole="">
                  <v:imagedata r:id="rId126" o:title=""/>
                </v:shape>
                <o:OLEObject Type="Embed" ProgID="Equation.3" ShapeID="_x0000_i1087" DrawAspect="Content" ObjectID="_1759774432" r:id="rId127"/>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780" w:dyaOrig="400" w14:anchorId="563FB6A5">
                <v:shape id="_x0000_i1088" type="#_x0000_t75" alt="" style="width:35.25pt;height:20.25pt;mso-width-percent:0;mso-height-percent:0;mso-width-percent:0;mso-height-percent:0" o:ole="">
                  <v:imagedata r:id="rId128" o:title=""/>
                </v:shape>
                <o:OLEObject Type="Embed" ProgID="Equation.3" ShapeID="_x0000_i1088" DrawAspect="Content" ObjectID="_1759774433" r:id="rId129"/>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056F80" w:rsidRPr="007B058E">
              <w:rPr>
                <w:rFonts w:ascii="Arial" w:hAnsi="Arial"/>
                <w:noProof/>
                <w:position w:val="-12"/>
                <w:sz w:val="18"/>
                <w:lang w:eastAsia="en-GB"/>
              </w:rPr>
              <w:object w:dxaOrig="279" w:dyaOrig="360" w14:anchorId="47FF2BDC">
                <v:shape id="_x0000_i1089" type="#_x0000_t75" alt="" style="width:15.75pt;height:20.25pt;mso-width-percent:0;mso-height-percent:0;mso-width-percent:0;mso-height-percent:0" o:ole="">
                  <v:imagedata r:id="rId130" o:title=""/>
                </v:shape>
                <o:OLEObject Type="Embed" ProgID="Equation.3" ShapeID="_x0000_i1089" DrawAspect="Content" ObjectID="_1759774434" r:id="rId131"/>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056F80" w:rsidRPr="007B058E">
              <w:rPr>
                <w:rFonts w:ascii="Arial" w:hAnsi="Arial"/>
                <w:noProof/>
                <w:position w:val="-14"/>
                <w:sz w:val="18"/>
                <w:lang w:eastAsia="en-GB"/>
              </w:rPr>
              <w:object w:dxaOrig="780" w:dyaOrig="400" w14:anchorId="02E21D4D">
                <v:shape id="_x0000_i1090" type="#_x0000_t75" alt="" style="width:35.25pt;height:20.25pt;mso-width-percent:0;mso-height-percent:0;mso-width-percent:0;mso-height-percent:0" o:ole="">
                  <v:imagedata r:id="rId132" o:title=""/>
                </v:shape>
                <o:OLEObject Type="Embed" ProgID="Equation.3" ShapeID="_x0000_i1090" DrawAspect="Content" ObjectID="_1759774435" r:id="rId133"/>
              </w:object>
            </w:r>
            <w:r w:rsidRPr="007B058E">
              <w:rPr>
                <w:rFonts w:ascii="Arial" w:hAnsi="Arial"/>
                <w:sz w:val="18"/>
                <w:lang w:eastAsia="ko-KR"/>
              </w:rPr>
              <w:t xml:space="preserve">for antenna port </w:t>
            </w:r>
            <w:r w:rsidR="00056F80" w:rsidRPr="007B058E">
              <w:rPr>
                <w:rFonts w:ascii="Arial" w:hAnsi="Arial"/>
                <w:noProof/>
                <w:position w:val="-10"/>
                <w:sz w:val="18"/>
                <w:lang w:eastAsia="en-GB"/>
              </w:rPr>
              <w:object w:dxaOrig="260" w:dyaOrig="340" w14:anchorId="61C56F17">
                <v:shape id="_x0000_i1091" type="#_x0000_t75" alt="" style="width:15.75pt;height:15.75pt;mso-width-percent:0;mso-height-percent:0;mso-width-percent:0;mso-height-percent:0" o:ole="">
                  <v:imagedata r:id="rId134" o:title=""/>
                </v:shape>
                <o:OLEObject Type="Embed" ProgID="Equation.3" ShapeID="_x0000_i1091" DrawAspect="Content" ObjectID="_1759774436" r:id="rId135"/>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280" w:dyaOrig="400" w14:anchorId="545A1667">
                <v:shape id="_x0000_i1092" type="#_x0000_t75" alt="" style="width:61.5pt;height:20.25pt;mso-width-percent:0;mso-height-percent:0;mso-width-percent:0;mso-height-percent:0" o:ole="">
                  <v:imagedata r:id="rId136" o:title=""/>
                </v:shape>
                <o:OLEObject Type="Embed" ProgID="Equation.3" ShapeID="_x0000_i1092" DrawAspect="Content" ObjectID="_1759774437" r:id="rId137"/>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20" w:dyaOrig="380" w14:anchorId="7245320C">
                <v:shape id="_x0000_i1093" type="#_x0000_t75" alt="" style="width:36.75pt;height:20.25pt;mso-width-percent:0;mso-height-percent:0;mso-width-percent:0;mso-height-percent:0" o:ole="">
                  <v:imagedata r:id="rId138" o:title=""/>
                </v:shape>
                <o:OLEObject Type="Embed" ProgID="Equation.3" ShapeID="_x0000_i1093" DrawAspect="Content" ObjectID="_1759774438" r:id="rId139"/>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5AA7A9E4">
                <v:shape id="_x0000_i1094" type="#_x0000_t75" alt="" style="width:36.75pt;height:20.25pt;mso-width-percent:0;mso-height-percent:0;mso-width-percent:0;mso-height-percent:0" o:ole="">
                  <v:imagedata r:id="rId126" o:title=""/>
                </v:shape>
                <o:OLEObject Type="Embed" ProgID="Equation.3" ShapeID="_x0000_i1094" DrawAspect="Content" ObjectID="_1759774439" r:id="rId140"/>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lang w:eastAsia="en-GB"/>
              </w:rPr>
              <w:object w:dxaOrig="420" w:dyaOrig="340" w14:anchorId="1432C7DE">
                <v:shape id="_x0000_i1095" type="#_x0000_t75" alt="" style="width:20.25pt;height:15.75pt;mso-width-percent:0;mso-height-percent:0;mso-width-percent:0;mso-height-percent:0" o:ole="">
                  <v:imagedata r:id="rId141" o:title=""/>
                </v:shape>
                <o:OLEObject Type="Embed" ProgID="Equation.3" ShapeID="_x0000_i1095" DrawAspect="Content" ObjectID="_1759774440" r:id="rId142"/>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2"/>
                <w:sz w:val="18"/>
                <w:lang w:eastAsia="en-GB"/>
              </w:rPr>
              <w:object w:dxaOrig="740" w:dyaOrig="380" w14:anchorId="2452039B">
                <v:shape id="_x0000_i1096" type="#_x0000_t75" alt="" style="width:36.75pt;height:20.25pt;mso-width-percent:0;mso-height-percent:0;mso-width-percent:0;mso-height-percent:0" o:ole="">
                  <v:imagedata r:id="rId143" o:title=""/>
                </v:shape>
                <o:OLEObject Type="Embed" ProgID="Equation.3" ShapeID="_x0000_i1096" DrawAspect="Content" ObjectID="_1759774441" r:id="rId144"/>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SimSun"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i/>
                <w:iCs/>
                <w:sz w:val="18"/>
                <w:lang w:eastAsia="en-GB"/>
              </w:rPr>
              <w:t>n</w:t>
            </w:r>
            <w:r w:rsidRPr="007B058E">
              <w:rPr>
                <w:rFonts w:ascii="Arial" w:eastAsia="SimSun" w:hAnsi="Arial"/>
                <w:i/>
                <w:iCs/>
                <w:sz w:val="18"/>
                <w:lang w:eastAsia="zh-CN"/>
              </w:rPr>
              <w:t>ka</w:t>
            </w:r>
            <w:r w:rsidRPr="007B058E">
              <w:rPr>
                <w:rFonts w:ascii="Arial" w:hAnsi="Arial"/>
                <w:i/>
                <w:iCs/>
                <w:sz w:val="18"/>
                <w:lang w:eastAsia="en-GB"/>
              </w:rPr>
              <w:t>PUCCH-AN-r1</w:t>
            </w:r>
            <w:r w:rsidRPr="007B058E">
              <w:rPr>
                <w:rFonts w:ascii="Arial" w:eastAsia="SimSun"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0"/>
                <w:sz w:val="18"/>
                <w:lang w:eastAsia="en-GB"/>
              </w:rPr>
              <w:object w:dxaOrig="680" w:dyaOrig="360" w14:anchorId="46B1E8B3">
                <v:shape id="_x0000_i1097" type="#_x0000_t75" alt="" style="width:36.75pt;height:20.25pt;mso-width-percent:0;mso-height-percent:0;mso-width-percent:0;mso-height-percent:0" o:ole="">
                  <v:imagedata r:id="rId146" o:title=""/>
                </v:shape>
                <o:OLEObject Type="Embed" ProgID="Equation.3" ShapeID="_x0000_i1097" DrawAspect="Content" ObjectID="_1759774442" r:id="rId147"/>
              </w:object>
            </w:r>
            <w:r w:rsidRPr="007B058E">
              <w:rPr>
                <w:rFonts w:ascii="Arial" w:hAnsi="Arial"/>
                <w:sz w:val="18"/>
                <w:lang w:eastAsia="en-GB"/>
              </w:rPr>
              <w:t>, see TS 36.211 [</w:t>
            </w:r>
            <w:r w:rsidRPr="007B058E">
              <w:rPr>
                <w:rFonts w:ascii="Arial" w:eastAsia="SimSun"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20" w:dyaOrig="340" w14:anchorId="65B2A1F2">
                <v:shape id="_x0000_i1098" type="#_x0000_t75" alt="" style="width:20.25pt;height:15.75pt;mso-width-percent:0;mso-height-percent:0;mso-width-percent:0;mso-height-percent:0" o:ole="">
                  <v:imagedata r:id="rId148" o:title=""/>
                </v:shape>
                <o:OLEObject Type="Embed" ProgID="Equation.3" ShapeID="_x0000_i1098" DrawAspect="Content" ObjectID="_1759774443" r:id="rId149"/>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428E2204">
                <v:shape id="_x0000_i1099" type="#_x0000_t75" alt="" style="width:36.75pt;height:20.25pt;mso-width-percent:0;mso-height-percent:0;mso-width-percent:0;mso-height-percent:0" o:ole="">
                  <v:imagedata r:id="rId150" o:title=""/>
                </v:shape>
                <o:OLEObject Type="Embed" ProgID="Equation.3" ShapeID="_x0000_i1099" DrawAspect="Content" ObjectID="_1759774444" r:id="rId151"/>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680" w:dyaOrig="380" w14:anchorId="3DCC39F4">
                <v:shape id="_x0000_i1100" type="#_x0000_t75" alt="" style="width:36.75pt;height:20.25pt;mso-width-percent:0;mso-height-percent:0;mso-width-percent:0;mso-height-percent:0" o:ole="">
                  <v:imagedata r:id="rId152" o:title=""/>
                </v:shape>
                <o:OLEObject Type="Embed" ProgID="Equation.3" ShapeID="_x0000_i1100" DrawAspect="Content" ObjectID="_1759774445" r:id="rId153"/>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064046C5">
                <v:shape id="_x0000_i1101" type="#_x0000_t75" alt="" style="width:36.75pt;height:20.25pt;mso-width-percent:0;mso-height-percent:0;mso-width-percent:0;mso-height-percent:0" o:ole="">
                  <v:imagedata r:id="rId150" o:title=""/>
                </v:shape>
                <o:OLEObject Type="Embed" ProgID="Equation.3" ShapeID="_x0000_i1101" DrawAspect="Content" ObjectID="_1759774446" r:id="rId154"/>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rPr>
              <w:object w:dxaOrig="680" w:dyaOrig="380" w14:anchorId="53893CFB">
                <v:shape id="_x0000_i1102" type="#_x0000_t75" alt="" style="width:36.75pt;height:20.25pt;mso-width-percent:0;mso-height-percent:0;mso-width-percent:0;mso-height-percent:0" o:ole="">
                  <v:imagedata r:id="rId155" o:title=""/>
                </v:shape>
                <o:OLEObject Type="Embed" ProgID="Equation.3" ShapeID="_x0000_i1102" DrawAspect="Content" ObjectID="_1759774447" r:id="rId156"/>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442" w:name="_Toc36567009"/>
      <w:bookmarkStart w:id="3443" w:name="_Toc36810449"/>
      <w:bookmarkStart w:id="3444" w:name="_Toc36846813"/>
      <w:bookmarkStart w:id="3445" w:name="_Toc36939466"/>
      <w:bookmarkStart w:id="3446" w:name="_Toc37082446"/>
      <w:bookmarkStart w:id="3447" w:name="_Toc46481080"/>
      <w:bookmarkStart w:id="3448" w:name="_Toc46482314"/>
      <w:bookmarkStart w:id="3449" w:name="_Toc46483548"/>
      <w:bookmarkStart w:id="3450"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442"/>
      <w:bookmarkEnd w:id="3443"/>
      <w:bookmarkEnd w:id="3444"/>
      <w:bookmarkEnd w:id="3445"/>
      <w:bookmarkEnd w:id="3446"/>
      <w:bookmarkEnd w:id="3447"/>
      <w:bookmarkEnd w:id="3448"/>
      <w:bookmarkEnd w:id="3449"/>
      <w:bookmarkEnd w:id="3450"/>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SimSun" w:hAnsi="Arial"/>
                <w:noProof/>
                <w:sz w:val="18"/>
                <w:lang w:eastAsia="en-GB"/>
              </w:rPr>
              <w:t xml:space="preserve"> </w:t>
            </w:r>
            <w:r w:rsidRPr="007B058E">
              <w:rPr>
                <w:rFonts w:ascii="Arial" w:eastAsia="SimSun"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451" w:name="_Toc46481081"/>
      <w:bookmarkStart w:id="3452" w:name="_Toc46482315"/>
      <w:bookmarkStart w:id="3453" w:name="_Toc46483549"/>
      <w:bookmarkStart w:id="3454"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451"/>
      <w:bookmarkEnd w:id="3452"/>
      <w:bookmarkEnd w:id="3453"/>
      <w:bookmarkEnd w:id="3454"/>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455" w:name="_Toc46481082"/>
      <w:bookmarkStart w:id="3456" w:name="_Toc46482316"/>
      <w:bookmarkStart w:id="3457" w:name="_Toc46483550"/>
      <w:bookmarkStart w:id="3458"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455"/>
      <w:bookmarkEnd w:id="3456"/>
      <w:bookmarkEnd w:id="3457"/>
      <w:bookmarkEnd w:id="3458"/>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459" w:name="_Toc20487310"/>
      <w:bookmarkStart w:id="3460" w:name="_Toc29342605"/>
      <w:bookmarkStart w:id="3461" w:name="_Toc29343744"/>
      <w:bookmarkStart w:id="3462" w:name="_Toc36567010"/>
      <w:bookmarkStart w:id="3463" w:name="_Toc36810450"/>
      <w:bookmarkStart w:id="3464" w:name="_Toc36846814"/>
      <w:bookmarkStart w:id="3465" w:name="_Toc36939467"/>
      <w:bookmarkStart w:id="3466" w:name="_Toc37082447"/>
      <w:bookmarkStart w:id="3467" w:name="_Toc46481083"/>
      <w:bookmarkStart w:id="3468" w:name="_Toc46482317"/>
      <w:bookmarkStart w:id="3469" w:name="_Toc46483551"/>
      <w:bookmarkStart w:id="3470"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459"/>
      <w:bookmarkEnd w:id="3460"/>
      <w:bookmarkEnd w:id="3461"/>
      <w:bookmarkEnd w:id="3462"/>
      <w:bookmarkEnd w:id="3463"/>
      <w:bookmarkEnd w:id="3464"/>
      <w:bookmarkEnd w:id="3465"/>
      <w:bookmarkEnd w:id="3466"/>
      <w:bookmarkEnd w:id="3467"/>
      <w:bookmarkEnd w:id="3468"/>
      <w:bookmarkEnd w:id="3469"/>
      <w:bookmarkEnd w:id="3470"/>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71" w:name="_Hlk12458499"/>
      <w:r w:rsidRPr="007B058E">
        <w:rPr>
          <w:rFonts w:ascii="Courier New" w:hAnsi="Courier New"/>
          <w:noProof/>
          <w:sz w:val="16"/>
        </w:rPr>
        <w:t>PUSCH-ConfigDedicated</w:t>
      </w:r>
      <w:bookmarkEnd w:id="3471"/>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2"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3" w:author="RAN2#121bis-e" w:date="2023-04-02T17:16:00Z"/>
          <w:rFonts w:ascii="Courier New" w:hAnsi="Courier New"/>
          <w:noProof/>
          <w:sz w:val="16"/>
        </w:rPr>
      </w:pPr>
      <w:ins w:id="3474"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5" w:author="RAN2#121bis-e" w:date="2023-04-02T17:16:00Z"/>
          <w:rFonts w:ascii="Courier New" w:hAnsi="Courier New"/>
          <w:noProof/>
          <w:sz w:val="16"/>
        </w:rPr>
      </w:pPr>
      <w:ins w:id="3476" w:author="RAN2#121bis-e" w:date="2023-04-02T17:16:00Z">
        <w:r w:rsidRPr="00AE2E09">
          <w:rPr>
            <w:rFonts w:ascii="Courier New" w:hAnsi="Courier New"/>
            <w:noProof/>
            <w:sz w:val="16"/>
          </w:rPr>
          <w:tab/>
        </w:r>
      </w:ins>
      <w:ins w:id="3477" w:author="RAN2#121bis-e" w:date="2023-04-03T10:20:00Z">
        <w:r>
          <w:rPr>
            <w:rFonts w:ascii="Courier New" w:hAnsi="Courier New"/>
            <w:noProof/>
            <w:sz w:val="16"/>
          </w:rPr>
          <w:t>u</w:t>
        </w:r>
      </w:ins>
      <w:ins w:id="3478" w:author="RAN2#121bis-e" w:date="2023-04-02T17:16:00Z">
        <w:r>
          <w:rPr>
            <w:rFonts w:ascii="Courier New" w:hAnsi="Courier New"/>
            <w:noProof/>
            <w:sz w:val="16"/>
          </w:rPr>
          <w:t>plinkHARQ</w:t>
        </w:r>
      </w:ins>
      <w:ins w:id="3479" w:author="RAN2#121bis-e" w:date="2023-04-02T17:17:00Z">
        <w:r>
          <w:rPr>
            <w:rFonts w:ascii="Courier New" w:hAnsi="Courier New"/>
            <w:noProof/>
            <w:sz w:val="16"/>
          </w:rPr>
          <w:t>-mode</w:t>
        </w:r>
      </w:ins>
      <w:ins w:id="3480"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481" w:author="RAN2#121bis-e" w:date="2023-04-02T17:17:00Z">
        <w:r>
          <w:rPr>
            <w:rFonts w:ascii="Courier New" w:hAnsi="Courier New"/>
            <w:noProof/>
            <w:sz w:val="16"/>
          </w:rPr>
          <w:t>UplinkHARQ-mode</w:t>
        </w:r>
      </w:ins>
      <w:ins w:id="3482"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3" w:author="RAN2#121bis-e" w:date="2023-04-02T17:16:00Z"/>
          <w:rFonts w:ascii="Courier New" w:hAnsi="Courier New"/>
          <w:noProof/>
          <w:sz w:val="16"/>
        </w:rPr>
      </w:pPr>
      <w:ins w:id="3484"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5"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6" w:author="RAN2#121bis-e" w:date="2023-04-03T10:19:00Z"/>
          <w:rFonts w:ascii="Courier New" w:hAnsi="Courier New"/>
          <w:noProof/>
          <w:sz w:val="16"/>
        </w:rPr>
      </w:pPr>
      <w:ins w:id="3487"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488" w:author="RAN2#121bis-e" w:date="2023-04-03T16:14:00Z">
        <w:r>
          <w:rPr>
            <w:rFonts w:ascii="Courier New" w:hAnsi="Courier New"/>
            <w:noProof/>
            <w:sz w:val="16"/>
          </w:rPr>
          <w:t>8</w:t>
        </w:r>
      </w:ins>
      <w:ins w:id="3489"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0"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980" w:dyaOrig="400" w14:anchorId="38011220">
                <v:shape id="_x0000_i1103" type="#_x0000_t75" alt="" style="width:51.75pt;height:20.25pt;mso-width-percent:0;mso-height-percent:0;mso-width-percent:0;mso-height-percent:0" o:ole="">
                  <v:imagedata r:id="rId157" o:title=""/>
                </v:shape>
                <o:OLEObject Type="Embed" ProgID="Equation.3" ShapeID="_x0000_i1103" DrawAspect="Content" ObjectID="_1759774448" r:id="rId158"/>
              </w:object>
            </w:r>
            <w:r w:rsidRPr="005E3F08">
              <w:rPr>
                <w:rFonts w:ascii="Arial" w:hAnsi="Arial"/>
                <w:sz w:val="18"/>
                <w:lang w:eastAsia="en-GB"/>
              </w:rPr>
              <w:t>,</w:t>
            </w:r>
            <w:r w:rsidR="00056F80" w:rsidRPr="005E3F08">
              <w:rPr>
                <w:rFonts w:ascii="Arial" w:eastAsia="SimSun" w:hAnsi="Arial"/>
                <w:noProof/>
                <w:position w:val="-14"/>
                <w:sz w:val="18"/>
                <w:lang w:eastAsia="zh-CN"/>
              </w:rPr>
              <w:object w:dxaOrig="980" w:dyaOrig="400" w14:anchorId="1F1E40E0">
                <v:shape id="_x0000_i1104" type="#_x0000_t75" alt="" style="width:51pt;height:21pt;mso-width-percent:0;mso-height-percent:0;mso-width-percent:0;mso-height-percent:0" o:ole="">
                  <v:imagedata r:id="rId159" o:title=""/>
                </v:shape>
                <o:OLEObject Type="Embed" ProgID="Equation.3" ShapeID="_x0000_i1104" DrawAspect="Content" ObjectID="_1759774449" r:id="rId160"/>
              </w:object>
            </w:r>
            <w:r w:rsidRPr="005E3F08">
              <w:rPr>
                <w:rFonts w:ascii="Arial" w:eastAsia="SimSun" w:hAnsi="Arial"/>
                <w:sz w:val="18"/>
                <w:lang w:eastAsia="zh-CN"/>
              </w:rPr>
              <w:t xml:space="preserve">, </w:t>
            </w:r>
            <w:r w:rsidRPr="005E3F08">
              <w:rPr>
                <w:rFonts w:ascii="Arial" w:hAnsi="Arial"/>
                <w:noProof/>
                <w:position w:val="-14"/>
                <w:sz w:val="18"/>
                <w:lang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056F80" w:rsidRPr="005E3F08">
              <w:rPr>
                <w:rFonts w:ascii="Arial" w:eastAsia="SimSun" w:hAnsi="Arial"/>
                <w:noProof/>
                <w:position w:val="-14"/>
                <w:sz w:val="18"/>
                <w:lang w:eastAsia="zh-CN"/>
              </w:rPr>
              <w:object w:dxaOrig="980" w:dyaOrig="400" w14:anchorId="344CEB4C">
                <v:shape id="_x0000_i1105" type="#_x0000_t75" alt="" style="width:51pt;height:21pt;mso-width-percent:0;mso-height-percent:0;mso-width-percent:0;mso-height-percent:0" o:ole="">
                  <v:imagedata r:id="rId162" o:title=""/>
                </v:shape>
                <o:OLEObject Type="Embed" ProgID="Equation.3" ShapeID="_x0000_i1105" DrawAspect="Content" ObjectID="_1759774450" r:id="rId163"/>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SimSun"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SimSun"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056F80" w:rsidRPr="005E3F08">
              <w:rPr>
                <w:rFonts w:ascii="Arial" w:eastAsia="SimSun" w:hAnsi="Arial"/>
                <w:noProof/>
                <w:position w:val="-14"/>
                <w:sz w:val="18"/>
                <w:lang w:eastAsia="zh-CN"/>
              </w:rPr>
              <w:object w:dxaOrig="980" w:dyaOrig="400" w14:anchorId="3A7B4521">
                <v:shape id="_x0000_i1106" type="#_x0000_t75" alt="" style="width:51pt;height:21pt;mso-width-percent:0;mso-height-percent:0;mso-width-percent:0;mso-height-percent:0" o:ole="">
                  <v:imagedata r:id="rId165" o:title=""/>
                </v:shape>
                <o:OLEObject Type="Embed" ProgID="Equation.3" ShapeID="_x0000_i1106" DrawAspect="Content" ObjectID="_1759774451" r:id="rId166"/>
              </w:object>
            </w:r>
            <w:r w:rsidRPr="005E3F08">
              <w:rPr>
                <w:rFonts w:ascii="Arial" w:eastAsia="SimSun" w:hAnsi="Arial"/>
                <w:sz w:val="18"/>
                <w:lang w:eastAsia="zh-CN"/>
              </w:rPr>
              <w:t>,</w:t>
            </w:r>
            <w:r w:rsidRPr="005E3F08">
              <w:rPr>
                <w:rFonts w:ascii="Arial" w:hAnsi="Arial"/>
                <w:noProof/>
                <w:position w:val="-14"/>
                <w:sz w:val="18"/>
                <w:lang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056F80" w:rsidRPr="005E3F08">
              <w:rPr>
                <w:rFonts w:ascii="Arial" w:eastAsia="SimSun" w:hAnsi="Arial"/>
                <w:noProof/>
                <w:position w:val="-14"/>
                <w:sz w:val="18"/>
                <w:lang w:eastAsia="zh-CN"/>
              </w:rPr>
              <w:object w:dxaOrig="1240" w:dyaOrig="400" w14:anchorId="7513BBB7">
                <v:shape id="_x0000_i1107" type="#_x0000_t75" alt="" style="width:66.75pt;height:21pt;mso-width-percent:0;mso-height-percent:0;mso-width-percent:0;mso-height-percent:0" o:ole="">
                  <v:imagedata r:id="rId168" o:title=""/>
                </v:shape>
                <o:OLEObject Type="Embed" ProgID="Equation.3" ShapeID="_x0000_i1107" DrawAspect="Content" ObjectID="_1759774452" r:id="rId169"/>
              </w:object>
            </w:r>
            <w:r w:rsidRPr="005E3F08">
              <w:rPr>
                <w:rFonts w:ascii="Arial" w:eastAsia="SimSun" w:hAnsi="Arial"/>
                <w:sz w:val="18"/>
                <w:lang w:eastAsia="zh-CN"/>
              </w:rPr>
              <w:t>respectively</w:t>
            </w:r>
            <w:r w:rsidRPr="005E3F08">
              <w:rPr>
                <w:rFonts w:ascii="Arial" w:hAnsi="Arial"/>
                <w:sz w:val="18"/>
                <w:lang w:eastAsia="en-GB"/>
              </w:rPr>
              <w:t>, see TS 36.213 [23], Table 8.6.3-1</w:t>
            </w:r>
            <w:r w:rsidRPr="005E3F08">
              <w:rPr>
                <w:rFonts w:ascii="Arial" w:eastAsia="SimSun" w:hAnsi="Arial"/>
                <w:sz w:val="18"/>
                <w:lang w:eastAsia="zh-CN"/>
              </w:rPr>
              <w:t xml:space="preserve">.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and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are used for single-codeword</w:t>
            </w:r>
            <w:r w:rsidRPr="005E3F08">
              <w:rPr>
                <w:rFonts w:ascii="Arial" w:eastAsia="SimSun" w:hAnsi="Arial"/>
                <w:i/>
                <w:sz w:val="18"/>
                <w:lang w:eastAsia="zh-CN"/>
              </w:rPr>
              <w:t>, betaOffset-ACK-Index-MC-SubframeSet2</w:t>
            </w:r>
            <w:r w:rsidRPr="005E3F08">
              <w:rPr>
                <w:rFonts w:ascii="Arial" w:eastAsia="SimSun" w:hAnsi="Arial"/>
                <w:sz w:val="18"/>
                <w:lang w:eastAsia="zh-CN"/>
              </w:rPr>
              <w:t xml:space="preserv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are used for multiple-codeword. If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used. If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MC-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used.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eastAsia="zh-CN"/>
              </w:rPr>
              <w:drawing>
                <wp:inline distT="0" distB="0" distL="0" distR="0" wp14:anchorId="4F03E2A3" wp14:editId="6D72B986">
                  <wp:extent cx="542925" cy="247650"/>
                  <wp:effectExtent l="0" t="0" r="0" b="0"/>
                  <wp:docPr id="149" name="Picture 149"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SimSun"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D0DC8B0">
                <v:shape id="_x0000_i1108" type="#_x0000_t75" alt="" style="width:21pt;height:21pt;mso-width-percent:0;mso-height-percent:0;mso-width-percent:0;mso-height-percent:0" o:ole="">
                  <v:imagedata r:id="rId172" o:title=""/>
                </v:shape>
                <o:OLEObject Type="Embed" ProgID="Equation.3" ShapeID="_x0000_i1108" DrawAspect="Content" ObjectID="_1759774453" r:id="rId173"/>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CQI-Index-SubframeSet2</w:t>
            </w:r>
            <w:r w:rsidRPr="005E3F08">
              <w:rPr>
                <w:rFonts w:ascii="Arial" w:eastAsia="SimSun"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B654F3B">
                <v:shape id="_x0000_i1109" type="#_x0000_t75" alt="" style="width:21pt;height:21pt;mso-width-percent:0;mso-height-percent:0;mso-width-percent:0;mso-height-percent:0" o:ole="">
                  <v:imagedata r:id="rId172" o:title=""/>
                </v:shape>
                <o:OLEObject Type="Embed" ProgID="Equation.3" ShapeID="_x0000_i1109" DrawAspect="Content" ObjectID="_1759774454" r:id="rId174"/>
              </w:object>
            </w:r>
            <w:r w:rsidRPr="005E3F08">
              <w:rPr>
                <w:rFonts w:ascii="Arial" w:hAnsi="Arial"/>
                <w:sz w:val="18"/>
                <w:lang w:eastAsia="en-GB"/>
              </w:rPr>
              <w:t>, for single- and multiple-codeword respectively, see TS 36.213 [23], Table 8.6.3-3.</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318658BC">
                <v:shape id="_x0000_i1110" type="#_x0000_t75" alt="" style="width:21pt;height:21pt;mso-width-percent:0;mso-height-percent:0;mso-width-percent:0;mso-height-percent:0" o:ole="">
                  <v:imagedata r:id="rId175" o:title=""/>
                </v:shape>
                <o:OLEObject Type="Embed" ProgID="Equation.3" ShapeID="_x0000_i1110" DrawAspect="Content" ObjectID="_1759774455" r:id="rId176"/>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RI-Index-SubframeSet2</w:t>
            </w:r>
            <w:r w:rsidRPr="005E3F08">
              <w:rPr>
                <w:rFonts w:ascii="Arial" w:eastAsia="SimSun"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1285BC6F">
                <v:shape id="_x0000_i1111" type="#_x0000_t75" alt="" style="width:21pt;height:21pt;mso-width-percent:0;mso-height-percent:0;mso-width-percent:0;mso-height-percent:0" o:ole="">
                  <v:imagedata r:id="rId175" o:title=""/>
                </v:shape>
                <o:OLEObject Type="Embed" ProgID="Equation.3" ShapeID="_x0000_i1111" DrawAspect="Content" ObjectID="_1759774456" r:id="rId177"/>
              </w:object>
            </w:r>
            <w:r w:rsidRPr="005E3F08">
              <w:rPr>
                <w:rFonts w:ascii="Arial" w:hAnsi="Arial"/>
                <w:sz w:val="18"/>
                <w:lang w:eastAsia="en-GB"/>
              </w:rPr>
              <w:t>, for single- and multiple-codeword respectively, see TS 36.213 [23], Table 8.6.3-2.</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900" w:dyaOrig="340" w14:anchorId="5390906D">
                <v:shape id="_x0000_i1112" type="#_x0000_t75" alt="" style="width:47.25pt;height:15.75pt;mso-width-percent:0;mso-height-percent:0;mso-width-percent:0;mso-height-percent:0" o:ole="">
                  <v:imagedata r:id="rId178" o:title=""/>
                </v:shape>
                <o:OLEObject Type="Embed" ProgID="Equation.3" ShapeID="_x0000_i1112" DrawAspect="Content" ObjectID="_1759774457" r:id="rId179"/>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SimSun" w:hAnsi="Arial"/>
                <w:b/>
                <w:i/>
                <w:noProof/>
                <w:sz w:val="18"/>
                <w:lang w:eastAsia="en-GB"/>
              </w:rPr>
            </w:pPr>
            <w:r w:rsidRPr="005E3F08">
              <w:rPr>
                <w:rFonts w:ascii="Arial" w:eastAsia="SimSun"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680" w:dyaOrig="360" w14:anchorId="0F910CAA">
                <v:shape id="_x0000_i1113" type="#_x0000_t75" alt="" style="width:36.75pt;height:21pt;mso-width-percent:0;mso-height-percent:0;mso-width-percent:0;mso-height-percent:0" o:ole="">
                  <v:imagedata r:id="rId180" o:title=""/>
                </v:shape>
                <o:OLEObject Type="Embed" ProgID="Equation.3" ShapeID="_x0000_i1113" DrawAspect="Content" ObjectID="_1759774458" r:id="rId181"/>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460" w:dyaOrig="340" w14:anchorId="2184FB10">
                <v:shape id="_x0000_i1114" type="#_x0000_t75" alt="" style="width:21pt;height:15.75pt;mso-width-percent:0;mso-height-percent:0;mso-width-percent:0;mso-height-percent:0" o:ole="">
                  <v:imagedata r:id="rId182" o:title=""/>
                </v:shape>
                <o:OLEObject Type="Embed" ProgID="Equation.3" ShapeID="_x0000_i1114" DrawAspect="Content" ObjectID="_1759774459" r:id="rId183"/>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056F80" w:rsidRPr="005E3F08">
              <w:rPr>
                <w:rFonts w:ascii="Arial" w:hAnsi="Arial"/>
                <w:noProof/>
                <w:position w:val="-14"/>
                <w:sz w:val="18"/>
              </w:rPr>
              <w:object w:dxaOrig="680" w:dyaOrig="380" w14:anchorId="77E02E8C">
                <v:shape id="_x0000_i1115" type="#_x0000_t75" alt="" style="width:36.75pt;height:21pt;mso-width-percent:0;mso-height-percent:0;mso-width-percent:0;mso-height-percent:0" o:ole="">
                  <v:imagedata r:id="rId184" o:title=""/>
                </v:shape>
                <o:OLEObject Type="Embed" ProgID="Equation.3" ShapeID="_x0000_i1115" DrawAspect="Content" ObjectID="_1759774460" r:id="rId185"/>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491" w:author="RAN2#121bis-e" w:date="2023-04-03T10:20:00Z"/>
        </w:trPr>
        <w:tc>
          <w:tcPr>
            <w:tcW w:w="9639" w:type="dxa"/>
          </w:tcPr>
          <w:p w14:paraId="381C31C1" w14:textId="77777777" w:rsidR="000211D7" w:rsidRPr="005E3F08" w:rsidRDefault="000211D7" w:rsidP="00D71E24">
            <w:pPr>
              <w:keepNext/>
              <w:keepLines/>
              <w:spacing w:after="0"/>
              <w:rPr>
                <w:ins w:id="3492" w:author="RAN2#121bis-e" w:date="2023-04-03T10:20:00Z"/>
                <w:rFonts w:ascii="Arial" w:hAnsi="Arial"/>
                <w:b/>
                <w:i/>
                <w:sz w:val="18"/>
              </w:rPr>
            </w:pPr>
            <w:ins w:id="3493"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494" w:author="RAN2#121bis-e" w:date="2023-04-03T10:20:00Z"/>
                <w:rFonts w:ascii="Arial" w:hAnsi="Arial"/>
                <w:b/>
                <w:i/>
                <w:noProof/>
                <w:sz w:val="18"/>
                <w:lang w:eastAsia="en-GB"/>
              </w:rPr>
            </w:pPr>
            <w:ins w:id="3495"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496" w:author="RAN2#121bis-e" w:date="2023-04-03T10:21:00Z">
              <w:r>
                <w:rPr>
                  <w:rFonts w:ascii="Arial" w:hAnsi="Arial"/>
                  <w:sz w:val="18"/>
                  <w:lang w:eastAsia="en-GB"/>
                </w:rPr>
                <w:t>s</w:t>
              </w:r>
            </w:ins>
            <w:ins w:id="3497"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498" w:name="_Toc20487311"/>
      <w:bookmarkStart w:id="3499" w:name="_Toc29342606"/>
      <w:bookmarkStart w:id="3500" w:name="_Toc29343745"/>
      <w:bookmarkStart w:id="3501" w:name="_Toc36567011"/>
      <w:bookmarkStart w:id="3502" w:name="_Toc36810451"/>
      <w:bookmarkStart w:id="3503" w:name="_Toc36846815"/>
      <w:bookmarkStart w:id="3504" w:name="_Toc36939468"/>
      <w:bookmarkStart w:id="3505" w:name="_Toc37082448"/>
      <w:bookmarkStart w:id="3506" w:name="_Toc46481084"/>
      <w:bookmarkStart w:id="3507" w:name="_Toc46482318"/>
      <w:bookmarkStart w:id="3508" w:name="_Toc46483552"/>
      <w:bookmarkStart w:id="3509"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498"/>
      <w:bookmarkEnd w:id="3499"/>
      <w:bookmarkEnd w:id="3500"/>
      <w:bookmarkEnd w:id="3501"/>
      <w:bookmarkEnd w:id="3502"/>
      <w:bookmarkEnd w:id="3503"/>
      <w:bookmarkEnd w:id="3504"/>
      <w:bookmarkEnd w:id="3505"/>
      <w:bookmarkEnd w:id="3506"/>
      <w:bookmarkEnd w:id="3507"/>
      <w:bookmarkEnd w:id="3508"/>
      <w:bookmarkEnd w:id="3509"/>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510"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510"/>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511" w:name="_Toc20487312"/>
      <w:bookmarkStart w:id="3512" w:name="_Toc29342607"/>
      <w:bookmarkStart w:id="3513" w:name="_Toc29343746"/>
      <w:bookmarkStart w:id="3514" w:name="_Toc36567012"/>
      <w:bookmarkStart w:id="3515" w:name="_Toc36810452"/>
      <w:bookmarkStart w:id="3516" w:name="_Toc36846816"/>
      <w:bookmarkStart w:id="3517" w:name="_Toc36939469"/>
      <w:bookmarkStart w:id="3518" w:name="_Toc37082449"/>
      <w:bookmarkStart w:id="3519" w:name="_Toc46481085"/>
      <w:bookmarkStart w:id="3520" w:name="_Toc46482319"/>
      <w:bookmarkStart w:id="3521" w:name="_Toc46483553"/>
      <w:bookmarkStart w:id="3522"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511"/>
      <w:bookmarkEnd w:id="3512"/>
      <w:bookmarkEnd w:id="3513"/>
      <w:bookmarkEnd w:id="3514"/>
      <w:bookmarkEnd w:id="3515"/>
      <w:bookmarkEnd w:id="3516"/>
      <w:bookmarkEnd w:id="3517"/>
      <w:bookmarkEnd w:id="3518"/>
      <w:bookmarkEnd w:id="3519"/>
      <w:bookmarkEnd w:id="3520"/>
      <w:bookmarkEnd w:id="3521"/>
      <w:bookmarkEnd w:id="3522"/>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523" w:name="_Toc20487313"/>
      <w:bookmarkStart w:id="3524" w:name="_Toc29342608"/>
      <w:bookmarkStart w:id="3525" w:name="_Toc29343747"/>
      <w:bookmarkStart w:id="3526" w:name="_Toc36567013"/>
      <w:bookmarkStart w:id="3527" w:name="_Toc36810453"/>
      <w:bookmarkStart w:id="3528" w:name="_Toc36846817"/>
      <w:bookmarkStart w:id="3529" w:name="_Toc36939470"/>
      <w:bookmarkStart w:id="3530" w:name="_Toc37082450"/>
      <w:bookmarkStart w:id="3531" w:name="_Toc46481086"/>
      <w:bookmarkStart w:id="3532" w:name="_Toc46482320"/>
      <w:bookmarkStart w:id="3533" w:name="_Toc46483554"/>
      <w:bookmarkStart w:id="3534"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523"/>
      <w:bookmarkEnd w:id="3524"/>
      <w:bookmarkEnd w:id="3525"/>
      <w:bookmarkEnd w:id="3526"/>
      <w:bookmarkEnd w:id="3527"/>
      <w:bookmarkEnd w:id="3528"/>
      <w:bookmarkEnd w:id="3529"/>
      <w:bookmarkEnd w:id="3530"/>
      <w:bookmarkEnd w:id="3531"/>
      <w:bookmarkEnd w:id="3532"/>
      <w:bookmarkEnd w:id="3533"/>
      <w:bookmarkEnd w:id="3534"/>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535" w:name="OLE_LINK54"/>
      <w:bookmarkStart w:id="3536" w:name="OLE_LINK55"/>
      <w:r w:rsidRPr="007B058E">
        <w:rPr>
          <w:rFonts w:ascii="Courier New" w:hAnsi="Courier New"/>
          <w:noProof/>
          <w:sz w:val="16"/>
        </w:rPr>
        <w:t>SoundingRS-UL-ConfigCommon</w:t>
      </w:r>
      <w:bookmarkEnd w:id="3535"/>
      <w:bookmarkEnd w:id="3536"/>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537"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37"/>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538" w:name="OLE_LINK211"/>
      <w:bookmarkStart w:id="3539" w:name="OLE_LINK212"/>
      <w:bookmarkStart w:id="3540" w:name="OLE_LINK213"/>
      <w:bookmarkStart w:id="3541"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38"/>
      <w:bookmarkEnd w:id="3539"/>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540"/>
    <w:bookmarkEnd w:id="3541"/>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42" w:name="OLE_LINK232"/>
      <w:bookmarkStart w:id="3543" w:name="OLE_LINK233"/>
      <w:r w:rsidRPr="007B058E">
        <w:rPr>
          <w:rFonts w:ascii="Courier New" w:hAnsi="Courier New"/>
          <w:noProof/>
          <w:sz w:val="16"/>
        </w:rPr>
        <w:t>highSpeedEnhancedMeasFlag-r14</w:t>
      </w:r>
      <w:bookmarkEnd w:id="3542"/>
      <w:bookmarkEnd w:id="354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3CF9C983"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eastAsia="zh-CN"/>
              </w:rPr>
              <w:drawing>
                <wp:inline distT="0" distB="0" distL="0" distR="0" wp14:anchorId="586A2B17" wp14:editId="190199B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6" r:link="rId18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DengXian"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544" w:name="_Toc20487314"/>
      <w:bookmarkStart w:id="3545" w:name="_Toc29342609"/>
      <w:bookmarkStart w:id="3546" w:name="_Toc29343748"/>
      <w:bookmarkStart w:id="3547" w:name="_Toc36567014"/>
      <w:bookmarkStart w:id="3548" w:name="_Toc36810454"/>
      <w:bookmarkStart w:id="3549" w:name="_Toc36846818"/>
      <w:bookmarkStart w:id="3550" w:name="_Toc36939471"/>
      <w:bookmarkStart w:id="3551" w:name="_Toc37082451"/>
      <w:bookmarkStart w:id="3552" w:name="_Toc46481087"/>
      <w:bookmarkStart w:id="3553" w:name="_Toc46482321"/>
      <w:bookmarkStart w:id="3554" w:name="_Toc46483555"/>
      <w:bookmarkStart w:id="3555"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544"/>
      <w:bookmarkEnd w:id="3545"/>
      <w:bookmarkEnd w:id="3546"/>
      <w:bookmarkEnd w:id="3547"/>
      <w:bookmarkEnd w:id="3548"/>
      <w:bookmarkEnd w:id="3549"/>
      <w:bookmarkEnd w:id="3550"/>
      <w:bookmarkEnd w:id="3551"/>
      <w:bookmarkEnd w:id="3552"/>
      <w:bookmarkEnd w:id="3553"/>
      <w:bookmarkEnd w:id="3554"/>
      <w:bookmarkEnd w:id="3555"/>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56"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556"/>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557"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8" w:author="RAN2#122" w:date="2023-05-06T11:06:00Z"/>
          <w:rFonts w:ascii="Courier New" w:hAnsi="Courier New"/>
          <w:noProof/>
          <w:sz w:val="16"/>
        </w:rPr>
      </w:pPr>
      <w:ins w:id="3559" w:author="RAN2#122" w:date="2023-05-06T11:06:00Z">
        <w:r w:rsidRPr="005E3F08">
          <w:rPr>
            <w:rFonts w:ascii="Courier New" w:hAnsi="Courier New"/>
            <w:noProof/>
            <w:sz w:val="16"/>
          </w:rPr>
          <w:tab/>
          <w:t>[[</w:t>
        </w:r>
        <w:r w:rsidRPr="005E3F08">
          <w:rPr>
            <w:rFonts w:ascii="Courier New" w:hAnsi="Courier New"/>
            <w:noProof/>
            <w:sz w:val="16"/>
          </w:rPr>
          <w:tab/>
        </w:r>
      </w:ins>
      <w:ins w:id="3560" w:author="RAN2#122" w:date="2023-05-06T11:08:00Z">
        <w:r w:rsidRPr="0080442B">
          <w:rPr>
            <w:rFonts w:ascii="Courier New" w:hAnsi="Courier New"/>
            <w:noProof/>
            <w:sz w:val="16"/>
          </w:rPr>
          <w:t>harq-FeedbackEnablingforSPSactive-r1</w:t>
        </w:r>
        <w:r>
          <w:rPr>
            <w:rFonts w:ascii="Courier New" w:hAnsi="Courier New"/>
            <w:noProof/>
            <w:sz w:val="16"/>
          </w:rPr>
          <w:t>8</w:t>
        </w:r>
      </w:ins>
      <w:ins w:id="3561" w:author="RAN2#122" w:date="2023-05-06T11:06:00Z">
        <w:r w:rsidRPr="005E3F08">
          <w:rPr>
            <w:rFonts w:ascii="Courier New" w:hAnsi="Courier New"/>
            <w:noProof/>
            <w:sz w:val="16"/>
          </w:rPr>
          <w:tab/>
        </w:r>
      </w:ins>
      <w:ins w:id="3562" w:author="RAN2#122" w:date="2023-05-06T11:08:00Z">
        <w:r w:rsidRPr="005E3F08">
          <w:rPr>
            <w:rFonts w:ascii="Courier New" w:hAnsi="Courier New"/>
            <w:noProof/>
            <w:sz w:val="16"/>
          </w:rPr>
          <w:t>ENUMERATED {</w:t>
        </w:r>
      </w:ins>
      <w:ins w:id="3563" w:author="RAN2#122" w:date="2023-05-06T11:09:00Z">
        <w:r>
          <w:rPr>
            <w:rFonts w:ascii="Courier New" w:hAnsi="Courier New"/>
            <w:noProof/>
            <w:sz w:val="16"/>
          </w:rPr>
          <w:t>enabled</w:t>
        </w:r>
      </w:ins>
      <w:ins w:id="3564" w:author="RAN2#122" w:date="2023-05-06T11:08:00Z">
        <w:r w:rsidRPr="005E3F08">
          <w:rPr>
            <w:rFonts w:ascii="Courier New" w:hAnsi="Courier New"/>
            <w:noProof/>
            <w:sz w:val="16"/>
          </w:rPr>
          <w:t>}</w:t>
        </w:r>
      </w:ins>
      <w:ins w:id="3565"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566"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67"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568" w:name="OLE_LINK4"/>
      <w:r w:rsidRPr="007B058E">
        <w:rPr>
          <w:rFonts w:ascii="Courier New" w:hAnsi="Courier New"/>
          <w:noProof/>
          <w:sz w:val="16"/>
        </w:rPr>
        <w:t xml:space="preserve"> ::=</w:t>
      </w:r>
      <w:bookmarkEnd w:id="356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SimSun"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569" w:name="_Hlk12458955"/>
            <w:r w:rsidRPr="005E3F08">
              <w:rPr>
                <w:rFonts w:ascii="Arial" w:hAnsi="Arial"/>
                <w:b/>
                <w:i/>
                <w:sz w:val="18"/>
              </w:rPr>
              <w:t>crs-ChEstMPDCCH-ConfigDedicated</w:t>
            </w:r>
          </w:p>
          <w:bookmarkEnd w:id="3569"/>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SimSun" w:hAnsi="Arial"/>
                <w:b/>
                <w:bCs/>
                <w:i/>
                <w:iCs/>
                <w:kern w:val="2"/>
                <w:sz w:val="18"/>
                <w:lang w:eastAsia="en-GB"/>
              </w:rPr>
            </w:pPr>
            <w:r w:rsidRPr="005E3F08">
              <w:rPr>
                <w:rFonts w:ascii="Arial" w:eastAsia="SimSun"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SimSun" w:hAnsi="Arial"/>
                <w:kern w:val="2"/>
                <w:sz w:val="18"/>
                <w:lang w:eastAsia="en-GB"/>
              </w:rPr>
              <w:t>This field is not used in the specification. If received it shall be ignored by the UE.</w:t>
            </w:r>
          </w:p>
        </w:tc>
      </w:tr>
      <w:tr w:rsidR="0073438A" w:rsidRPr="005E3F08" w14:paraId="30C27FC1" w14:textId="77777777" w:rsidTr="00D71E24">
        <w:trPr>
          <w:cantSplit/>
          <w:ins w:id="3570" w:author="RAN2#122" w:date="2023-05-06T11:10:00Z"/>
        </w:trPr>
        <w:tc>
          <w:tcPr>
            <w:tcW w:w="9639" w:type="dxa"/>
          </w:tcPr>
          <w:p w14:paraId="30E410A3" w14:textId="77777777" w:rsidR="0073438A" w:rsidRPr="005E3F08" w:rsidRDefault="0073438A" w:rsidP="00D71E24">
            <w:pPr>
              <w:keepNext/>
              <w:keepLines/>
              <w:spacing w:after="0"/>
              <w:rPr>
                <w:ins w:id="3571" w:author="RAN2#122" w:date="2023-05-06T11:10:00Z"/>
                <w:rFonts w:ascii="Arial" w:hAnsi="Arial"/>
                <w:b/>
                <w:bCs/>
                <w:i/>
                <w:iCs/>
                <w:sz w:val="18"/>
                <w:lang w:eastAsia="en-GB"/>
              </w:rPr>
            </w:pPr>
            <w:ins w:id="3572"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573" w:author="RAN2#122" w:date="2023-05-06T11:10:00Z"/>
                <w:rFonts w:ascii="Arial" w:eastAsia="SimSun" w:hAnsi="Arial"/>
                <w:b/>
                <w:bCs/>
                <w:i/>
                <w:iCs/>
                <w:kern w:val="2"/>
                <w:sz w:val="18"/>
                <w:lang w:eastAsia="en-GB"/>
              </w:rPr>
            </w:pPr>
            <w:ins w:id="3574"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SimSun"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SimSun" w:hAnsi="Arial"/>
                <w:bCs/>
                <w:sz w:val="18"/>
                <w:lang w:eastAsia="zh-CN"/>
              </w:rPr>
              <w:t xml:space="preserve"> if</w:t>
            </w:r>
            <w:r w:rsidRPr="005E3F08">
              <w:rPr>
                <w:rFonts w:ascii="Arial" w:eastAsia="SimSun" w:hAnsi="Arial"/>
                <w:bCs/>
                <w:i/>
                <w:sz w:val="18"/>
                <w:lang w:eastAsia="zh-CN"/>
              </w:rPr>
              <w:t xml:space="preserve"> </w:t>
            </w:r>
            <w:r w:rsidRPr="005E3F08">
              <w:rPr>
                <w:rFonts w:ascii="Arial" w:eastAsia="SimSun" w:hAnsi="Arial"/>
                <w:bCs/>
                <w:sz w:val="18"/>
                <w:lang w:eastAsia="zh-CN"/>
              </w:rPr>
              <w:t xml:space="preserve">configured, and the CSI subframe set 1 if </w:t>
            </w:r>
            <w:r w:rsidRPr="005E3F08">
              <w:rPr>
                <w:rFonts w:ascii="Arial" w:eastAsia="SimSun" w:hAnsi="Arial"/>
                <w:i/>
                <w:sz w:val="18"/>
                <w:lang w:eastAsia="en-GB"/>
              </w:rPr>
              <w:t>csi-MeasSubframeSets-r12</w:t>
            </w:r>
            <w:r w:rsidRPr="005E3F08">
              <w:rPr>
                <w:rFonts w:ascii="Arial" w:eastAsia="SimSun" w:hAnsi="Arial"/>
                <w:sz w:val="18"/>
                <w:lang w:eastAsia="zh-CN"/>
              </w:rPr>
              <w:t xml:space="preserve"> is configured</w:t>
            </w:r>
            <w:r w:rsidRPr="005E3F08">
              <w:rPr>
                <w:rFonts w:ascii="Arial" w:hAnsi="Arial"/>
                <w:sz w:val="18"/>
                <w:lang w:eastAsia="ko-KR"/>
              </w:rPr>
              <w:t>.</w:t>
            </w:r>
            <w:r w:rsidRPr="005E3F08">
              <w:rPr>
                <w:rFonts w:ascii="Arial" w:eastAsia="SimSun"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SimSun" w:hAnsi="Arial"/>
                <w:sz w:val="18"/>
                <w:lang w:eastAsia="en-GB"/>
              </w:rPr>
              <w:t xml:space="preserve"> EUTRAN does not configure </w:t>
            </w:r>
            <w:r w:rsidRPr="005E3F08">
              <w:rPr>
                <w:rFonts w:ascii="Arial" w:eastAsia="SimSun" w:hAnsi="Arial"/>
                <w:bCs/>
                <w:i/>
                <w:iCs/>
                <w:sz w:val="18"/>
                <w:lang w:eastAsia="ko-KR"/>
              </w:rPr>
              <w:t>neighCellsCRS-Info</w:t>
            </w:r>
            <w:r w:rsidRPr="005E3F08">
              <w:rPr>
                <w:rFonts w:ascii="Arial" w:eastAsia="SimSun" w:hAnsi="Arial"/>
                <w:bCs/>
                <w:i/>
                <w:iCs/>
                <w:sz w:val="18"/>
                <w:lang w:eastAsia="zh-CN"/>
              </w:rPr>
              <w:t>-r11</w:t>
            </w:r>
            <w:r w:rsidRPr="005E3F08">
              <w:rPr>
                <w:rFonts w:ascii="Arial" w:eastAsia="SimSun" w:hAnsi="Arial"/>
                <w:sz w:val="18"/>
                <w:lang w:eastAsia="en-GB"/>
              </w:rPr>
              <w:t xml:space="preserve"> or </w:t>
            </w:r>
            <w:r w:rsidRPr="005E3F08">
              <w:rPr>
                <w:rFonts w:ascii="Arial" w:eastAsia="SimSun" w:hAnsi="Arial"/>
                <w:i/>
                <w:sz w:val="18"/>
                <w:lang w:eastAsia="en-GB"/>
              </w:rPr>
              <w:t xml:space="preserve">neighCellsCRS-Info-r13 </w:t>
            </w:r>
            <w:r w:rsidRPr="005E3F08">
              <w:rPr>
                <w:rFonts w:ascii="Arial" w:eastAsia="SimSun" w:hAnsi="Arial"/>
                <w:sz w:val="18"/>
                <w:lang w:eastAsia="en-GB"/>
              </w:rPr>
              <w:t xml:space="preserve">if </w:t>
            </w:r>
            <w:r w:rsidRPr="005E3F08">
              <w:rPr>
                <w:rFonts w:ascii="Arial" w:eastAsia="SimSun" w:hAnsi="Arial"/>
                <w:i/>
                <w:sz w:val="18"/>
                <w:lang w:eastAsia="zh-CN"/>
              </w:rPr>
              <w:t xml:space="preserve">eimta-MainConfigPCell-r12 </w:t>
            </w:r>
            <w:r w:rsidRPr="005E3F08">
              <w:rPr>
                <w:rFonts w:ascii="Arial" w:eastAsia="SimSun" w:hAnsi="Arial"/>
                <w:sz w:val="18"/>
                <w:lang w:eastAsia="en-GB"/>
              </w:rPr>
              <w:t>is configured</w:t>
            </w:r>
            <w:r w:rsidRPr="005E3F08">
              <w:rPr>
                <w:rFonts w:ascii="Arial" w:eastAsia="SimSun"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056F80" w:rsidRPr="005E3F08">
              <w:rPr>
                <w:rFonts w:ascii="Arial" w:hAnsi="Arial"/>
                <w:noProof/>
                <w:position w:val="-10"/>
                <w:sz w:val="18"/>
                <w:lang w:eastAsia="en-GB"/>
              </w:rPr>
              <w:object w:dxaOrig="279" w:dyaOrig="300" w14:anchorId="6283E017">
                <v:shape id="_x0000_i1116" type="#_x0000_t75" alt="" style="width:15.75pt;height:15.75pt;mso-width-percent:0;mso-height-percent:0;mso-width-percent:0;mso-height-percent:0" o:ole="">
                  <v:imagedata r:id="rId118" o:title=""/>
                </v:shape>
                <o:OLEObject Type="Embed" ProgID="Equation.3" ShapeID="_x0000_i1116" DrawAspect="Content" ObjectID="_1759774461" r:id="rId188"/>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75D0DDF9">
                <v:shape id="_x0000_i1117" type="#_x0000_t75" alt="" style="width:15.75pt;height:15.75pt;mso-width-percent:0;mso-height-percent:0;mso-width-percent:0;mso-height-percent:0" o:ole="">
                  <v:imagedata r:id="rId86" o:title=""/>
                </v:shape>
                <o:OLEObject Type="Embed" ProgID="Equation.3" ShapeID="_x0000_i1117" DrawAspect="Content" ObjectID="_1759774462" r:id="rId189"/>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575" w:name="OLE_LINK6"/>
            <w:r w:rsidRPr="005E3F08">
              <w:rPr>
                <w:rFonts w:ascii="Arial" w:hAnsi="Arial"/>
                <w:b/>
                <w:i/>
                <w:noProof/>
                <w:sz w:val="18"/>
                <w:lang w:eastAsia="en-GB"/>
              </w:rPr>
              <w:t>transmissionModeList</w:t>
            </w:r>
          </w:p>
          <w:bookmarkEnd w:id="3575"/>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eastAsia="zh-CN"/>
              </w:rPr>
              <w:drawing>
                <wp:inline distT="0" distB="0" distL="0" distR="0" wp14:anchorId="3435D954" wp14:editId="10DF2C42">
                  <wp:extent cx="600075" cy="21907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eastAsia="zh-CN"/>
              </w:rPr>
              <w:drawing>
                <wp:inline distT="0" distB="0" distL="0" distR="0" wp14:anchorId="5CB19C8E" wp14:editId="24CFDB1A">
                  <wp:extent cx="600075" cy="21907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eastAsia="zh-CN"/>
              </w:rPr>
              <w:drawing>
                <wp:inline distT="0" distB="0" distL="0" distR="0" wp14:anchorId="551538A1" wp14:editId="2A2A5D91">
                  <wp:extent cx="600075" cy="21907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SimSun"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SimSun"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SimSun"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SimSun"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SimSun"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576" w:name="_Toc20487315"/>
      <w:bookmarkStart w:id="3577" w:name="_Toc29342610"/>
      <w:bookmarkStart w:id="3578" w:name="_Toc29343749"/>
      <w:bookmarkStart w:id="3579" w:name="_Toc36567015"/>
      <w:bookmarkStart w:id="3580" w:name="_Toc36810455"/>
      <w:bookmarkStart w:id="3581" w:name="_Toc36846819"/>
      <w:bookmarkStart w:id="3582" w:name="_Toc36939472"/>
      <w:bookmarkStart w:id="3583" w:name="_Toc37082452"/>
      <w:bookmarkStart w:id="3584" w:name="_Toc46481088"/>
      <w:bookmarkStart w:id="3585" w:name="_Toc46482322"/>
      <w:bookmarkStart w:id="3586" w:name="_Toc46483556"/>
      <w:bookmarkStart w:id="3587"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576"/>
      <w:bookmarkEnd w:id="3577"/>
      <w:bookmarkEnd w:id="3578"/>
      <w:bookmarkEnd w:id="3579"/>
      <w:bookmarkEnd w:id="3580"/>
      <w:bookmarkEnd w:id="3581"/>
      <w:bookmarkEnd w:id="3582"/>
      <w:bookmarkEnd w:id="3583"/>
      <w:bookmarkEnd w:id="3584"/>
      <w:bookmarkEnd w:id="3585"/>
      <w:bookmarkEnd w:id="3586"/>
      <w:bookmarkEnd w:id="3587"/>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588" w:name="_Toc46481089"/>
      <w:bookmarkStart w:id="3589" w:name="_Toc46482323"/>
      <w:bookmarkStart w:id="3590" w:name="_Toc46483557"/>
      <w:bookmarkStart w:id="3591"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588"/>
      <w:bookmarkEnd w:id="3589"/>
      <w:bookmarkEnd w:id="3590"/>
      <w:bookmarkEnd w:id="3591"/>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SimSun"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SimSun"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SimSun"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592" w:name="_Toc20487316"/>
      <w:bookmarkStart w:id="3593" w:name="_Toc29342611"/>
      <w:bookmarkStart w:id="3594" w:name="_Toc29343750"/>
      <w:bookmarkStart w:id="3595" w:name="_Toc36567016"/>
      <w:bookmarkStart w:id="3596" w:name="_Toc36810456"/>
      <w:bookmarkStart w:id="3597" w:name="_Toc36846820"/>
      <w:bookmarkStart w:id="3598" w:name="_Toc36939473"/>
      <w:bookmarkStart w:id="3599" w:name="_Toc37082453"/>
      <w:bookmarkStart w:id="3600" w:name="_Toc46481090"/>
      <w:bookmarkStart w:id="3601" w:name="_Toc46482324"/>
      <w:bookmarkStart w:id="3602" w:name="_Toc46483558"/>
      <w:bookmarkStart w:id="3603"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592"/>
      <w:bookmarkEnd w:id="3593"/>
      <w:bookmarkEnd w:id="3594"/>
      <w:bookmarkEnd w:id="3595"/>
      <w:bookmarkEnd w:id="3596"/>
      <w:bookmarkEnd w:id="3597"/>
      <w:bookmarkEnd w:id="3598"/>
      <w:bookmarkEnd w:id="3599"/>
      <w:bookmarkEnd w:id="3600"/>
      <w:bookmarkEnd w:id="3601"/>
      <w:bookmarkEnd w:id="3602"/>
      <w:bookmarkEnd w:id="3603"/>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604" w:name="_Toc20487317"/>
      <w:bookmarkStart w:id="3605" w:name="_Toc29342612"/>
      <w:bookmarkStart w:id="3606" w:name="_Toc29343751"/>
      <w:bookmarkStart w:id="3607" w:name="_Toc36567017"/>
      <w:bookmarkStart w:id="3608" w:name="_Toc36810457"/>
      <w:bookmarkStart w:id="3609" w:name="_Toc36846821"/>
      <w:bookmarkStart w:id="3610" w:name="_Toc36939474"/>
      <w:bookmarkStart w:id="3611" w:name="_Toc37082454"/>
      <w:bookmarkStart w:id="3612" w:name="_Toc46481091"/>
      <w:bookmarkStart w:id="3613" w:name="_Toc46482325"/>
      <w:bookmarkStart w:id="3614" w:name="_Toc46483559"/>
      <w:bookmarkStart w:id="3615"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604"/>
      <w:bookmarkEnd w:id="3605"/>
      <w:bookmarkEnd w:id="3606"/>
      <w:bookmarkEnd w:id="3607"/>
      <w:bookmarkEnd w:id="3608"/>
      <w:bookmarkEnd w:id="3609"/>
      <w:bookmarkEnd w:id="3610"/>
      <w:bookmarkEnd w:id="3611"/>
      <w:bookmarkEnd w:id="3612"/>
      <w:bookmarkEnd w:id="3613"/>
      <w:bookmarkEnd w:id="3614"/>
      <w:bookmarkEnd w:id="3615"/>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616" w:name="_Toc20487318"/>
      <w:bookmarkStart w:id="3617" w:name="_Toc29342613"/>
      <w:bookmarkStart w:id="3618" w:name="_Toc29343752"/>
      <w:bookmarkStart w:id="3619" w:name="_Toc36567018"/>
      <w:bookmarkStart w:id="3620" w:name="_Toc36810458"/>
      <w:bookmarkStart w:id="3621" w:name="_Toc36846822"/>
      <w:bookmarkStart w:id="3622" w:name="_Toc36939475"/>
      <w:bookmarkStart w:id="3623" w:name="_Toc37082455"/>
      <w:bookmarkStart w:id="3624" w:name="_Toc46481092"/>
      <w:bookmarkStart w:id="3625" w:name="_Toc46482326"/>
      <w:bookmarkStart w:id="3626" w:name="_Toc46483560"/>
      <w:bookmarkStart w:id="3627"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616"/>
      <w:bookmarkEnd w:id="3617"/>
      <w:bookmarkEnd w:id="3618"/>
      <w:bookmarkEnd w:id="3619"/>
      <w:bookmarkEnd w:id="3620"/>
      <w:bookmarkEnd w:id="3621"/>
      <w:bookmarkEnd w:id="3622"/>
      <w:bookmarkEnd w:id="3623"/>
      <w:bookmarkEnd w:id="3624"/>
      <w:bookmarkEnd w:id="3625"/>
      <w:bookmarkEnd w:id="3626"/>
      <w:bookmarkEnd w:id="3627"/>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lang w:eastAsia="en-GB"/>
              </w:rPr>
              <w:object w:dxaOrig="740" w:dyaOrig="400" w14:anchorId="05D63B2A">
                <v:shape id="_x0000_i1118" type="#_x0000_t75" alt="" style="width:36.75pt;height:21pt;mso-width-percent:0;mso-height-percent:0;mso-width-percent:0;mso-height-percent:0" o:ole="">
                  <v:imagedata r:id="rId191" o:title=""/>
                </v:shape>
                <o:OLEObject Type="Embed" ProgID="Equation.3" ShapeID="_x0000_i1118" DrawAspect="Content" ObjectID="_1759774463" r:id="rId192"/>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08838387">
                <v:shape id="_x0000_i1119" type="#_x0000_t75" alt="" style="width:36.75pt;height:21pt;mso-width-percent:0;mso-height-percent:0;mso-width-percent:0;mso-height-percent:0" o:ole="">
                  <v:imagedata r:id="rId193" o:title=""/>
                </v:shape>
                <o:OLEObject Type="Embed" ProgID="Equation.3" ShapeID="_x0000_i1119" DrawAspect="Content" ObjectID="_1759774464" r:id="rId194"/>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628" w:name="_Toc29342614"/>
      <w:bookmarkStart w:id="3629" w:name="_Toc29343753"/>
      <w:bookmarkStart w:id="3630" w:name="_Toc36567019"/>
      <w:bookmarkStart w:id="3631" w:name="_Toc36810459"/>
      <w:bookmarkStart w:id="3632" w:name="_Toc36846823"/>
      <w:bookmarkStart w:id="3633" w:name="_Toc36939476"/>
      <w:bookmarkStart w:id="3634" w:name="_Toc37082456"/>
      <w:bookmarkStart w:id="3635" w:name="_Toc46481093"/>
      <w:bookmarkStart w:id="3636" w:name="_Toc46482327"/>
      <w:bookmarkStart w:id="3637" w:name="_Toc46483561"/>
      <w:bookmarkStart w:id="3638"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628"/>
      <w:bookmarkEnd w:id="3629"/>
      <w:bookmarkEnd w:id="3630"/>
      <w:bookmarkEnd w:id="3631"/>
      <w:bookmarkEnd w:id="3632"/>
      <w:bookmarkEnd w:id="3633"/>
      <w:bookmarkEnd w:id="3634"/>
      <w:bookmarkEnd w:id="3635"/>
      <w:bookmarkEnd w:id="3636"/>
      <w:bookmarkEnd w:id="3637"/>
      <w:bookmarkEnd w:id="3638"/>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639"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639"/>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640" w:name="_Toc20487319"/>
      <w:bookmarkStart w:id="3641" w:name="_Toc29342615"/>
      <w:bookmarkStart w:id="3642" w:name="_Toc29343754"/>
      <w:bookmarkStart w:id="3643" w:name="_Toc36567020"/>
      <w:bookmarkStart w:id="3644" w:name="_Toc36810460"/>
      <w:bookmarkStart w:id="3645" w:name="_Toc36846824"/>
      <w:bookmarkStart w:id="3646" w:name="_Toc36939477"/>
      <w:bookmarkStart w:id="3647" w:name="_Toc37082457"/>
      <w:bookmarkStart w:id="3648" w:name="_Toc46481094"/>
      <w:bookmarkStart w:id="3649" w:name="_Toc46482328"/>
      <w:bookmarkStart w:id="3650" w:name="_Toc46483562"/>
      <w:bookmarkStart w:id="3651"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640"/>
      <w:bookmarkEnd w:id="3641"/>
      <w:bookmarkEnd w:id="3642"/>
      <w:bookmarkEnd w:id="3643"/>
      <w:bookmarkEnd w:id="3644"/>
      <w:bookmarkEnd w:id="3645"/>
      <w:bookmarkEnd w:id="3646"/>
      <w:bookmarkEnd w:id="3647"/>
      <w:bookmarkEnd w:id="3648"/>
      <w:bookmarkEnd w:id="3649"/>
      <w:bookmarkEnd w:id="3650"/>
      <w:bookmarkEnd w:id="3651"/>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056F80" w:rsidRPr="007B058E">
              <w:rPr>
                <w:rFonts w:ascii="Arial" w:hAnsi="Arial"/>
                <w:noProof/>
                <w:position w:val="-12"/>
                <w:sz w:val="18"/>
                <w:lang w:eastAsia="en-GB"/>
              </w:rPr>
              <w:object w:dxaOrig="340" w:dyaOrig="360" w14:anchorId="4465DCC2">
                <v:shape id="_x0000_i1120" type="#_x0000_t75" alt="" style="width:14.25pt;height:14.25pt;mso-width-percent:0;mso-height-percent:0;mso-width-percent:0;mso-height-percent:0" o:ole="">
                  <v:imagedata r:id="rId195" o:title=""/>
                </v:shape>
                <o:OLEObject Type="Embed" ProgID="Equation.3" ShapeID="_x0000_i1120" DrawAspect="Content" ObjectID="_1759774465" r:id="rId196"/>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99" w:dyaOrig="400" w14:anchorId="1FC4D7B8">
                <v:shape id="_x0000_i1121" type="#_x0000_t75" alt="" style="width:51pt;height:21pt;mso-width-percent:0;mso-height-percent:0;mso-width-percent:0;mso-height-percent:0" o:ole="">
                  <v:imagedata r:id="rId197" o:title=""/>
                </v:shape>
                <o:OLEObject Type="Embed" ProgID="Equation.3" ShapeID="_x0000_i1121" DrawAspect="Content" ObjectID="_1759774466" r:id="rId198"/>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652" w:name="_Toc20487320"/>
      <w:bookmarkStart w:id="3653" w:name="_Toc29342616"/>
      <w:bookmarkStart w:id="3654" w:name="_Toc29343755"/>
      <w:bookmarkStart w:id="3655" w:name="_Toc36567021"/>
      <w:bookmarkStart w:id="3656" w:name="_Toc36810461"/>
      <w:bookmarkStart w:id="3657" w:name="_Toc36846825"/>
      <w:bookmarkStart w:id="3658" w:name="_Toc36939478"/>
      <w:bookmarkStart w:id="3659" w:name="_Toc37082458"/>
      <w:bookmarkStart w:id="3660" w:name="_Toc46481095"/>
      <w:bookmarkStart w:id="3661" w:name="_Toc46482329"/>
      <w:bookmarkStart w:id="3662" w:name="_Toc46483563"/>
      <w:bookmarkStart w:id="3663" w:name="_Toc139383425"/>
      <w:bookmarkStart w:id="3664"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652"/>
      <w:bookmarkEnd w:id="3653"/>
      <w:bookmarkEnd w:id="3654"/>
      <w:bookmarkEnd w:id="3655"/>
      <w:bookmarkEnd w:id="3656"/>
      <w:bookmarkEnd w:id="3657"/>
      <w:bookmarkEnd w:id="3658"/>
      <w:bookmarkEnd w:id="3659"/>
      <w:bookmarkEnd w:id="3660"/>
      <w:bookmarkEnd w:id="3661"/>
      <w:bookmarkEnd w:id="3662"/>
      <w:bookmarkEnd w:id="3663"/>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SimSun"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665" w:name="_Toc20487321"/>
      <w:bookmarkStart w:id="3666" w:name="_Toc29342617"/>
      <w:bookmarkStart w:id="3667" w:name="_Toc29343756"/>
      <w:bookmarkStart w:id="3668" w:name="_Toc36567022"/>
      <w:bookmarkStart w:id="3669" w:name="_Toc36810462"/>
      <w:bookmarkStart w:id="3670" w:name="_Toc36846826"/>
      <w:bookmarkStart w:id="3671" w:name="_Toc36939479"/>
      <w:bookmarkStart w:id="3672" w:name="_Toc37082459"/>
      <w:bookmarkStart w:id="3673" w:name="_Toc46481096"/>
      <w:bookmarkStart w:id="3674" w:name="_Toc46482330"/>
      <w:bookmarkStart w:id="3675" w:name="_Toc46483564"/>
      <w:bookmarkStart w:id="3676"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665"/>
      <w:bookmarkEnd w:id="3666"/>
      <w:bookmarkEnd w:id="3667"/>
      <w:bookmarkEnd w:id="3668"/>
      <w:bookmarkEnd w:id="3669"/>
      <w:bookmarkEnd w:id="3670"/>
      <w:bookmarkEnd w:id="3671"/>
      <w:bookmarkEnd w:id="3672"/>
      <w:bookmarkEnd w:id="3673"/>
      <w:bookmarkEnd w:id="3674"/>
      <w:bookmarkEnd w:id="3675"/>
      <w:bookmarkEnd w:id="3676"/>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80" w:dyaOrig="400" w14:anchorId="6DE621FC">
                <v:shape id="_x0000_i1122" type="#_x0000_t75" alt="" style="width:43.5pt;height:21pt;mso-width-percent:0;mso-height-percent:0;mso-width-percent:0;mso-height-percent:0" o:ole="">
                  <v:imagedata r:id="rId157" o:title=""/>
                </v:shape>
                <o:OLEObject Type="Embed" ProgID="Equation.3" ShapeID="_x0000_i1122" DrawAspect="Content" ObjectID="_1759774467" r:id="rId199"/>
              </w:object>
            </w:r>
            <w:r w:rsidRPr="007B058E">
              <w:rPr>
                <w:rFonts w:ascii="Arial" w:hAnsi="Arial"/>
                <w:sz w:val="18"/>
                <w:lang w:eastAsia="en-GB"/>
              </w:rPr>
              <w:t xml:space="preserve">and </w:t>
            </w:r>
            <w:r w:rsidR="00056F80" w:rsidRPr="007B058E">
              <w:rPr>
                <w:rFonts w:ascii="Arial" w:eastAsia="SimSun" w:hAnsi="Arial"/>
                <w:noProof/>
                <w:position w:val="-14"/>
                <w:sz w:val="18"/>
                <w:lang w:eastAsia="zh-CN"/>
              </w:rPr>
              <w:object w:dxaOrig="980" w:dyaOrig="400" w14:anchorId="35B937EA">
                <v:shape id="_x0000_i1123" type="#_x0000_t75" alt="" style="width:43.5pt;height:21pt;mso-width-percent:0;mso-height-percent:0;mso-width-percent:0;mso-height-percent:0" o:ole="">
                  <v:imagedata r:id="rId159" o:title=""/>
                </v:shape>
                <o:OLEObject Type="Embed" ProgID="Equation.3" ShapeID="_x0000_i1123" DrawAspect="Content" ObjectID="_1759774468" r:id="rId200"/>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SimSun"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SimSun"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327B695B">
                <v:shape id="_x0000_i1124" type="#_x0000_t75" alt="" style="width:28.5pt;height:21pt;mso-width-percent:0;mso-height-percent:0;mso-width-percent:0;mso-height-percent:0" o:ole="">
                  <v:imagedata r:id="rId175" o:title=""/>
                </v:shape>
                <o:OLEObject Type="Embed" ProgID="Equation.3" ShapeID="_x0000_i1124" DrawAspect="Content" ObjectID="_1759774469" r:id="rId201"/>
              </w:object>
            </w:r>
            <w:r w:rsidRPr="007B058E">
              <w:rPr>
                <w:rFonts w:ascii="Arial" w:hAnsi="Arial"/>
                <w:sz w:val="18"/>
                <w:lang w:eastAsia="en-GB"/>
              </w:rPr>
              <w:t>, for single codeword, see TS 36.213 [23], Table 8.6.3-2.</w:t>
            </w:r>
            <w:r w:rsidRPr="007B058E">
              <w:rPr>
                <w:rFonts w:ascii="Arial" w:eastAsia="SimSun" w:hAnsi="Arial"/>
                <w:sz w:val="18"/>
                <w:lang w:eastAsia="zh-CN"/>
              </w:rPr>
              <w:t xml:space="preserve"> </w:t>
            </w:r>
            <w:r w:rsidRPr="007B058E">
              <w:rPr>
                <w:rFonts w:ascii="Arial" w:hAnsi="Arial"/>
                <w:sz w:val="18"/>
                <w:lang w:eastAsia="en-GB"/>
              </w:rPr>
              <w:t xml:space="preserve">One value applies </w:t>
            </w:r>
            <w:r w:rsidRPr="007B058E">
              <w:rPr>
                <w:rFonts w:ascii="Arial" w:eastAsia="SimSun"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SimSun"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59D66599">
                <v:shape id="_x0000_i1125" type="#_x0000_t75" alt="" style="width:28.5pt;height:21pt;mso-width-percent:0;mso-height-percent:0;mso-width-percent:0;mso-height-percent:0" o:ole="">
                  <v:imagedata r:id="rId172" o:title=""/>
                </v:shape>
                <o:OLEObject Type="Embed" ProgID="Equation.3" ShapeID="_x0000_i1125" DrawAspect="Content" ObjectID="_1759774470" r:id="rId202"/>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664"/>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677" w:name="_Toc20487322"/>
      <w:bookmarkStart w:id="3678" w:name="_Toc29342618"/>
      <w:bookmarkStart w:id="3679" w:name="_Toc29343757"/>
      <w:bookmarkStart w:id="3680" w:name="_Toc36567023"/>
      <w:bookmarkStart w:id="3681" w:name="_Toc36810463"/>
      <w:bookmarkStart w:id="3682" w:name="_Toc36846827"/>
      <w:bookmarkStart w:id="3683" w:name="_Toc36939480"/>
      <w:bookmarkStart w:id="3684" w:name="_Toc37082460"/>
      <w:bookmarkStart w:id="3685" w:name="_Toc46481097"/>
      <w:bookmarkStart w:id="3686" w:name="_Toc46482331"/>
      <w:bookmarkStart w:id="3687" w:name="_Toc46483565"/>
      <w:bookmarkStart w:id="3688"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677"/>
      <w:bookmarkEnd w:id="3678"/>
      <w:bookmarkEnd w:id="3679"/>
      <w:bookmarkEnd w:id="3680"/>
      <w:bookmarkEnd w:id="3681"/>
      <w:bookmarkEnd w:id="3682"/>
      <w:bookmarkEnd w:id="3683"/>
      <w:bookmarkEnd w:id="3684"/>
      <w:bookmarkEnd w:id="3685"/>
      <w:bookmarkEnd w:id="3686"/>
      <w:bookmarkEnd w:id="3687"/>
      <w:bookmarkEnd w:id="3688"/>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99" w:dyaOrig="360" w14:anchorId="3674AE1D">
                <v:shape id="_x0000_i1126" type="#_x0000_t75" alt="" style="width:21pt;height:14.25pt;mso-width-percent:0;mso-height-percent:0;mso-width-percent:0;mso-height-percent:0" o:ole="">
                  <v:imagedata r:id="rId203" o:title=""/>
                </v:shape>
                <o:OLEObject Type="Embed" ProgID="Equation.3" ShapeID="_x0000_i1126" DrawAspect="Content" ObjectID="_1759774471" r:id="rId204"/>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80" w:dyaOrig="360" w14:anchorId="33F67F40">
                <v:shape id="_x0000_i1127" type="#_x0000_t75" alt="" style="width:21pt;height:14.25pt;mso-width-percent:0;mso-height-percent:0;mso-width-percent:0;mso-height-percent:0" o:ole="">
                  <v:imagedata r:id="rId205" o:title=""/>
                </v:shape>
                <o:OLEObject Type="Embed" ProgID="Equation.3" ShapeID="_x0000_i1127" DrawAspect="Content" ObjectID="_1759774472" r:id="rId206"/>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056F80" w:rsidRPr="007B058E">
              <w:rPr>
                <w:rFonts w:ascii="Arial" w:hAnsi="Arial"/>
                <w:noProof/>
                <w:position w:val="-14"/>
                <w:sz w:val="18"/>
                <w:lang w:eastAsia="en-GB"/>
              </w:rPr>
              <w:object w:dxaOrig="1440" w:dyaOrig="380" w14:anchorId="6CB9E7B2">
                <v:shape id="_x0000_i1128" type="#_x0000_t75" alt="" style="width:1in;height:21pt;mso-width-percent:0;mso-height-percent:0;mso-width-percent:0;mso-height-percent:0" o:ole="">
                  <v:imagedata r:id="rId207" o:title=""/>
                </v:shape>
                <o:OLEObject Type="Embed" ProgID="Equation.3" ShapeID="_x0000_i1128" DrawAspect="Content" ObjectID="_1759774473" r:id="rId208"/>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056F80" w:rsidRPr="007B058E">
              <w:rPr>
                <w:rFonts w:ascii="Arial" w:hAnsi="Arial"/>
                <w:noProof/>
                <w:position w:val="-14"/>
                <w:sz w:val="18"/>
                <w:lang w:eastAsia="en-GB"/>
              </w:rPr>
              <w:object w:dxaOrig="600" w:dyaOrig="400" w14:anchorId="08D0C188">
                <v:shape id="_x0000_i1129" type="#_x0000_t75" alt="" style="width:28.5pt;height:21pt;mso-width-percent:0;mso-height-percent:0;mso-width-percent:0;mso-height-percent:0" o:ole="">
                  <v:imagedata r:id="rId209" o:title=""/>
                </v:shape>
                <o:OLEObject Type="Embed" ProgID="Equation.3" ShapeID="_x0000_i1129" DrawAspect="Content" ObjectID="_1759774474" r:id="rId210"/>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140" w:dyaOrig="380" w14:anchorId="2415E250">
                <v:shape id="_x0000_i1130" type="#_x0000_t75" alt="" style="width:57.75pt;height:21pt;mso-width-percent:0;mso-height-percent:0;mso-width-percent:0;mso-height-percent:0" o:ole="">
                  <v:imagedata r:id="rId211" o:title=""/>
                </v:shape>
                <o:OLEObject Type="Embed" ProgID="Equation.3" ShapeID="_x0000_i1130" DrawAspect="Content" ObjectID="_1759774475" r:id="rId212"/>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689" w:name="_Toc20487323"/>
      <w:bookmarkStart w:id="3690" w:name="_Toc29342619"/>
      <w:bookmarkStart w:id="3691" w:name="_Toc29343758"/>
      <w:bookmarkStart w:id="3692" w:name="_Toc36567024"/>
      <w:bookmarkStart w:id="3693" w:name="_Toc36810464"/>
      <w:bookmarkStart w:id="3694" w:name="_Toc36846828"/>
      <w:bookmarkStart w:id="3695" w:name="_Toc36939481"/>
      <w:bookmarkStart w:id="3696" w:name="_Toc37082461"/>
      <w:bookmarkStart w:id="3697" w:name="_Toc46481098"/>
      <w:bookmarkStart w:id="3698" w:name="_Toc46482332"/>
      <w:bookmarkStart w:id="3699" w:name="_Toc46483566"/>
      <w:bookmarkStart w:id="3700"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689"/>
      <w:bookmarkEnd w:id="3690"/>
      <w:bookmarkEnd w:id="3691"/>
      <w:bookmarkEnd w:id="3692"/>
      <w:bookmarkEnd w:id="3693"/>
      <w:bookmarkEnd w:id="3694"/>
      <w:bookmarkEnd w:id="3695"/>
      <w:bookmarkEnd w:id="3696"/>
      <w:bookmarkEnd w:id="3697"/>
      <w:bookmarkEnd w:id="3698"/>
      <w:bookmarkEnd w:id="3699"/>
      <w:bookmarkEnd w:id="3700"/>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701" w:name="_Hlk492389324"/>
      <w:r w:rsidRPr="007B058E">
        <w:rPr>
          <w:rFonts w:ascii="Courier New" w:hAnsi="Courier New"/>
          <w:noProof/>
          <w:sz w:val="16"/>
        </w:rPr>
        <w:t>Config-r15</w:t>
      </w:r>
      <w:bookmarkEnd w:id="3701"/>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02" w:name="_Hlk499946402"/>
      <w:r w:rsidRPr="007B058E">
        <w:rPr>
          <w:rFonts w:ascii="Courier New" w:hAnsi="Courier New"/>
          <w:noProof/>
          <w:sz w:val="16"/>
        </w:rPr>
        <w:t xml:space="preserve">DCI7-Candidates-r15 </w:t>
      </w:r>
      <w:bookmarkEnd w:id="3702"/>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703" w:name="_Hlk492373890"/>
            <w:r w:rsidRPr="007B058E">
              <w:rPr>
                <w:rFonts w:ascii="Arial" w:hAnsi="Arial"/>
                <w:b/>
                <w:i/>
                <w:noProof/>
                <w:sz w:val="18"/>
                <w:lang w:eastAsia="en-GB"/>
              </w:rPr>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80" w14:anchorId="5D99C3DD">
                <v:shape id="_x0000_i1131" type="#_x0000_t75" alt="" style="width:35.25pt;height:21pt;mso-width-percent:0;mso-height-percent:0;mso-width-percent:0;mso-height-percent:0" o:ole="">
                  <v:imagedata r:id="rId213" o:title=""/>
                </v:shape>
                <o:OLEObject Type="Embed" ProgID="Equation.3" ShapeID="_x0000_i1131" DrawAspect="Content" ObjectID="_1759774476" r:id="rId214"/>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704" w:name="_Hlk492301727"/>
            <w:r w:rsidRPr="007B058E">
              <w:rPr>
                <w:rFonts w:ascii="Arial" w:hAnsi="Arial"/>
                <w:b/>
                <w:i/>
                <w:sz w:val="18"/>
                <w:lang w:eastAsia="en-GB"/>
              </w:rPr>
              <w:t>numberRB-InFreq-domain</w:t>
            </w:r>
          </w:p>
          <w:bookmarkEnd w:id="3704"/>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703"/>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705" w:name="_Toc20487324"/>
      <w:bookmarkStart w:id="3706" w:name="_Toc29342620"/>
      <w:bookmarkStart w:id="3707" w:name="_Toc29343759"/>
      <w:bookmarkStart w:id="3708" w:name="_Toc36567025"/>
      <w:bookmarkStart w:id="3709" w:name="_Toc36810465"/>
      <w:bookmarkStart w:id="3710" w:name="_Toc36846829"/>
      <w:bookmarkStart w:id="3711" w:name="_Toc36939482"/>
      <w:bookmarkStart w:id="3712" w:name="_Toc37082462"/>
      <w:bookmarkStart w:id="3713" w:name="_Toc46481099"/>
      <w:bookmarkStart w:id="3714" w:name="_Toc46482333"/>
      <w:bookmarkStart w:id="3715" w:name="_Toc46483567"/>
      <w:bookmarkStart w:id="3716"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705"/>
      <w:bookmarkEnd w:id="3706"/>
      <w:bookmarkEnd w:id="3707"/>
      <w:bookmarkEnd w:id="3708"/>
      <w:bookmarkEnd w:id="3709"/>
      <w:bookmarkEnd w:id="3710"/>
      <w:bookmarkEnd w:id="3711"/>
      <w:bookmarkEnd w:id="3712"/>
      <w:bookmarkEnd w:id="3713"/>
      <w:bookmarkEnd w:id="3714"/>
      <w:bookmarkEnd w:id="3715"/>
      <w:bookmarkEnd w:id="3716"/>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056F80" w:rsidRPr="007B058E">
              <w:rPr>
                <w:rFonts w:ascii="Arial" w:hAnsi="Arial"/>
                <w:noProof/>
                <w:position w:val="-10"/>
                <w:sz w:val="18"/>
              </w:rPr>
              <w:object w:dxaOrig="499" w:dyaOrig="320" w14:anchorId="45589E6B">
                <v:shape id="_x0000_i1132" type="#_x0000_t75" alt="" style="width:28.5pt;height:14.25pt;mso-width-percent:0;mso-height-percent:0;mso-width-percent:0;mso-height-percent:0" o:ole="">
                  <v:imagedata r:id="rId215" o:title=""/>
                </v:shape>
                <o:OLEObject Type="Embed" ProgID="Equation.3" ShapeID="_x0000_i1132" DrawAspect="Content" ObjectID="_1759774477" r:id="rId216"/>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056F80" w:rsidRPr="007B058E">
              <w:rPr>
                <w:rFonts w:ascii="Arial" w:hAnsi="Arial"/>
                <w:noProof/>
                <w:position w:val="-6"/>
                <w:sz w:val="18"/>
              </w:rPr>
              <w:object w:dxaOrig="240" w:dyaOrig="200" w14:anchorId="1C697AED">
                <v:shape id="_x0000_i1133" type="#_x0000_t75" alt="" style="width:7.5pt;height:7.5pt;mso-width-percent:0;mso-height-percent:0;mso-width-percent:0;mso-height-percent:0" o:ole="">
                  <v:imagedata r:id="rId217" o:title=""/>
                </v:shape>
                <o:OLEObject Type="Embed" ProgID="Equation.3" ShapeID="_x0000_i1133" DrawAspect="Content" ObjectID="_1759774478" r:id="rId218"/>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00056F80" w:rsidRPr="007B058E">
              <w:rPr>
                <w:rFonts w:ascii="Arial" w:hAnsi="Arial"/>
                <w:noProof/>
                <w:position w:val="-12"/>
                <w:sz w:val="18"/>
                <w:lang w:eastAsia="en-GB"/>
              </w:rPr>
              <w:object w:dxaOrig="720" w:dyaOrig="380" w14:anchorId="5DD786AD">
                <v:shape id="_x0000_i1134" type="#_x0000_t75" alt="" style="width:36.75pt;height:21pt;mso-width-percent:0;mso-height-percent:0;mso-width-percent:0;mso-height-percent:0" o:ole="">
                  <v:imagedata r:id="rId193" o:title=""/>
                </v:shape>
                <o:OLEObject Type="Embed" ProgID="Equation.3" ShapeID="_x0000_i1134" DrawAspect="Content" ObjectID="_1759774479" r:id="rId219"/>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63FA8C3">
                <v:shape id="_x0000_i1135" type="#_x0000_t75" alt="" style="width:93pt;height:14.25pt;mso-width-percent:0;mso-height-percent:0;mso-width-percent:0;mso-height-percent:0" o:ole="">
                  <v:imagedata r:id="rId220" o:title=""/>
                </v:shape>
                <o:OLEObject Type="Embed" ProgID="Equation.3" ShapeID="_x0000_i1135" DrawAspect="Content" ObjectID="_1759774480" r:id="rId221"/>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98D1A7E">
                <v:shape id="_x0000_i1136" type="#_x0000_t75" alt="" style="width:93pt;height:14.25pt;mso-width-percent:0;mso-height-percent:0;mso-width-percent:0;mso-height-percent:0" o:ole="">
                  <v:imagedata r:id="rId220" o:title=""/>
                </v:shape>
                <o:OLEObject Type="Embed" ProgID="Equation.3" ShapeID="_x0000_i1136" DrawAspect="Content" ObjectID="_1759774481" r:id="rId222"/>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691A2B86">
                <v:shape id="_x0000_i1137" type="#_x0000_t75" alt="" style="width:64.5pt;height:14.25pt;mso-width-percent:0;mso-height-percent:0;mso-width-percent:0;mso-height-percent:0" o:ole="">
                  <v:imagedata r:id="rId223" o:title=""/>
                </v:shape>
                <o:OLEObject Type="Embed" ProgID="Equation.3" ShapeID="_x0000_i1137" DrawAspect="Content" ObjectID="_1759774482" r:id="rId224"/>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7AD58914">
                <v:shape id="_x0000_i1138" type="#_x0000_t75" alt="" style="width:64.5pt;height:14.25pt;mso-width-percent:0;mso-height-percent:0;mso-width-percent:0;mso-height-percent:0" o:ole="">
                  <v:imagedata r:id="rId223" o:title=""/>
                </v:shape>
                <o:OLEObject Type="Embed" ProgID="Equation.3" ShapeID="_x0000_i1138" DrawAspect="Content" ObjectID="_1759774483" r:id="rId225"/>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717" w:name="_Toc20487325"/>
      <w:bookmarkStart w:id="3718" w:name="_Toc29342621"/>
      <w:bookmarkStart w:id="3719" w:name="_Toc29343760"/>
      <w:bookmarkStart w:id="3720" w:name="_Toc36567026"/>
      <w:bookmarkStart w:id="3721" w:name="_Toc36810466"/>
      <w:bookmarkStart w:id="3722" w:name="_Toc36846830"/>
      <w:bookmarkStart w:id="3723" w:name="_Toc36939483"/>
      <w:bookmarkStart w:id="3724" w:name="_Toc37082463"/>
      <w:bookmarkStart w:id="3725" w:name="_Toc46481100"/>
      <w:bookmarkStart w:id="3726" w:name="_Toc46482334"/>
      <w:bookmarkStart w:id="3727" w:name="_Toc46483568"/>
      <w:bookmarkStart w:id="3728" w:name="_Toc139383430"/>
      <w:bookmarkStart w:id="3729"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717"/>
      <w:bookmarkEnd w:id="3718"/>
      <w:bookmarkEnd w:id="3719"/>
      <w:bookmarkEnd w:id="3720"/>
      <w:bookmarkEnd w:id="3721"/>
      <w:bookmarkEnd w:id="3722"/>
      <w:bookmarkEnd w:id="3723"/>
      <w:bookmarkEnd w:id="3724"/>
      <w:bookmarkEnd w:id="3725"/>
      <w:bookmarkEnd w:id="3726"/>
      <w:bookmarkEnd w:id="3727"/>
      <w:bookmarkEnd w:id="3728"/>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30"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731"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731"/>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730"/>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3A1C1D1A">
                <v:shape id="_x0000_i1139" type="#_x0000_t75" alt="" style="width:36.75pt;height:21pt;mso-width-percent:0;mso-height-percent:0;mso-width-percent:0;mso-height-percent:0" o:ole="">
                  <v:imagedata r:id="rId226" o:title=""/>
                </v:shape>
                <o:OLEObject Type="Embed" ProgID="Equation.3" ShapeID="_x0000_i1139" DrawAspect="Content" ObjectID="_1759774484" r:id="rId227"/>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7774F08C">
                <v:shape id="_x0000_i1140" type="#_x0000_t75" alt="" style="width:36.75pt;height:21pt;mso-width-percent:0;mso-height-percent:0;mso-width-percent:0;mso-height-percent:0" o:ole="">
                  <v:imagedata r:id="rId228" o:title=""/>
                </v:shape>
                <o:OLEObject Type="Embed" ProgID="Equation.3" ShapeID="_x0000_i1140" DrawAspect="Content" ObjectID="_1759774485" r:id="rId229"/>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056F80" w:rsidRPr="007B058E">
              <w:rPr>
                <w:rFonts w:ascii="Arial" w:hAnsi="Arial"/>
                <w:noProof/>
                <w:position w:val="-10"/>
                <w:sz w:val="18"/>
                <w:lang w:eastAsia="en-GB"/>
              </w:rPr>
              <w:object w:dxaOrig="720" w:dyaOrig="340" w14:anchorId="3E2EB146">
                <v:shape id="_x0000_i1141" type="#_x0000_t75" alt="" style="width:36.75pt;height:21pt;mso-width-percent:0;mso-height-percent:0;mso-width-percent:0;mso-height-percent:0" o:ole="">
                  <v:imagedata r:id="rId230" o:title=""/>
                </v:shape>
                <o:OLEObject Type="Embed" ProgID="Equation.3" ShapeID="_x0000_i1141" DrawAspect="Content" ObjectID="_1759774486" r:id="rId231"/>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40" w:dyaOrig="380" w14:anchorId="448F6CF6">
                <v:shape id="_x0000_i1142" type="#_x0000_t75" alt="" style="width:36.75pt;height:21pt;mso-width-percent:0;mso-height-percent:0;mso-width-percent:0;mso-height-percent:0" o:ole="">
                  <v:imagedata r:id="rId232" o:title=""/>
                </v:shape>
                <o:OLEObject Type="Embed" ProgID="Equation.3" ShapeID="_x0000_i1142" DrawAspect="Content" ObjectID="_1759774487" r:id="rId233"/>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380B7A00">
                <v:shape id="_x0000_i1143" type="#_x0000_t75" alt="" style="width:35.25pt;height:21pt;mso-width-percent:0;mso-height-percent:0;mso-width-percent:0;mso-height-percent:0" o:ole="">
                  <v:imagedata r:id="rId234" o:title=""/>
                </v:shape>
                <o:OLEObject Type="Embed" ProgID="Equation.3" ShapeID="_x0000_i1143" DrawAspect="Content" ObjectID="_1759774488" r:id="rId235"/>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72983EED">
                <v:shape id="_x0000_i1144" type="#_x0000_t75" alt="" style="width:35.25pt;height:21pt;mso-width-percent:0;mso-height-percent:0;mso-width-percent:0;mso-height-percent:0" o:ole="">
                  <v:imagedata r:id="rId236" o:title=""/>
                </v:shape>
                <o:OLEObject Type="Embed" ProgID="Equation.3" ShapeID="_x0000_i1144" DrawAspect="Content" ObjectID="_1759774489" r:id="rId237"/>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729"/>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732" w:name="_Toc20487326"/>
      <w:bookmarkStart w:id="3733" w:name="_Toc29342622"/>
      <w:bookmarkStart w:id="3734" w:name="_Toc29343761"/>
      <w:bookmarkStart w:id="3735" w:name="_Toc36567027"/>
      <w:bookmarkStart w:id="3736" w:name="_Toc36810467"/>
      <w:bookmarkStart w:id="3737" w:name="_Toc36846831"/>
      <w:bookmarkStart w:id="3738" w:name="_Toc36939484"/>
      <w:bookmarkStart w:id="3739" w:name="_Toc37082464"/>
      <w:bookmarkStart w:id="3740" w:name="_Toc46481101"/>
      <w:bookmarkStart w:id="3741" w:name="_Toc46482335"/>
      <w:bookmarkStart w:id="3742" w:name="_Toc46483569"/>
      <w:bookmarkStart w:id="3743"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732"/>
      <w:bookmarkEnd w:id="3733"/>
      <w:bookmarkEnd w:id="3734"/>
      <w:bookmarkEnd w:id="3735"/>
      <w:bookmarkEnd w:id="3736"/>
      <w:bookmarkEnd w:id="3737"/>
      <w:bookmarkEnd w:id="3738"/>
      <w:bookmarkEnd w:id="3739"/>
      <w:bookmarkEnd w:id="3740"/>
      <w:bookmarkEnd w:id="3741"/>
      <w:bookmarkEnd w:id="3742"/>
      <w:bookmarkEnd w:id="3743"/>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44" w:name="OLE_LINK136"/>
      <w:bookmarkStart w:id="3745"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744"/>
    <w:bookmarkEnd w:id="3745"/>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746" w:name="_Toc20487327"/>
      <w:bookmarkStart w:id="3747" w:name="_Toc29342623"/>
      <w:bookmarkStart w:id="3748" w:name="_Toc29343762"/>
      <w:bookmarkStart w:id="3749" w:name="_Toc36567028"/>
      <w:bookmarkStart w:id="3750" w:name="_Toc36810468"/>
      <w:bookmarkStart w:id="3751" w:name="_Toc36846832"/>
      <w:bookmarkStart w:id="3752" w:name="_Toc36939485"/>
      <w:bookmarkStart w:id="3753" w:name="_Toc37082465"/>
      <w:bookmarkStart w:id="3754" w:name="_Toc46481102"/>
      <w:bookmarkStart w:id="3755" w:name="_Toc46482336"/>
      <w:bookmarkStart w:id="3756" w:name="_Toc46483570"/>
      <w:bookmarkStart w:id="3757"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746"/>
      <w:bookmarkEnd w:id="3747"/>
      <w:bookmarkEnd w:id="3748"/>
      <w:bookmarkEnd w:id="3749"/>
      <w:bookmarkEnd w:id="3750"/>
      <w:bookmarkEnd w:id="3751"/>
      <w:bookmarkEnd w:id="3752"/>
      <w:bookmarkEnd w:id="3753"/>
      <w:bookmarkEnd w:id="3754"/>
      <w:bookmarkEnd w:id="3755"/>
      <w:bookmarkEnd w:id="3756"/>
      <w:bookmarkEnd w:id="3757"/>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SimSun" w:hAnsi="Arial" w:cs="Arial"/>
                <w:sz w:val="18"/>
                <w:szCs w:val="18"/>
                <w:lang w:eastAsia="zh-CN"/>
              </w:rPr>
              <w:t xml:space="preserve"> or the carrier on which </w:t>
            </w:r>
            <w:r w:rsidRPr="007B058E">
              <w:rPr>
                <w:rFonts w:ascii="Arial" w:eastAsia="SimSun" w:hAnsi="Arial" w:cs="Arial"/>
                <w:i/>
                <w:sz w:val="18"/>
                <w:szCs w:val="18"/>
                <w:lang w:eastAsia="zh-CN"/>
              </w:rPr>
              <w:t>MasterInformationBlock-SL-V2X</w:t>
            </w:r>
            <w:r w:rsidRPr="007B058E">
              <w:rPr>
                <w:rFonts w:ascii="Arial" w:eastAsia="SimSun" w:hAnsi="Arial" w:cs="Arial"/>
                <w:sz w:val="18"/>
                <w:szCs w:val="18"/>
                <w:lang w:eastAsia="zh-CN"/>
              </w:rPr>
              <w:t xml:space="preserve"> is transmitted is a </w:t>
            </w:r>
            <w:r w:rsidRPr="007B058E">
              <w:rPr>
                <w:rFonts w:ascii="Arial" w:eastAsia="SimSun"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758" w:name="_Toc46481103"/>
      <w:bookmarkStart w:id="3759" w:name="_Toc46482337"/>
      <w:bookmarkStart w:id="3760" w:name="_Toc46483571"/>
      <w:bookmarkStart w:id="3761"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758"/>
      <w:bookmarkEnd w:id="3759"/>
      <w:bookmarkEnd w:id="3760"/>
      <w:bookmarkEnd w:id="3761"/>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762" w:name="_Toc20487328"/>
      <w:bookmarkStart w:id="3763" w:name="_Toc29342624"/>
      <w:bookmarkStart w:id="3764" w:name="_Toc29343763"/>
      <w:bookmarkStart w:id="3765" w:name="_Toc36567029"/>
      <w:bookmarkStart w:id="3766" w:name="_Toc36810469"/>
      <w:bookmarkStart w:id="3767" w:name="_Toc36846833"/>
      <w:bookmarkStart w:id="3768" w:name="_Toc36939486"/>
      <w:bookmarkStart w:id="3769" w:name="_Toc37082466"/>
      <w:bookmarkStart w:id="3770" w:name="_Toc46481104"/>
      <w:bookmarkStart w:id="3771" w:name="_Toc46482338"/>
      <w:bookmarkStart w:id="3772" w:name="_Toc46483572"/>
      <w:bookmarkStart w:id="3773"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762"/>
      <w:bookmarkEnd w:id="3763"/>
      <w:bookmarkEnd w:id="3764"/>
      <w:bookmarkEnd w:id="3765"/>
      <w:bookmarkEnd w:id="3766"/>
      <w:bookmarkEnd w:id="3767"/>
      <w:bookmarkEnd w:id="3768"/>
      <w:bookmarkEnd w:id="3769"/>
      <w:bookmarkEnd w:id="3770"/>
      <w:bookmarkEnd w:id="3771"/>
      <w:bookmarkEnd w:id="3772"/>
      <w:bookmarkEnd w:id="3773"/>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774" w:name="_Toc20487329"/>
      <w:bookmarkStart w:id="3775" w:name="_Toc29342625"/>
      <w:bookmarkStart w:id="3776" w:name="_Toc29343764"/>
      <w:bookmarkStart w:id="3777" w:name="_Toc36567030"/>
      <w:bookmarkStart w:id="3778" w:name="_Toc36810470"/>
      <w:bookmarkStart w:id="3779" w:name="_Toc36846834"/>
      <w:bookmarkStart w:id="3780" w:name="_Toc36939487"/>
      <w:bookmarkStart w:id="3781" w:name="_Toc37082467"/>
      <w:bookmarkStart w:id="3782" w:name="_Toc46481105"/>
      <w:bookmarkStart w:id="3783" w:name="_Toc46482339"/>
      <w:bookmarkStart w:id="3784" w:name="_Toc46483573"/>
      <w:bookmarkStart w:id="3785"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774"/>
      <w:bookmarkEnd w:id="3775"/>
      <w:bookmarkEnd w:id="3776"/>
      <w:bookmarkEnd w:id="3777"/>
      <w:bookmarkEnd w:id="3778"/>
      <w:bookmarkEnd w:id="3779"/>
      <w:bookmarkEnd w:id="3780"/>
      <w:bookmarkEnd w:id="3781"/>
      <w:bookmarkEnd w:id="3782"/>
      <w:bookmarkEnd w:id="3783"/>
      <w:bookmarkEnd w:id="3784"/>
      <w:bookmarkEnd w:id="3785"/>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786"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787" w:name="_Toc20487330"/>
      <w:bookmarkStart w:id="3788" w:name="_Toc29342626"/>
      <w:bookmarkStart w:id="3789" w:name="_Toc29343765"/>
      <w:bookmarkStart w:id="3790" w:name="_Toc36567031"/>
      <w:bookmarkStart w:id="3791" w:name="_Toc36810471"/>
      <w:bookmarkStart w:id="3792" w:name="_Toc36846835"/>
      <w:bookmarkStart w:id="3793" w:name="_Toc36939488"/>
      <w:bookmarkStart w:id="3794" w:name="_Toc37082468"/>
      <w:bookmarkStart w:id="3795" w:name="_Toc46481106"/>
      <w:bookmarkStart w:id="3796" w:name="_Toc46482340"/>
      <w:bookmarkStart w:id="3797" w:name="_Toc46483574"/>
      <w:bookmarkStart w:id="3798"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787"/>
      <w:bookmarkEnd w:id="3788"/>
      <w:bookmarkEnd w:id="3789"/>
      <w:bookmarkEnd w:id="3790"/>
      <w:bookmarkEnd w:id="3791"/>
      <w:bookmarkEnd w:id="3792"/>
      <w:bookmarkEnd w:id="3793"/>
      <w:bookmarkEnd w:id="3794"/>
      <w:bookmarkEnd w:id="3795"/>
      <w:bookmarkEnd w:id="3796"/>
      <w:bookmarkEnd w:id="3797"/>
      <w:bookmarkEnd w:id="3798"/>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799" w:name="_Toc20487331"/>
      <w:bookmarkStart w:id="3800" w:name="_Toc29342627"/>
      <w:bookmarkStart w:id="3801" w:name="_Toc29343766"/>
      <w:bookmarkStart w:id="3802" w:name="_Toc36567032"/>
      <w:bookmarkStart w:id="3803" w:name="_Toc36810472"/>
      <w:bookmarkStart w:id="3804" w:name="_Toc36846836"/>
      <w:bookmarkStart w:id="3805" w:name="_Toc36939489"/>
      <w:bookmarkStart w:id="3806" w:name="_Toc37082469"/>
      <w:bookmarkStart w:id="3807" w:name="_Toc46481107"/>
      <w:bookmarkStart w:id="3808" w:name="_Toc46482341"/>
      <w:bookmarkStart w:id="3809" w:name="_Toc46483575"/>
      <w:bookmarkStart w:id="3810"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799"/>
      <w:bookmarkEnd w:id="3800"/>
      <w:bookmarkEnd w:id="3801"/>
      <w:bookmarkEnd w:id="3802"/>
      <w:bookmarkEnd w:id="3803"/>
      <w:bookmarkEnd w:id="3804"/>
      <w:bookmarkEnd w:id="3805"/>
      <w:bookmarkEnd w:id="3806"/>
      <w:bookmarkEnd w:id="3807"/>
      <w:bookmarkEnd w:id="3808"/>
      <w:bookmarkEnd w:id="3809"/>
      <w:bookmarkEnd w:id="3810"/>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811" w:name="_Toc20487332"/>
      <w:bookmarkStart w:id="3812" w:name="_Toc29342628"/>
      <w:bookmarkStart w:id="3813" w:name="_Toc29343767"/>
      <w:bookmarkStart w:id="3814" w:name="_Toc36567033"/>
      <w:bookmarkStart w:id="3815" w:name="_Toc36810473"/>
      <w:bookmarkStart w:id="3816" w:name="_Toc36846837"/>
      <w:bookmarkStart w:id="3817" w:name="_Toc36939490"/>
      <w:bookmarkStart w:id="3818" w:name="_Toc37082470"/>
      <w:bookmarkStart w:id="3819" w:name="_Toc46481108"/>
      <w:bookmarkStart w:id="3820" w:name="_Toc46482342"/>
      <w:bookmarkStart w:id="3821" w:name="_Toc46483576"/>
      <w:bookmarkStart w:id="3822"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811"/>
      <w:bookmarkEnd w:id="3812"/>
      <w:bookmarkEnd w:id="3813"/>
      <w:bookmarkEnd w:id="3814"/>
      <w:bookmarkEnd w:id="3815"/>
      <w:bookmarkEnd w:id="3816"/>
      <w:bookmarkEnd w:id="3817"/>
      <w:bookmarkEnd w:id="3818"/>
      <w:bookmarkEnd w:id="3819"/>
      <w:bookmarkEnd w:id="3820"/>
      <w:bookmarkEnd w:id="3821"/>
      <w:bookmarkEnd w:id="3822"/>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700B0C87">
                <v:shape id="_x0000_i1145" type="#_x0000_t75" alt="" style="width:57.75pt;height:21pt;mso-width-percent:0;mso-height-percent:0;mso-width-percent:0;mso-height-percent:0" o:ole="">
                  <v:imagedata r:id="rId238" o:title=""/>
                </v:shape>
                <o:OLEObject Type="Embed" ProgID="Equation.DSMT4" ShapeID="_x0000_i1145" DrawAspect="Content" ObjectID="_1759774490" r:id="rId239"/>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5415286C">
                <v:shape id="_x0000_i1146" type="#_x0000_t75" alt="" style="width:57.75pt;height:21pt;mso-width-percent:0;mso-height-percent:0;mso-width-percent:0;mso-height-percent:0" o:ole="">
                  <v:imagedata r:id="rId238" o:title=""/>
                </v:shape>
                <o:OLEObject Type="Embed" ProgID="Equation.DSMT4" ShapeID="_x0000_i1146" DrawAspect="Content" ObjectID="_1759774491" r:id="rId240"/>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i/>
                <w:iCs/>
                <w:noProof/>
                <w:position w:val="-14"/>
                <w:sz w:val="22"/>
                <w:szCs w:val="22"/>
                <w:lang w:eastAsia="en-GB"/>
              </w:rPr>
              <w:object w:dxaOrig="1420" w:dyaOrig="380" w14:anchorId="64A74F15">
                <v:shape id="_x0000_i1147" type="#_x0000_t75" alt="" style="width:1in;height:21pt;mso-width-percent:0;mso-height-percent:0;mso-width-percent:0;mso-height-percent:0" o:ole="">
                  <v:imagedata r:id="rId241" o:title=""/>
                </v:shape>
                <o:OLEObject Type="Embed" ProgID="Equation.3" ShapeID="_x0000_i1147" DrawAspect="Content" ObjectID="_1759774492" r:id="rId242"/>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1AAB8737">
                <v:shape id="_x0000_i1148" type="#_x0000_t75" alt="" style="width:43.5pt;height:14.25pt;mso-width-percent:0;mso-height-percent:0;mso-width-percent:0;mso-height-percent:0" o:ole="">
                  <v:imagedata r:id="rId243" o:title=""/>
                </v:shape>
                <o:OLEObject Type="Embed" ProgID="Equation.3" ShapeID="_x0000_i1148" DrawAspect="Content" ObjectID="_1759774493" r:id="rId244"/>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0895D6AB">
                <v:shape id="_x0000_i1149" type="#_x0000_t75" alt="" style="width:43.5pt;height:14.25pt;mso-width-percent:0;mso-height-percent:0;mso-width-percent:0;mso-height-percent:0" o:ole="">
                  <v:imagedata r:id="rId243" o:title=""/>
                </v:shape>
                <o:OLEObject Type="Embed" ProgID="Equation.3" ShapeID="_x0000_i1149" DrawAspect="Content" ObjectID="_1759774494" r:id="rId245"/>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61A4E8D0">
                <v:shape id="_x0000_i1150" type="#_x0000_t75" alt="" style="width:93.75pt;height:21pt;mso-width-percent:0;mso-height-percent:0;mso-width-percent:0;mso-height-percent:0" o:ole="">
                  <v:imagedata r:id="rId246" o:title=""/>
                </v:shape>
                <o:OLEObject Type="Embed" ProgID="Equation.3" ShapeID="_x0000_i1150" DrawAspect="Content" ObjectID="_1759774495" r:id="rId247"/>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1C506302">
                <v:shape id="_x0000_i1151" type="#_x0000_t75" alt="" style="width:93.75pt;height:21pt;mso-width-percent:0;mso-height-percent:0;mso-width-percent:0;mso-height-percent:0" o:ole="">
                  <v:imagedata r:id="rId246" o:title=""/>
                </v:shape>
                <o:OLEObject Type="Embed" ProgID="Equation.3" ShapeID="_x0000_i1151" DrawAspect="Content" ObjectID="_1759774496" r:id="rId248"/>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600" w:dyaOrig="380" w14:anchorId="787B1D4A">
                <v:shape id="_x0000_i1152" type="#_x0000_t75" alt="" style="width:79.5pt;height:21pt;mso-width-percent:0;mso-height-percent:0;mso-width-percent:0;mso-height-percent:0" o:ole="">
                  <v:imagedata r:id="rId249" o:title=""/>
                </v:shape>
                <o:OLEObject Type="Embed" ProgID="Equation.3" ShapeID="_x0000_i1152" DrawAspect="Content" ObjectID="_1759774497" r:id="rId250"/>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6E5E1F1B">
                <v:shape id="_x0000_i1153" type="#_x0000_t75" alt="" style="width:93.75pt;height:21pt;mso-width-percent:0;mso-height-percent:0;mso-width-percent:0;mso-height-percent:0" o:ole="">
                  <v:imagedata r:id="rId251" o:title=""/>
                </v:shape>
                <o:OLEObject Type="Embed" ProgID="Equation.3" ShapeID="_x0000_i1153" DrawAspect="Content" ObjectID="_1759774498" r:id="rId252"/>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1E38CD1A">
                <v:shape id="_x0000_i1154" type="#_x0000_t75" alt="" style="width:93.75pt;height:21pt;mso-width-percent:0;mso-height-percent:0;mso-width-percent:0;mso-height-percent:0" o:ole="">
                  <v:imagedata r:id="rId251" o:title=""/>
                </v:shape>
                <o:OLEObject Type="Embed" ProgID="Equation.3" ShapeID="_x0000_i1154" DrawAspect="Content" ObjectID="_1759774499" r:id="rId253"/>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086A80E1">
                <v:shape id="_x0000_i1155" type="#_x0000_t75" alt="" style="width:93.75pt;height:21pt;mso-width-percent:0;mso-height-percent:0;mso-width-percent:0;mso-height-percent:0" o:ole="">
                  <v:imagedata r:id="rId246" o:title=""/>
                </v:shape>
                <o:OLEObject Type="Embed" ProgID="Equation.3" ShapeID="_x0000_i1155" DrawAspect="Content" ObjectID="_1759774500" r:id="rId254"/>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2E60FD48">
                <v:shape id="_x0000_i1156" type="#_x0000_t75" alt="" style="width:64.5pt;height:21pt;mso-width-percent:0;mso-height-percent:0;mso-width-percent:0;mso-height-percent:0" o:ole="">
                  <v:imagedata r:id="rId255" o:title=""/>
                </v:shape>
                <o:OLEObject Type="Embed" ProgID="Equation.3" ShapeID="_x0000_i1156" DrawAspect="Content" ObjectID="_1759774501" r:id="rId256"/>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496488D3">
                <v:shape id="_x0000_i1157" type="#_x0000_t75" alt="" style="width:64.5pt;height:21pt;mso-width-percent:0;mso-height-percent:0;mso-width-percent:0;mso-height-percent:0" o:ole="">
                  <v:imagedata r:id="rId255" o:title=""/>
                </v:shape>
                <o:OLEObject Type="Embed" ProgID="Equation.3" ShapeID="_x0000_i1157" DrawAspect="Content" ObjectID="_1759774502" r:id="rId257"/>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6396B604">
                <v:shape id="_x0000_i1158" type="#_x0000_t75" alt="" style="width:64.5pt;height:21pt;mso-width-percent:0;mso-height-percent:0;mso-width-percent:0;mso-height-percent:0" o:ole="">
                  <v:imagedata r:id="rId255" o:title=""/>
                </v:shape>
                <o:OLEObject Type="Embed" ProgID="Equation.3" ShapeID="_x0000_i1158" DrawAspect="Content" ObjectID="_1759774503"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00" w:dyaOrig="380" w14:anchorId="4E0DE6D3">
                <v:shape id="_x0000_i1159" type="#_x0000_t75" alt="" style="width:57.75pt;height:21pt;mso-width-percent:0;mso-height-percent:0;mso-width-percent:0;mso-height-percent:0" o:ole="">
                  <v:imagedata r:id="rId259" o:title=""/>
                </v:shape>
                <o:OLEObject Type="Embed" ProgID="Equation.3" ShapeID="_x0000_i1159" DrawAspect="Content" ObjectID="_1759774504" r:id="rId260"/>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3B3FB02E">
                <v:shape id="_x0000_i1160" type="#_x0000_t75" alt="" style="width:64.5pt;height:21pt;mso-width-percent:0;mso-height-percent:0;mso-width-percent:0;mso-height-percent:0" o:ole="">
                  <v:imagedata r:id="rId261" o:title=""/>
                </v:shape>
                <o:OLEObject Type="Embed" ProgID="Equation.3" ShapeID="_x0000_i1160" DrawAspect="Content" ObjectID="_1759774505" r:id="rId262"/>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04B2C2E3">
                <v:shape id="_x0000_i1161" type="#_x0000_t75" alt="" style="width:64.5pt;height:21pt;mso-width-percent:0;mso-height-percent:0;mso-width-percent:0;mso-height-percent:0" o:ole="">
                  <v:imagedata r:id="rId261" o:title=""/>
                </v:shape>
                <o:OLEObject Type="Embed" ProgID="Equation.3" ShapeID="_x0000_i1161" DrawAspect="Content" ObjectID="_1759774506" r:id="rId263"/>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823" w:name="_Toc20487333"/>
      <w:bookmarkStart w:id="3824" w:name="_Toc29342629"/>
      <w:bookmarkStart w:id="3825" w:name="_Toc29343768"/>
      <w:bookmarkStart w:id="3826" w:name="_Toc36567034"/>
      <w:bookmarkStart w:id="3827" w:name="_Toc36810474"/>
      <w:bookmarkStart w:id="3828" w:name="_Toc36846838"/>
      <w:bookmarkStart w:id="3829" w:name="_Toc36939491"/>
      <w:bookmarkStart w:id="3830" w:name="_Toc37082471"/>
      <w:bookmarkStart w:id="3831" w:name="_Toc46481109"/>
      <w:bookmarkStart w:id="3832" w:name="_Toc46482343"/>
      <w:bookmarkStart w:id="3833" w:name="_Toc46483577"/>
      <w:bookmarkStart w:id="3834"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823"/>
      <w:bookmarkEnd w:id="3824"/>
      <w:bookmarkEnd w:id="3825"/>
      <w:bookmarkEnd w:id="3826"/>
      <w:bookmarkEnd w:id="3827"/>
      <w:bookmarkEnd w:id="3828"/>
      <w:bookmarkEnd w:id="3829"/>
      <w:bookmarkEnd w:id="3830"/>
      <w:bookmarkEnd w:id="3831"/>
      <w:bookmarkEnd w:id="3832"/>
      <w:bookmarkEnd w:id="3833"/>
      <w:bookmarkEnd w:id="3834"/>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835" w:name="_Toc20487334"/>
      <w:bookmarkStart w:id="3836" w:name="_Toc29342630"/>
      <w:bookmarkStart w:id="3837" w:name="_Toc29343769"/>
      <w:bookmarkStart w:id="3838" w:name="_Toc36567035"/>
      <w:bookmarkStart w:id="3839" w:name="_Toc36810475"/>
      <w:bookmarkStart w:id="3840" w:name="_Toc36846839"/>
      <w:bookmarkStart w:id="3841" w:name="_Toc36939492"/>
      <w:bookmarkStart w:id="3842" w:name="_Toc37082472"/>
      <w:bookmarkStart w:id="3843" w:name="_Toc46481110"/>
      <w:bookmarkStart w:id="3844" w:name="_Toc46482344"/>
      <w:bookmarkStart w:id="3845" w:name="_Toc46483578"/>
      <w:bookmarkStart w:id="3846"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MobilityConfig</w:t>
      </w:r>
      <w:bookmarkEnd w:id="3835"/>
      <w:bookmarkEnd w:id="3836"/>
      <w:bookmarkEnd w:id="3837"/>
      <w:bookmarkEnd w:id="3838"/>
      <w:bookmarkEnd w:id="3839"/>
      <w:bookmarkEnd w:id="3840"/>
      <w:bookmarkEnd w:id="3841"/>
      <w:bookmarkEnd w:id="3842"/>
      <w:bookmarkEnd w:id="3843"/>
      <w:bookmarkEnd w:id="3844"/>
      <w:bookmarkEnd w:id="3845"/>
      <w:bookmarkEnd w:id="3846"/>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847" w:name="_Toc29342631"/>
      <w:bookmarkStart w:id="3848" w:name="_Toc29343770"/>
      <w:bookmarkStart w:id="3849" w:name="_Toc36567036"/>
      <w:bookmarkStart w:id="3850" w:name="_Toc36810476"/>
      <w:bookmarkStart w:id="3851" w:name="_Toc36846840"/>
      <w:bookmarkStart w:id="3852" w:name="_Toc36939493"/>
      <w:bookmarkStart w:id="3853" w:name="_Toc37082473"/>
      <w:bookmarkStart w:id="3854" w:name="_Toc46481111"/>
      <w:bookmarkStart w:id="3855" w:name="_Toc46482345"/>
      <w:bookmarkStart w:id="3856" w:name="_Toc46483579"/>
      <w:bookmarkStart w:id="3857" w:name="_Toc139383441"/>
      <w:r w:rsidRPr="007B058E">
        <w:rPr>
          <w:rFonts w:ascii="Arial" w:hAnsi="Arial"/>
          <w:i/>
          <w:sz w:val="24"/>
        </w:rPr>
        <w:t>–</w:t>
      </w:r>
      <w:r w:rsidRPr="007B058E">
        <w:rPr>
          <w:rFonts w:ascii="Arial" w:hAnsi="Arial"/>
          <w:i/>
          <w:sz w:val="24"/>
        </w:rPr>
        <w:tab/>
        <w:t>WUS-Config</w:t>
      </w:r>
      <w:bookmarkEnd w:id="3847"/>
      <w:bookmarkEnd w:id="3848"/>
      <w:bookmarkEnd w:id="3849"/>
      <w:bookmarkEnd w:id="3850"/>
      <w:bookmarkEnd w:id="3851"/>
      <w:bookmarkEnd w:id="3852"/>
      <w:bookmarkEnd w:id="3853"/>
      <w:bookmarkEnd w:id="3854"/>
      <w:bookmarkEnd w:id="3855"/>
      <w:bookmarkEnd w:id="3856"/>
      <w:bookmarkEnd w:id="3857"/>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58"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58"/>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859" w:name="_Hlk20477147"/>
            <w:r w:rsidRPr="007B058E">
              <w:rPr>
                <w:rFonts w:ascii="Arial" w:hAnsi="Arial"/>
                <w:b/>
                <w:bCs/>
                <w:i/>
                <w:iCs/>
                <w:kern w:val="2"/>
                <w:sz w:val="18"/>
              </w:rPr>
              <w:t>numDRX-CyclesRelaxed</w:t>
            </w:r>
          </w:p>
          <w:bookmarkEnd w:id="3859"/>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860"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860"/>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861" w:name="_Toc20487335"/>
      <w:bookmarkStart w:id="3862" w:name="_Toc29342632"/>
      <w:bookmarkStart w:id="3863" w:name="_Toc29343771"/>
      <w:bookmarkStart w:id="3864" w:name="_Toc36567037"/>
      <w:bookmarkStart w:id="3865" w:name="_Toc36810477"/>
      <w:bookmarkStart w:id="3866" w:name="_Toc36846841"/>
      <w:bookmarkStart w:id="3867" w:name="_Toc36939494"/>
      <w:bookmarkStart w:id="3868" w:name="_Toc37082474"/>
      <w:bookmarkStart w:id="3869" w:name="_Toc46481112"/>
      <w:bookmarkStart w:id="3870" w:name="_Toc46482346"/>
      <w:bookmarkStart w:id="3871" w:name="_Toc46483580"/>
      <w:bookmarkStart w:id="3872" w:name="_Toc139383442"/>
      <w:r w:rsidRPr="007B058E">
        <w:rPr>
          <w:rFonts w:ascii="Arial" w:hAnsi="Arial"/>
          <w:sz w:val="28"/>
        </w:rPr>
        <w:t>6.3.3</w:t>
      </w:r>
      <w:r w:rsidRPr="007B058E">
        <w:rPr>
          <w:rFonts w:ascii="Arial" w:hAnsi="Arial"/>
          <w:sz w:val="28"/>
        </w:rPr>
        <w:tab/>
        <w:t>Security control information elements</w:t>
      </w:r>
      <w:bookmarkEnd w:id="3861"/>
      <w:bookmarkEnd w:id="3862"/>
      <w:bookmarkEnd w:id="3863"/>
      <w:bookmarkEnd w:id="3864"/>
      <w:bookmarkEnd w:id="3865"/>
      <w:bookmarkEnd w:id="3866"/>
      <w:bookmarkEnd w:id="3867"/>
      <w:bookmarkEnd w:id="3868"/>
      <w:bookmarkEnd w:id="3869"/>
      <w:bookmarkEnd w:id="3870"/>
      <w:bookmarkEnd w:id="3871"/>
      <w:bookmarkEnd w:id="3872"/>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873" w:name="_Toc20487336"/>
      <w:bookmarkStart w:id="3874" w:name="_Toc29342633"/>
      <w:bookmarkStart w:id="3875" w:name="_Toc29343772"/>
      <w:bookmarkStart w:id="3876" w:name="_Toc36567038"/>
      <w:bookmarkStart w:id="3877" w:name="_Toc36810478"/>
      <w:bookmarkStart w:id="3878" w:name="_Toc36846842"/>
      <w:bookmarkStart w:id="3879" w:name="_Toc36939495"/>
      <w:bookmarkStart w:id="3880" w:name="_Toc37082475"/>
      <w:bookmarkStart w:id="3881" w:name="_Toc46481113"/>
      <w:bookmarkStart w:id="3882" w:name="_Toc46482347"/>
      <w:bookmarkStart w:id="3883" w:name="_Toc46483581"/>
      <w:bookmarkStart w:id="3884"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873"/>
      <w:bookmarkEnd w:id="3874"/>
      <w:bookmarkEnd w:id="3875"/>
      <w:bookmarkEnd w:id="3876"/>
      <w:bookmarkEnd w:id="3877"/>
      <w:bookmarkEnd w:id="3878"/>
      <w:bookmarkEnd w:id="3879"/>
      <w:bookmarkEnd w:id="3880"/>
      <w:bookmarkEnd w:id="3881"/>
      <w:bookmarkEnd w:id="3882"/>
      <w:bookmarkEnd w:id="3883"/>
      <w:bookmarkEnd w:id="3884"/>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885" w:name="_Toc20487337"/>
      <w:bookmarkStart w:id="3886" w:name="_Toc29342634"/>
      <w:bookmarkStart w:id="3887" w:name="_Toc29343773"/>
      <w:bookmarkStart w:id="3888" w:name="_Toc36567039"/>
      <w:bookmarkStart w:id="3889" w:name="_Toc36810479"/>
      <w:bookmarkStart w:id="3890" w:name="_Toc36846843"/>
      <w:bookmarkStart w:id="3891" w:name="_Toc36939496"/>
      <w:bookmarkStart w:id="3892" w:name="_Toc37082476"/>
      <w:bookmarkStart w:id="3893" w:name="_Toc46481114"/>
      <w:bookmarkStart w:id="3894" w:name="_Toc46482348"/>
      <w:bookmarkStart w:id="3895" w:name="_Toc46483582"/>
      <w:bookmarkStart w:id="3896"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885"/>
      <w:bookmarkEnd w:id="3886"/>
      <w:bookmarkEnd w:id="3887"/>
      <w:bookmarkEnd w:id="3888"/>
      <w:bookmarkEnd w:id="3889"/>
      <w:bookmarkEnd w:id="3890"/>
      <w:bookmarkEnd w:id="3891"/>
      <w:bookmarkEnd w:id="3892"/>
      <w:bookmarkEnd w:id="3893"/>
      <w:bookmarkEnd w:id="3894"/>
      <w:bookmarkEnd w:id="3895"/>
      <w:bookmarkEnd w:id="3896"/>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897" w:name="_Toc20487338"/>
      <w:bookmarkStart w:id="3898" w:name="_Toc29342635"/>
      <w:bookmarkStart w:id="3899" w:name="_Toc29343774"/>
      <w:bookmarkStart w:id="3900" w:name="_Toc36567040"/>
      <w:bookmarkStart w:id="3901" w:name="_Toc36810480"/>
      <w:bookmarkStart w:id="3902" w:name="_Toc36846844"/>
      <w:bookmarkStart w:id="3903" w:name="_Toc36939497"/>
      <w:bookmarkStart w:id="3904" w:name="_Toc37082477"/>
      <w:bookmarkStart w:id="3905" w:name="_Toc46481115"/>
      <w:bookmarkStart w:id="3906" w:name="_Toc46482349"/>
      <w:bookmarkStart w:id="3907" w:name="_Toc46483583"/>
      <w:bookmarkStart w:id="3908"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897"/>
      <w:bookmarkEnd w:id="3898"/>
      <w:bookmarkEnd w:id="3899"/>
      <w:bookmarkEnd w:id="3900"/>
      <w:bookmarkEnd w:id="3901"/>
      <w:bookmarkEnd w:id="3902"/>
      <w:bookmarkEnd w:id="3903"/>
      <w:bookmarkEnd w:id="3904"/>
      <w:bookmarkEnd w:id="3905"/>
      <w:bookmarkEnd w:id="3906"/>
      <w:bookmarkEnd w:id="3907"/>
      <w:bookmarkEnd w:id="3908"/>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909" w:name="_Toc20487339"/>
      <w:bookmarkStart w:id="3910" w:name="_Toc29342636"/>
      <w:bookmarkStart w:id="3911" w:name="_Toc29343775"/>
      <w:bookmarkStart w:id="3912" w:name="_Toc36567041"/>
      <w:bookmarkStart w:id="3913" w:name="_Toc36810481"/>
      <w:bookmarkStart w:id="3914" w:name="_Toc36846845"/>
      <w:bookmarkStart w:id="3915" w:name="_Toc36939498"/>
      <w:bookmarkStart w:id="3916" w:name="_Toc37082478"/>
      <w:bookmarkStart w:id="3917" w:name="_Toc46481116"/>
      <w:bookmarkStart w:id="3918" w:name="_Toc46482350"/>
      <w:bookmarkStart w:id="3919" w:name="_Toc46483584"/>
      <w:bookmarkStart w:id="3920" w:name="_Toc139383446"/>
      <w:r w:rsidRPr="007B058E">
        <w:rPr>
          <w:rFonts w:ascii="Arial" w:hAnsi="Arial"/>
          <w:sz w:val="28"/>
        </w:rPr>
        <w:t>6.3.4</w:t>
      </w:r>
      <w:r w:rsidRPr="007B058E">
        <w:rPr>
          <w:rFonts w:ascii="Arial" w:hAnsi="Arial"/>
          <w:sz w:val="28"/>
        </w:rPr>
        <w:tab/>
        <w:t>Mobility control information elements</w:t>
      </w:r>
      <w:bookmarkEnd w:id="3909"/>
      <w:bookmarkEnd w:id="3910"/>
      <w:bookmarkEnd w:id="3911"/>
      <w:bookmarkEnd w:id="3912"/>
      <w:bookmarkEnd w:id="3913"/>
      <w:bookmarkEnd w:id="3914"/>
      <w:bookmarkEnd w:id="3915"/>
      <w:bookmarkEnd w:id="3916"/>
      <w:bookmarkEnd w:id="3917"/>
      <w:bookmarkEnd w:id="3918"/>
      <w:bookmarkEnd w:id="3919"/>
      <w:bookmarkEnd w:id="3920"/>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921" w:name="_Toc20487340"/>
      <w:bookmarkStart w:id="3922" w:name="_Toc29342637"/>
      <w:bookmarkStart w:id="3923" w:name="_Toc29343776"/>
      <w:bookmarkStart w:id="3924" w:name="_Toc36567042"/>
      <w:bookmarkStart w:id="3925" w:name="_Toc36810482"/>
      <w:bookmarkStart w:id="3926" w:name="_Toc36846846"/>
      <w:bookmarkStart w:id="3927" w:name="_Toc36939499"/>
      <w:bookmarkStart w:id="3928" w:name="_Toc37082479"/>
      <w:bookmarkStart w:id="3929" w:name="_Toc46481117"/>
      <w:bookmarkStart w:id="3930" w:name="_Toc46482351"/>
      <w:bookmarkStart w:id="3931" w:name="_Toc46483585"/>
      <w:bookmarkStart w:id="3932"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921"/>
      <w:bookmarkEnd w:id="3922"/>
      <w:bookmarkEnd w:id="3923"/>
      <w:bookmarkEnd w:id="3924"/>
      <w:bookmarkEnd w:id="3925"/>
      <w:bookmarkEnd w:id="3926"/>
      <w:bookmarkEnd w:id="3927"/>
      <w:bookmarkEnd w:id="3928"/>
      <w:bookmarkEnd w:id="3929"/>
      <w:bookmarkEnd w:id="3930"/>
      <w:bookmarkEnd w:id="3931"/>
      <w:bookmarkEnd w:id="3932"/>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Heading4"/>
      </w:pPr>
      <w:bookmarkStart w:id="3933" w:name="_Toc146823962"/>
      <w:bookmarkStart w:id="3934" w:name="_Toc46483586"/>
      <w:bookmarkStart w:id="3935" w:name="_Toc46482352"/>
      <w:bookmarkStart w:id="3936" w:name="_Toc46481118"/>
      <w:bookmarkStart w:id="3937" w:name="_Toc37082480"/>
      <w:bookmarkStart w:id="3938" w:name="_Toc36939500"/>
      <w:bookmarkStart w:id="3939" w:name="_Toc36846847"/>
      <w:bookmarkStart w:id="3940" w:name="_Toc36810483"/>
      <w:bookmarkStart w:id="3941" w:name="_Toc36567043"/>
      <w:bookmarkStart w:id="3942" w:name="_Toc29343777"/>
      <w:bookmarkStart w:id="3943" w:name="_Toc29342638"/>
      <w:bookmarkStart w:id="3944" w:name="_Toc20487341"/>
      <w:bookmarkStart w:id="3945" w:name="_Toc20487342"/>
      <w:bookmarkStart w:id="3946" w:name="_Toc29342639"/>
      <w:bookmarkStart w:id="3947" w:name="_Toc29343778"/>
      <w:bookmarkStart w:id="3948" w:name="_Toc36567044"/>
      <w:bookmarkStart w:id="3949" w:name="_Toc36810484"/>
      <w:bookmarkStart w:id="3950" w:name="_Toc36846848"/>
      <w:bookmarkStart w:id="3951" w:name="_Toc36939501"/>
      <w:bookmarkStart w:id="3952" w:name="_Toc37082481"/>
      <w:bookmarkStart w:id="3953" w:name="_Toc46481119"/>
      <w:bookmarkStart w:id="3954" w:name="_Toc46482353"/>
      <w:bookmarkStart w:id="3955" w:name="_Toc46483587"/>
      <w:bookmarkStart w:id="3956" w:name="_Toc139383449"/>
      <w:r>
        <w:t>–</w:t>
      </w:r>
      <w:r>
        <w:tab/>
      </w:r>
      <w:r>
        <w:rPr>
          <w:i/>
        </w:rPr>
        <w:t>AdditionalSpectrumEmissionNR</w:t>
      </w:r>
      <w:bookmarkEnd w:id="3933"/>
      <w:bookmarkEnd w:id="3934"/>
      <w:bookmarkEnd w:id="3935"/>
      <w:bookmarkEnd w:id="3936"/>
      <w:bookmarkEnd w:id="3937"/>
      <w:bookmarkEnd w:id="3938"/>
      <w:bookmarkEnd w:id="3939"/>
      <w:bookmarkEnd w:id="3940"/>
      <w:bookmarkEnd w:id="3941"/>
      <w:bookmarkEnd w:id="3942"/>
      <w:bookmarkEnd w:id="3943"/>
      <w:bookmarkEnd w:id="3944"/>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t>–</w:t>
      </w:r>
      <w:r w:rsidRPr="007B058E">
        <w:rPr>
          <w:rFonts w:ascii="Arial" w:hAnsi="Arial"/>
          <w:sz w:val="24"/>
        </w:rPr>
        <w:tab/>
      </w:r>
      <w:r w:rsidRPr="007B058E">
        <w:rPr>
          <w:rFonts w:ascii="Arial" w:hAnsi="Arial"/>
          <w:i/>
          <w:noProof/>
          <w:sz w:val="24"/>
        </w:rPr>
        <w:t>ARFCN-ValueCDMA2000</w:t>
      </w:r>
      <w:bookmarkEnd w:id="3945"/>
      <w:bookmarkEnd w:id="3946"/>
      <w:bookmarkEnd w:id="3947"/>
      <w:bookmarkEnd w:id="3948"/>
      <w:bookmarkEnd w:id="3949"/>
      <w:bookmarkEnd w:id="3950"/>
      <w:bookmarkEnd w:id="3951"/>
      <w:bookmarkEnd w:id="3952"/>
      <w:bookmarkEnd w:id="3953"/>
      <w:bookmarkEnd w:id="3954"/>
      <w:bookmarkEnd w:id="3955"/>
      <w:bookmarkEnd w:id="3956"/>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957" w:name="_Toc20487343"/>
      <w:bookmarkStart w:id="3958" w:name="_Toc29342640"/>
      <w:bookmarkStart w:id="3959" w:name="_Toc29343779"/>
      <w:bookmarkStart w:id="3960" w:name="_Toc36567045"/>
      <w:bookmarkStart w:id="3961" w:name="_Toc36810485"/>
      <w:bookmarkStart w:id="3962" w:name="_Toc36846849"/>
      <w:bookmarkStart w:id="3963" w:name="_Toc36939502"/>
      <w:bookmarkStart w:id="3964" w:name="_Toc37082482"/>
      <w:bookmarkStart w:id="3965" w:name="_Toc46481120"/>
      <w:bookmarkStart w:id="3966" w:name="_Toc46482354"/>
      <w:bookmarkStart w:id="3967" w:name="_Toc46483588"/>
      <w:bookmarkStart w:id="3968" w:name="_Toc139383450"/>
      <w:r w:rsidRPr="007B058E">
        <w:rPr>
          <w:rFonts w:ascii="Arial" w:hAnsi="Arial"/>
          <w:sz w:val="24"/>
        </w:rPr>
        <w:t>–</w:t>
      </w:r>
      <w:r w:rsidRPr="007B058E">
        <w:rPr>
          <w:rFonts w:ascii="Arial" w:hAnsi="Arial"/>
          <w:sz w:val="24"/>
        </w:rPr>
        <w:tab/>
      </w:r>
      <w:bookmarkStart w:id="3969" w:name="OLE_LINK121"/>
      <w:bookmarkStart w:id="3970" w:name="OLE_LINK122"/>
      <w:r w:rsidRPr="007B058E">
        <w:rPr>
          <w:rFonts w:ascii="Arial" w:hAnsi="Arial"/>
          <w:i/>
          <w:noProof/>
          <w:sz w:val="24"/>
        </w:rPr>
        <w:t>ARFCN-Value</w:t>
      </w:r>
      <w:bookmarkEnd w:id="3969"/>
      <w:bookmarkEnd w:id="3970"/>
      <w:r w:rsidRPr="007B058E">
        <w:rPr>
          <w:rFonts w:ascii="Arial" w:hAnsi="Arial"/>
          <w:i/>
          <w:noProof/>
          <w:sz w:val="24"/>
        </w:rPr>
        <w:t>EUTRA</w:t>
      </w:r>
      <w:bookmarkEnd w:id="3957"/>
      <w:bookmarkEnd w:id="3958"/>
      <w:bookmarkEnd w:id="3959"/>
      <w:bookmarkEnd w:id="3960"/>
      <w:bookmarkEnd w:id="3961"/>
      <w:bookmarkEnd w:id="3962"/>
      <w:bookmarkEnd w:id="3963"/>
      <w:bookmarkEnd w:id="3964"/>
      <w:bookmarkEnd w:id="3965"/>
      <w:bookmarkEnd w:id="3966"/>
      <w:bookmarkEnd w:id="3967"/>
      <w:bookmarkEnd w:id="3968"/>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971" w:name="_Toc20487344"/>
      <w:bookmarkStart w:id="3972" w:name="_Toc29342641"/>
      <w:bookmarkStart w:id="3973" w:name="_Toc29343780"/>
      <w:bookmarkStart w:id="3974" w:name="_Toc36567046"/>
      <w:bookmarkStart w:id="3975" w:name="_Toc36810486"/>
      <w:bookmarkStart w:id="3976" w:name="_Toc36846850"/>
      <w:bookmarkStart w:id="3977" w:name="_Toc36939503"/>
      <w:bookmarkStart w:id="3978" w:name="_Toc37082483"/>
      <w:bookmarkStart w:id="3979" w:name="_Toc46481121"/>
      <w:bookmarkStart w:id="3980" w:name="_Toc46482355"/>
      <w:bookmarkStart w:id="3981" w:name="_Toc46483589"/>
      <w:bookmarkStart w:id="3982"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971"/>
      <w:bookmarkEnd w:id="3972"/>
      <w:bookmarkEnd w:id="3973"/>
      <w:bookmarkEnd w:id="3974"/>
      <w:bookmarkEnd w:id="3975"/>
      <w:bookmarkEnd w:id="3976"/>
      <w:bookmarkEnd w:id="3977"/>
      <w:bookmarkEnd w:id="3978"/>
      <w:bookmarkEnd w:id="3979"/>
      <w:bookmarkEnd w:id="3980"/>
      <w:bookmarkEnd w:id="3981"/>
      <w:bookmarkEnd w:id="3982"/>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983" w:name="_Toc20487345"/>
      <w:bookmarkStart w:id="3984" w:name="_Toc29342642"/>
      <w:bookmarkStart w:id="3985" w:name="_Toc29343781"/>
      <w:bookmarkStart w:id="3986" w:name="_Toc36567047"/>
      <w:bookmarkStart w:id="3987" w:name="_Toc36810487"/>
      <w:bookmarkStart w:id="3988" w:name="_Toc36846851"/>
      <w:bookmarkStart w:id="3989" w:name="_Toc36939504"/>
      <w:bookmarkStart w:id="3990" w:name="_Toc37082484"/>
      <w:bookmarkStart w:id="3991" w:name="_Toc46481122"/>
      <w:bookmarkStart w:id="3992" w:name="_Toc46482356"/>
      <w:bookmarkStart w:id="3993" w:name="_Toc46483590"/>
      <w:bookmarkStart w:id="3994"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983"/>
      <w:bookmarkEnd w:id="3984"/>
      <w:bookmarkEnd w:id="3985"/>
      <w:bookmarkEnd w:id="3986"/>
      <w:bookmarkEnd w:id="3987"/>
      <w:bookmarkEnd w:id="3988"/>
      <w:bookmarkEnd w:id="3989"/>
      <w:bookmarkEnd w:id="3990"/>
      <w:bookmarkEnd w:id="3991"/>
      <w:bookmarkEnd w:id="3992"/>
      <w:bookmarkEnd w:id="3993"/>
      <w:bookmarkEnd w:id="3994"/>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995" w:name="_Toc20487346"/>
      <w:bookmarkStart w:id="3996" w:name="_Toc29342643"/>
      <w:bookmarkStart w:id="3997" w:name="_Toc29343782"/>
      <w:bookmarkStart w:id="3998" w:name="_Toc36567048"/>
      <w:bookmarkStart w:id="3999" w:name="_Toc36810488"/>
      <w:bookmarkStart w:id="4000" w:name="_Toc36846852"/>
      <w:bookmarkStart w:id="4001" w:name="_Toc36939505"/>
      <w:bookmarkStart w:id="4002" w:name="_Toc37082485"/>
      <w:bookmarkStart w:id="4003" w:name="_Toc46481123"/>
      <w:bookmarkStart w:id="4004" w:name="_Toc46482357"/>
      <w:bookmarkStart w:id="4005" w:name="_Toc46483591"/>
      <w:bookmarkStart w:id="4006" w:name="_Toc139383453"/>
      <w:r w:rsidRPr="007B058E">
        <w:rPr>
          <w:rFonts w:ascii="Arial" w:hAnsi="Arial"/>
          <w:sz w:val="24"/>
        </w:rPr>
        <w:t>–</w:t>
      </w:r>
      <w:r w:rsidRPr="007B058E">
        <w:rPr>
          <w:rFonts w:ascii="Arial" w:hAnsi="Arial"/>
          <w:sz w:val="24"/>
        </w:rPr>
        <w:tab/>
      </w:r>
      <w:r w:rsidRPr="007B058E">
        <w:rPr>
          <w:rFonts w:ascii="Arial" w:hAnsi="Arial"/>
          <w:i/>
          <w:noProof/>
          <w:sz w:val="24"/>
        </w:rPr>
        <w:t>ARFCN-ValueUTRA</w:t>
      </w:r>
      <w:bookmarkEnd w:id="3995"/>
      <w:bookmarkEnd w:id="3996"/>
      <w:bookmarkEnd w:id="3997"/>
      <w:bookmarkEnd w:id="3998"/>
      <w:bookmarkEnd w:id="3999"/>
      <w:bookmarkEnd w:id="4000"/>
      <w:bookmarkEnd w:id="4001"/>
      <w:bookmarkEnd w:id="4002"/>
      <w:bookmarkEnd w:id="4003"/>
      <w:bookmarkEnd w:id="4004"/>
      <w:bookmarkEnd w:id="4005"/>
      <w:bookmarkEnd w:id="4006"/>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4007" w:name="_Toc20487347"/>
      <w:bookmarkStart w:id="4008" w:name="_Toc29342644"/>
      <w:bookmarkStart w:id="4009" w:name="_Toc29343783"/>
      <w:bookmarkStart w:id="4010" w:name="_Toc36567049"/>
      <w:bookmarkStart w:id="4011" w:name="_Toc36810489"/>
      <w:bookmarkStart w:id="4012" w:name="_Toc36846853"/>
      <w:bookmarkStart w:id="4013" w:name="_Toc36939506"/>
      <w:bookmarkStart w:id="4014" w:name="_Toc37082486"/>
      <w:bookmarkStart w:id="4015" w:name="_Toc46481124"/>
      <w:bookmarkStart w:id="4016" w:name="_Toc46482358"/>
      <w:bookmarkStart w:id="4017" w:name="_Toc46483592"/>
      <w:bookmarkStart w:id="4018"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4007"/>
      <w:bookmarkEnd w:id="4008"/>
      <w:bookmarkEnd w:id="4009"/>
      <w:bookmarkEnd w:id="4010"/>
      <w:bookmarkEnd w:id="4011"/>
      <w:bookmarkEnd w:id="4012"/>
      <w:bookmarkEnd w:id="4013"/>
      <w:bookmarkEnd w:id="4014"/>
      <w:bookmarkEnd w:id="4015"/>
      <w:bookmarkEnd w:id="4016"/>
      <w:bookmarkEnd w:id="4017"/>
      <w:bookmarkEnd w:id="4018"/>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4019" w:name="_Toc20487348"/>
      <w:bookmarkStart w:id="4020" w:name="_Toc29342645"/>
      <w:bookmarkStart w:id="4021" w:name="_Toc29343784"/>
      <w:bookmarkStart w:id="4022" w:name="_Toc36567050"/>
      <w:bookmarkStart w:id="4023" w:name="_Toc36810490"/>
      <w:bookmarkStart w:id="4024" w:name="_Toc36846854"/>
      <w:bookmarkStart w:id="4025" w:name="_Toc36939507"/>
      <w:bookmarkStart w:id="4026" w:name="_Toc37082487"/>
      <w:bookmarkStart w:id="4027" w:name="_Toc46481125"/>
      <w:bookmarkStart w:id="4028" w:name="_Toc46482359"/>
      <w:bookmarkStart w:id="4029" w:name="_Toc46483593"/>
      <w:bookmarkStart w:id="4030"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4019"/>
      <w:bookmarkEnd w:id="4020"/>
      <w:bookmarkEnd w:id="4021"/>
      <w:bookmarkEnd w:id="4022"/>
      <w:bookmarkEnd w:id="4023"/>
      <w:bookmarkEnd w:id="4024"/>
      <w:bookmarkEnd w:id="4025"/>
      <w:bookmarkEnd w:id="4026"/>
      <w:bookmarkEnd w:id="4027"/>
      <w:bookmarkEnd w:id="4028"/>
      <w:bookmarkEnd w:id="4029"/>
      <w:bookmarkEnd w:id="4030"/>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4031" w:name="_Toc20487349"/>
      <w:bookmarkStart w:id="4032" w:name="_Toc29342646"/>
      <w:bookmarkStart w:id="4033" w:name="_Toc29343785"/>
      <w:bookmarkStart w:id="4034" w:name="_Toc36567051"/>
      <w:bookmarkStart w:id="4035" w:name="_Toc36810491"/>
      <w:bookmarkStart w:id="4036" w:name="_Toc36846855"/>
      <w:bookmarkStart w:id="4037" w:name="_Toc36939508"/>
      <w:bookmarkStart w:id="4038" w:name="_Toc37082488"/>
      <w:bookmarkStart w:id="4039" w:name="_Toc46481126"/>
      <w:bookmarkStart w:id="4040" w:name="_Toc46482360"/>
      <w:bookmarkStart w:id="4041" w:name="_Toc46483594"/>
      <w:bookmarkStart w:id="4042"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031"/>
      <w:bookmarkEnd w:id="4032"/>
      <w:bookmarkEnd w:id="4033"/>
      <w:bookmarkEnd w:id="4034"/>
      <w:bookmarkEnd w:id="4035"/>
      <w:bookmarkEnd w:id="4036"/>
      <w:bookmarkEnd w:id="4037"/>
      <w:bookmarkEnd w:id="4038"/>
      <w:bookmarkEnd w:id="4039"/>
      <w:bookmarkEnd w:id="4040"/>
      <w:bookmarkEnd w:id="4041"/>
      <w:bookmarkEnd w:id="4042"/>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043" w:name="_Toc20487350"/>
      <w:bookmarkStart w:id="4044" w:name="_Toc29342647"/>
      <w:bookmarkStart w:id="4045" w:name="_Toc29343786"/>
      <w:bookmarkStart w:id="4046" w:name="_Toc36567052"/>
      <w:bookmarkStart w:id="4047" w:name="_Toc36810492"/>
      <w:bookmarkStart w:id="4048" w:name="_Toc36846856"/>
      <w:bookmarkStart w:id="4049" w:name="_Toc36939509"/>
      <w:bookmarkStart w:id="4050" w:name="_Toc37082489"/>
      <w:bookmarkStart w:id="4051" w:name="_Toc46481127"/>
      <w:bookmarkStart w:id="4052" w:name="_Toc46482361"/>
      <w:bookmarkStart w:id="4053" w:name="_Toc46483595"/>
      <w:bookmarkStart w:id="4054"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043"/>
      <w:bookmarkEnd w:id="4044"/>
      <w:bookmarkEnd w:id="4045"/>
      <w:bookmarkEnd w:id="4046"/>
      <w:bookmarkEnd w:id="4047"/>
      <w:bookmarkEnd w:id="4048"/>
      <w:bookmarkEnd w:id="4049"/>
      <w:bookmarkEnd w:id="4050"/>
      <w:bookmarkEnd w:id="4051"/>
      <w:bookmarkEnd w:id="4052"/>
      <w:bookmarkEnd w:id="4053"/>
      <w:bookmarkEnd w:id="4054"/>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055" w:name="_Toc20487351"/>
      <w:bookmarkStart w:id="4056" w:name="_Toc29342648"/>
      <w:bookmarkStart w:id="4057" w:name="_Toc29343787"/>
      <w:bookmarkStart w:id="4058" w:name="_Toc36567053"/>
      <w:bookmarkStart w:id="4059" w:name="_Toc36810493"/>
      <w:bookmarkStart w:id="4060" w:name="_Toc36846857"/>
      <w:bookmarkStart w:id="4061" w:name="_Toc36939510"/>
      <w:bookmarkStart w:id="4062" w:name="_Toc37082490"/>
      <w:bookmarkStart w:id="4063" w:name="_Toc46481128"/>
      <w:bookmarkStart w:id="4064" w:name="_Toc46482362"/>
      <w:bookmarkStart w:id="4065" w:name="_Toc46483596"/>
      <w:bookmarkStart w:id="4066" w:name="_Toc139383458"/>
      <w:r w:rsidRPr="007B058E">
        <w:rPr>
          <w:rFonts w:ascii="Arial" w:hAnsi="Arial"/>
          <w:sz w:val="24"/>
        </w:rPr>
        <w:t>–</w:t>
      </w:r>
      <w:r w:rsidRPr="007B058E">
        <w:rPr>
          <w:rFonts w:ascii="Arial" w:hAnsi="Arial"/>
          <w:sz w:val="24"/>
        </w:rPr>
        <w:tab/>
      </w:r>
      <w:bookmarkStart w:id="4067" w:name="OLE_LINK120"/>
      <w:r w:rsidRPr="007B058E">
        <w:rPr>
          <w:rFonts w:ascii="Arial" w:hAnsi="Arial"/>
          <w:i/>
          <w:noProof/>
          <w:sz w:val="24"/>
        </w:rPr>
        <w:t>CarrierFreqsGERAN</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068" w:name="_Toc20487352"/>
      <w:bookmarkStart w:id="4069" w:name="_Toc29342649"/>
      <w:bookmarkStart w:id="4070" w:name="_Toc29343788"/>
      <w:bookmarkStart w:id="4071" w:name="_Toc36567054"/>
      <w:bookmarkStart w:id="4072" w:name="_Toc36810494"/>
      <w:bookmarkStart w:id="4073" w:name="_Toc36846858"/>
      <w:bookmarkStart w:id="4074" w:name="_Toc36939511"/>
      <w:bookmarkStart w:id="4075" w:name="_Toc37082491"/>
      <w:bookmarkStart w:id="4076" w:name="_Toc46481129"/>
      <w:bookmarkStart w:id="4077" w:name="_Toc46482363"/>
      <w:bookmarkStart w:id="4078" w:name="_Toc46483597"/>
      <w:bookmarkStart w:id="4079" w:name="_Toc139383459"/>
      <w:r w:rsidRPr="007B058E">
        <w:rPr>
          <w:rFonts w:ascii="Arial" w:hAnsi="Arial"/>
          <w:sz w:val="24"/>
        </w:rPr>
        <w:t>–</w:t>
      </w:r>
      <w:r w:rsidRPr="007B058E">
        <w:rPr>
          <w:rFonts w:ascii="Arial" w:hAnsi="Arial"/>
          <w:sz w:val="24"/>
        </w:rPr>
        <w:tab/>
      </w:r>
      <w:r w:rsidRPr="007B058E">
        <w:rPr>
          <w:rFonts w:ascii="Arial" w:hAnsi="Arial"/>
          <w:i/>
          <w:noProof/>
          <w:sz w:val="24"/>
        </w:rPr>
        <w:t>CarrierFreqListMBMS</w:t>
      </w:r>
      <w:bookmarkEnd w:id="4068"/>
      <w:bookmarkEnd w:id="4069"/>
      <w:bookmarkEnd w:id="4070"/>
      <w:bookmarkEnd w:id="4071"/>
      <w:bookmarkEnd w:id="4072"/>
      <w:bookmarkEnd w:id="4073"/>
      <w:bookmarkEnd w:id="4074"/>
      <w:bookmarkEnd w:id="4075"/>
      <w:bookmarkEnd w:id="4076"/>
      <w:bookmarkEnd w:id="4077"/>
      <w:bookmarkEnd w:id="4078"/>
      <w:bookmarkEnd w:id="4079"/>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080" w:name="_Toc20487353"/>
      <w:bookmarkStart w:id="4081" w:name="_Toc29342650"/>
      <w:bookmarkStart w:id="4082" w:name="_Toc29343789"/>
      <w:bookmarkStart w:id="4083" w:name="_Toc36567055"/>
      <w:bookmarkStart w:id="4084" w:name="_Toc36810495"/>
      <w:bookmarkStart w:id="4085" w:name="_Toc36846859"/>
      <w:bookmarkStart w:id="4086" w:name="_Toc36939512"/>
      <w:bookmarkStart w:id="4087" w:name="_Toc37082492"/>
      <w:bookmarkStart w:id="4088" w:name="_Toc46481130"/>
      <w:bookmarkStart w:id="4089" w:name="_Toc46482364"/>
      <w:bookmarkStart w:id="4090" w:name="_Toc46483598"/>
      <w:bookmarkStart w:id="4091"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080"/>
      <w:bookmarkEnd w:id="4081"/>
      <w:bookmarkEnd w:id="4082"/>
      <w:bookmarkEnd w:id="4083"/>
      <w:bookmarkEnd w:id="4084"/>
      <w:bookmarkEnd w:id="4085"/>
      <w:bookmarkEnd w:id="4086"/>
      <w:bookmarkEnd w:id="4087"/>
      <w:bookmarkEnd w:id="4088"/>
      <w:bookmarkEnd w:id="4089"/>
      <w:bookmarkEnd w:id="4090"/>
      <w:bookmarkEnd w:id="4091"/>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092" w:name="_Toc46481131"/>
      <w:bookmarkStart w:id="4093" w:name="_Toc46482365"/>
      <w:bookmarkStart w:id="4094" w:name="_Toc46483599"/>
      <w:bookmarkStart w:id="4095"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092"/>
      <w:bookmarkEnd w:id="4093"/>
      <w:bookmarkEnd w:id="4094"/>
      <w:bookmarkEnd w:id="4095"/>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096" w:name="_Toc20487354"/>
      <w:bookmarkStart w:id="4097" w:name="_Toc29342651"/>
      <w:bookmarkStart w:id="4098" w:name="_Toc29343790"/>
      <w:bookmarkStart w:id="4099" w:name="_Toc36567056"/>
      <w:bookmarkStart w:id="4100" w:name="_Toc36810496"/>
      <w:bookmarkStart w:id="4101" w:name="_Toc36846860"/>
      <w:bookmarkStart w:id="4102" w:name="_Toc36939513"/>
      <w:bookmarkStart w:id="4103" w:name="_Toc37082493"/>
      <w:bookmarkStart w:id="4104" w:name="_Toc46481132"/>
      <w:bookmarkStart w:id="4105" w:name="_Toc46482366"/>
      <w:bookmarkStart w:id="4106" w:name="_Toc46483600"/>
      <w:bookmarkStart w:id="4107"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096"/>
      <w:bookmarkEnd w:id="4097"/>
      <w:bookmarkEnd w:id="4098"/>
      <w:bookmarkEnd w:id="4099"/>
      <w:bookmarkEnd w:id="4100"/>
      <w:bookmarkEnd w:id="4101"/>
      <w:bookmarkEnd w:id="4102"/>
      <w:bookmarkEnd w:id="4103"/>
      <w:bookmarkEnd w:id="4104"/>
      <w:bookmarkEnd w:id="4105"/>
      <w:bookmarkEnd w:id="4106"/>
      <w:bookmarkEnd w:id="4107"/>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108" w:name="_Toc20487355"/>
      <w:bookmarkStart w:id="4109" w:name="_Toc29342652"/>
      <w:bookmarkStart w:id="4110" w:name="_Toc29343791"/>
      <w:bookmarkStart w:id="4111" w:name="_Toc36567057"/>
      <w:bookmarkStart w:id="4112" w:name="_Toc36810497"/>
      <w:bookmarkStart w:id="4113" w:name="_Toc36846861"/>
      <w:bookmarkStart w:id="4114" w:name="_Toc36939514"/>
      <w:bookmarkStart w:id="4115" w:name="_Toc37082494"/>
      <w:bookmarkStart w:id="4116" w:name="_Toc46481133"/>
      <w:bookmarkStart w:id="4117" w:name="_Toc46482367"/>
      <w:bookmarkStart w:id="4118" w:name="_Toc46483601"/>
      <w:bookmarkStart w:id="4119"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108"/>
      <w:bookmarkEnd w:id="4109"/>
      <w:bookmarkEnd w:id="4110"/>
      <w:bookmarkEnd w:id="4111"/>
      <w:bookmarkEnd w:id="4112"/>
      <w:bookmarkEnd w:id="4113"/>
      <w:bookmarkEnd w:id="4114"/>
      <w:bookmarkEnd w:id="4115"/>
      <w:bookmarkEnd w:id="4116"/>
      <w:bookmarkEnd w:id="4117"/>
      <w:bookmarkEnd w:id="4118"/>
      <w:bookmarkEnd w:id="4119"/>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120" w:name="_Toc20487356"/>
      <w:bookmarkStart w:id="4121" w:name="_Toc29342653"/>
      <w:bookmarkStart w:id="4122" w:name="_Toc29343792"/>
      <w:bookmarkStart w:id="4123" w:name="_Toc36567058"/>
      <w:bookmarkStart w:id="4124" w:name="_Toc36810498"/>
      <w:bookmarkStart w:id="4125" w:name="_Toc36846862"/>
      <w:bookmarkStart w:id="4126" w:name="_Toc36939515"/>
      <w:bookmarkStart w:id="4127" w:name="_Toc37082495"/>
      <w:bookmarkStart w:id="4128" w:name="_Toc46481134"/>
      <w:bookmarkStart w:id="4129" w:name="_Toc46482368"/>
      <w:bookmarkStart w:id="4130" w:name="_Toc46483602"/>
      <w:bookmarkStart w:id="4131"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120"/>
      <w:bookmarkEnd w:id="4121"/>
      <w:bookmarkEnd w:id="4122"/>
      <w:bookmarkEnd w:id="4123"/>
      <w:bookmarkEnd w:id="4124"/>
      <w:bookmarkEnd w:id="4125"/>
      <w:bookmarkEnd w:id="4126"/>
      <w:bookmarkEnd w:id="4127"/>
      <w:bookmarkEnd w:id="4128"/>
      <w:bookmarkEnd w:id="4129"/>
      <w:bookmarkEnd w:id="4130"/>
      <w:bookmarkEnd w:id="4131"/>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132" w:name="_Toc20487357"/>
      <w:bookmarkStart w:id="4133" w:name="_Toc29342654"/>
      <w:bookmarkStart w:id="4134" w:name="_Toc29343793"/>
      <w:bookmarkStart w:id="4135" w:name="_Toc36567059"/>
      <w:bookmarkStart w:id="4136" w:name="_Toc36810499"/>
      <w:bookmarkStart w:id="4137" w:name="_Toc36846863"/>
      <w:bookmarkStart w:id="4138" w:name="_Toc36939516"/>
      <w:bookmarkStart w:id="4139" w:name="_Toc37082496"/>
      <w:bookmarkStart w:id="4140" w:name="_Toc46481135"/>
      <w:bookmarkStart w:id="4141" w:name="_Toc46482369"/>
      <w:bookmarkStart w:id="4142" w:name="_Toc46483603"/>
      <w:bookmarkStart w:id="4143"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132"/>
      <w:bookmarkEnd w:id="4133"/>
      <w:bookmarkEnd w:id="4134"/>
      <w:bookmarkEnd w:id="4135"/>
      <w:bookmarkEnd w:id="4136"/>
      <w:bookmarkEnd w:id="4137"/>
      <w:bookmarkEnd w:id="4138"/>
      <w:bookmarkEnd w:id="4139"/>
      <w:bookmarkEnd w:id="4140"/>
      <w:bookmarkEnd w:id="4141"/>
      <w:bookmarkEnd w:id="4142"/>
      <w:bookmarkEnd w:id="4143"/>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144" w:name="_Toc20487358"/>
      <w:bookmarkStart w:id="4145" w:name="_Toc29342655"/>
      <w:bookmarkStart w:id="4146" w:name="_Toc29343794"/>
      <w:bookmarkStart w:id="4147" w:name="_Toc36567060"/>
      <w:bookmarkStart w:id="4148" w:name="_Toc36810500"/>
      <w:bookmarkStart w:id="4149" w:name="_Toc36846864"/>
      <w:bookmarkStart w:id="4150" w:name="_Toc36939517"/>
      <w:bookmarkStart w:id="4151" w:name="_Toc37082497"/>
      <w:bookmarkStart w:id="4152" w:name="_Toc46481136"/>
      <w:bookmarkStart w:id="4153" w:name="_Toc46482370"/>
      <w:bookmarkStart w:id="4154" w:name="_Toc46483604"/>
      <w:bookmarkStart w:id="4155"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144"/>
      <w:bookmarkEnd w:id="4145"/>
      <w:bookmarkEnd w:id="4146"/>
      <w:bookmarkEnd w:id="4147"/>
      <w:bookmarkEnd w:id="4148"/>
      <w:bookmarkEnd w:id="4149"/>
      <w:bookmarkEnd w:id="4150"/>
      <w:bookmarkEnd w:id="4151"/>
      <w:bookmarkEnd w:id="4152"/>
      <w:bookmarkEnd w:id="4153"/>
      <w:bookmarkEnd w:id="4154"/>
      <w:bookmarkEnd w:id="4155"/>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156" w:name="_Toc20487359"/>
      <w:bookmarkStart w:id="4157" w:name="_Toc29342656"/>
      <w:bookmarkStart w:id="4158" w:name="_Toc29343795"/>
      <w:bookmarkStart w:id="4159" w:name="_Toc36567061"/>
      <w:bookmarkStart w:id="4160" w:name="_Toc36810501"/>
      <w:bookmarkStart w:id="4161" w:name="_Toc36846865"/>
      <w:bookmarkStart w:id="4162" w:name="_Toc36939518"/>
      <w:bookmarkStart w:id="4163" w:name="_Toc37082498"/>
      <w:bookmarkStart w:id="4164" w:name="_Toc46481137"/>
      <w:bookmarkStart w:id="4165" w:name="_Toc46482371"/>
      <w:bookmarkStart w:id="4166" w:name="_Toc46483605"/>
      <w:bookmarkStart w:id="4167"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156"/>
      <w:bookmarkEnd w:id="4157"/>
      <w:bookmarkEnd w:id="4158"/>
      <w:bookmarkEnd w:id="4159"/>
      <w:bookmarkEnd w:id="4160"/>
      <w:bookmarkEnd w:id="4161"/>
      <w:bookmarkEnd w:id="4162"/>
      <w:bookmarkEnd w:id="4163"/>
      <w:bookmarkEnd w:id="4164"/>
      <w:bookmarkEnd w:id="4165"/>
      <w:bookmarkEnd w:id="4166"/>
      <w:bookmarkEnd w:id="4167"/>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168" w:name="_Toc20487360"/>
      <w:bookmarkStart w:id="4169" w:name="_Toc29342657"/>
      <w:bookmarkStart w:id="4170" w:name="_Toc29343796"/>
      <w:bookmarkStart w:id="4171" w:name="_Toc36567062"/>
      <w:bookmarkStart w:id="4172" w:name="_Toc36810502"/>
      <w:bookmarkStart w:id="4173" w:name="_Toc36846866"/>
      <w:bookmarkStart w:id="4174" w:name="_Toc36939519"/>
      <w:bookmarkStart w:id="4175" w:name="_Toc37082499"/>
      <w:bookmarkStart w:id="4176" w:name="_Toc46481138"/>
      <w:bookmarkStart w:id="4177" w:name="_Toc46482372"/>
      <w:bookmarkStart w:id="4178" w:name="_Toc46483606"/>
      <w:bookmarkStart w:id="4179"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168"/>
      <w:bookmarkEnd w:id="4169"/>
      <w:bookmarkEnd w:id="4170"/>
      <w:bookmarkEnd w:id="4171"/>
      <w:bookmarkEnd w:id="4172"/>
      <w:bookmarkEnd w:id="4173"/>
      <w:bookmarkEnd w:id="4174"/>
      <w:bookmarkEnd w:id="4175"/>
      <w:bookmarkEnd w:id="4176"/>
      <w:bookmarkEnd w:id="4177"/>
      <w:bookmarkEnd w:id="4178"/>
      <w:bookmarkEnd w:id="4179"/>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180" w:name="OLE_LINK116"/>
            <w:bookmarkStart w:id="4181" w:name="OLE_LINK117"/>
            <w:r w:rsidRPr="007B058E">
              <w:rPr>
                <w:rFonts w:ascii="Arial" w:hAnsi="Arial"/>
                <w:b/>
                <w:i/>
                <w:noProof/>
                <w:sz w:val="18"/>
                <w:lang w:eastAsia="en-GB"/>
              </w:rPr>
              <w:t>CSFB-Registration</w:t>
            </w:r>
            <w:bookmarkEnd w:id="4180"/>
            <w:bookmarkEnd w:id="4181"/>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182" w:name="_Toc20487361"/>
      <w:bookmarkStart w:id="4183" w:name="_Toc29342658"/>
      <w:bookmarkStart w:id="4184" w:name="_Toc29343797"/>
      <w:bookmarkStart w:id="4185" w:name="_Toc36567063"/>
      <w:bookmarkStart w:id="4186" w:name="_Toc36810503"/>
      <w:bookmarkStart w:id="4187" w:name="_Toc36846867"/>
      <w:bookmarkStart w:id="4188" w:name="_Toc36939520"/>
      <w:bookmarkStart w:id="4189" w:name="_Toc37082500"/>
      <w:bookmarkStart w:id="4190" w:name="_Toc46481139"/>
      <w:bookmarkStart w:id="4191" w:name="_Toc46482373"/>
      <w:bookmarkStart w:id="4192" w:name="_Toc46483607"/>
      <w:bookmarkStart w:id="4193"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182"/>
      <w:bookmarkEnd w:id="4183"/>
      <w:bookmarkEnd w:id="4184"/>
      <w:bookmarkEnd w:id="4185"/>
      <w:bookmarkEnd w:id="4186"/>
      <w:bookmarkEnd w:id="4187"/>
      <w:bookmarkEnd w:id="4188"/>
      <w:bookmarkEnd w:id="4189"/>
      <w:bookmarkEnd w:id="4190"/>
      <w:bookmarkEnd w:id="4191"/>
      <w:bookmarkEnd w:id="4192"/>
      <w:bookmarkEnd w:id="4193"/>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194" w:name="_Toc20487362"/>
      <w:bookmarkStart w:id="4195" w:name="_Toc29342659"/>
      <w:bookmarkStart w:id="4196" w:name="_Toc29343798"/>
      <w:bookmarkStart w:id="4197" w:name="_Toc36567064"/>
      <w:bookmarkStart w:id="4198" w:name="_Toc36810504"/>
      <w:bookmarkStart w:id="4199" w:name="_Toc36846868"/>
      <w:bookmarkStart w:id="4200" w:name="_Toc36939521"/>
      <w:bookmarkStart w:id="4201" w:name="_Toc37082501"/>
      <w:bookmarkStart w:id="4202" w:name="_Toc46481140"/>
      <w:bookmarkStart w:id="4203" w:name="_Toc46482374"/>
      <w:bookmarkStart w:id="4204" w:name="_Toc46483608"/>
      <w:bookmarkStart w:id="4205"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194"/>
      <w:bookmarkEnd w:id="4195"/>
      <w:bookmarkEnd w:id="4196"/>
      <w:bookmarkEnd w:id="4197"/>
      <w:bookmarkEnd w:id="4198"/>
      <w:bookmarkEnd w:id="4199"/>
      <w:bookmarkEnd w:id="4200"/>
      <w:bookmarkEnd w:id="4201"/>
      <w:bookmarkEnd w:id="4202"/>
      <w:bookmarkEnd w:id="4203"/>
      <w:bookmarkEnd w:id="4204"/>
      <w:bookmarkEnd w:id="4205"/>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206" w:name="_Toc20487363"/>
      <w:bookmarkStart w:id="4207" w:name="_Toc29342660"/>
      <w:bookmarkStart w:id="4208" w:name="_Toc29343799"/>
      <w:bookmarkStart w:id="4209" w:name="_Toc36567065"/>
      <w:bookmarkStart w:id="4210" w:name="_Toc36810505"/>
      <w:bookmarkStart w:id="4211" w:name="_Toc36846869"/>
      <w:bookmarkStart w:id="4212" w:name="_Toc36939522"/>
      <w:bookmarkStart w:id="4213" w:name="_Toc37082502"/>
      <w:bookmarkStart w:id="4214" w:name="_Toc46481141"/>
      <w:bookmarkStart w:id="4215" w:name="_Toc46482375"/>
      <w:bookmarkStart w:id="4216" w:name="_Toc46483609"/>
      <w:bookmarkStart w:id="4217"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206"/>
      <w:bookmarkEnd w:id="4207"/>
      <w:bookmarkEnd w:id="4208"/>
      <w:bookmarkEnd w:id="4209"/>
      <w:bookmarkEnd w:id="4210"/>
      <w:bookmarkEnd w:id="4211"/>
      <w:bookmarkEnd w:id="4212"/>
      <w:bookmarkEnd w:id="4213"/>
      <w:bookmarkEnd w:id="4214"/>
      <w:bookmarkEnd w:id="4215"/>
      <w:bookmarkEnd w:id="4216"/>
      <w:bookmarkEnd w:id="4217"/>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218" w:name="OLE_LINK99"/>
      <w:bookmarkStart w:id="4219" w:name="OLE_LINK100"/>
      <w:r w:rsidRPr="007B058E">
        <w:rPr>
          <w:rFonts w:ascii="Courier New" w:hAnsi="Courier New"/>
          <w:noProof/>
          <w:sz w:val="16"/>
        </w:rPr>
        <w:t>CellGlobalIdGERAN</w:t>
      </w:r>
      <w:bookmarkEnd w:id="4218"/>
      <w:bookmarkEnd w:id="4219"/>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220" w:name="_Toc20487364"/>
      <w:bookmarkStart w:id="4221" w:name="_Toc29342661"/>
      <w:bookmarkStart w:id="4222" w:name="_Toc29343800"/>
      <w:bookmarkStart w:id="4223" w:name="_Toc36567066"/>
      <w:bookmarkStart w:id="4224" w:name="_Toc36810506"/>
      <w:bookmarkStart w:id="4225" w:name="_Toc36846870"/>
      <w:bookmarkStart w:id="4226" w:name="_Toc36939523"/>
      <w:bookmarkStart w:id="4227" w:name="_Toc37082503"/>
      <w:bookmarkStart w:id="4228" w:name="_Toc46481142"/>
      <w:bookmarkStart w:id="4229" w:name="_Toc46482376"/>
      <w:bookmarkStart w:id="4230" w:name="_Toc46483610"/>
      <w:bookmarkStart w:id="4231"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220"/>
      <w:bookmarkEnd w:id="4221"/>
      <w:bookmarkEnd w:id="4222"/>
      <w:bookmarkEnd w:id="4223"/>
      <w:bookmarkEnd w:id="4224"/>
      <w:bookmarkEnd w:id="4225"/>
      <w:bookmarkEnd w:id="4226"/>
      <w:bookmarkEnd w:id="4227"/>
      <w:bookmarkEnd w:id="4228"/>
      <w:bookmarkEnd w:id="4229"/>
      <w:bookmarkEnd w:id="4230"/>
      <w:bookmarkEnd w:id="4231"/>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232" w:name="_Toc20487365"/>
      <w:bookmarkStart w:id="4233" w:name="_Toc29342662"/>
      <w:bookmarkStart w:id="4234" w:name="_Toc29343801"/>
      <w:bookmarkStart w:id="4235" w:name="_Toc36567067"/>
      <w:bookmarkStart w:id="4236" w:name="_Toc36810507"/>
      <w:bookmarkStart w:id="4237" w:name="_Toc36846871"/>
      <w:bookmarkStart w:id="4238" w:name="_Toc36939524"/>
      <w:bookmarkStart w:id="4239" w:name="_Toc37082504"/>
      <w:bookmarkStart w:id="4240" w:name="_Toc46481143"/>
      <w:bookmarkStart w:id="4241" w:name="_Toc46482377"/>
      <w:bookmarkStart w:id="4242" w:name="_Toc46483611"/>
      <w:bookmarkStart w:id="4243" w:name="_Toc139383473"/>
      <w:r w:rsidRPr="007B058E">
        <w:rPr>
          <w:rFonts w:ascii="Arial" w:hAnsi="Arial"/>
          <w:sz w:val="24"/>
        </w:rPr>
        <w:t>–</w:t>
      </w:r>
      <w:r w:rsidRPr="007B058E">
        <w:rPr>
          <w:rFonts w:ascii="Arial" w:hAnsi="Arial"/>
          <w:sz w:val="24"/>
        </w:rPr>
        <w:tab/>
      </w:r>
      <w:r w:rsidRPr="007B058E">
        <w:rPr>
          <w:rFonts w:ascii="Arial" w:hAnsi="Arial"/>
          <w:i/>
          <w:sz w:val="24"/>
        </w:rPr>
        <w:t>CellSelectionInfoNFreq</w:t>
      </w:r>
      <w:bookmarkEnd w:id="4232"/>
      <w:bookmarkEnd w:id="4233"/>
      <w:bookmarkEnd w:id="4234"/>
      <w:bookmarkEnd w:id="4235"/>
      <w:bookmarkEnd w:id="4236"/>
      <w:bookmarkEnd w:id="4237"/>
      <w:bookmarkEnd w:id="4238"/>
      <w:bookmarkEnd w:id="4239"/>
      <w:bookmarkEnd w:id="4240"/>
      <w:bookmarkEnd w:id="4241"/>
      <w:bookmarkEnd w:id="4242"/>
      <w:bookmarkEnd w:id="4243"/>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244" w:name="_Toc36810508"/>
      <w:bookmarkStart w:id="4245" w:name="_Toc36846872"/>
      <w:bookmarkStart w:id="4246" w:name="_Toc36939525"/>
      <w:bookmarkStart w:id="4247" w:name="_Toc37082505"/>
      <w:bookmarkStart w:id="4248" w:name="_Toc46481144"/>
      <w:bookmarkStart w:id="4249" w:name="_Toc46482378"/>
      <w:bookmarkStart w:id="4250" w:name="_Toc46483612"/>
      <w:bookmarkStart w:id="4251"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244"/>
      <w:bookmarkEnd w:id="4245"/>
      <w:bookmarkEnd w:id="4246"/>
      <w:bookmarkEnd w:id="4247"/>
      <w:bookmarkEnd w:id="4248"/>
      <w:bookmarkEnd w:id="4249"/>
      <w:bookmarkEnd w:id="4250"/>
      <w:bookmarkEnd w:id="4251"/>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sz w:val="18"/>
              </w:rPr>
              <w:t>ConditionalReconfiguration</w:t>
            </w:r>
            <w:r w:rsidRPr="007B058E">
              <w:rPr>
                <w:rFonts w:ascii="Arial" w:eastAsia="SimSun"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252" w:name="_Toc36810509"/>
      <w:bookmarkStart w:id="4253" w:name="_Toc36846873"/>
      <w:bookmarkStart w:id="4254" w:name="_Toc36939526"/>
      <w:bookmarkStart w:id="4255" w:name="_Toc37082506"/>
      <w:bookmarkStart w:id="4256" w:name="_Toc46481145"/>
      <w:bookmarkStart w:id="4257" w:name="_Toc46482379"/>
      <w:bookmarkStart w:id="4258" w:name="_Toc46483613"/>
      <w:bookmarkStart w:id="4259"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252"/>
      <w:bookmarkEnd w:id="4253"/>
      <w:bookmarkEnd w:id="4254"/>
      <w:bookmarkEnd w:id="4255"/>
      <w:bookmarkEnd w:id="4256"/>
      <w:bookmarkEnd w:id="4257"/>
      <w:bookmarkEnd w:id="4258"/>
      <w:bookmarkEnd w:id="4259"/>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260" w:name="_Toc36810510"/>
      <w:bookmarkStart w:id="4261" w:name="_Toc36846874"/>
      <w:bookmarkStart w:id="4262" w:name="_Toc36939527"/>
      <w:bookmarkStart w:id="4263" w:name="_Toc37082507"/>
      <w:bookmarkStart w:id="4264" w:name="_Toc46481146"/>
      <w:bookmarkStart w:id="4265" w:name="_Toc46482380"/>
      <w:bookmarkStart w:id="4266" w:name="_Toc46483614"/>
      <w:bookmarkStart w:id="4267"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260"/>
      <w:bookmarkEnd w:id="4261"/>
      <w:bookmarkEnd w:id="4262"/>
      <w:bookmarkEnd w:id="4263"/>
      <w:bookmarkEnd w:id="4264"/>
      <w:bookmarkEnd w:id="4265"/>
      <w:bookmarkEnd w:id="4266"/>
      <w:bookmarkEnd w:id="4267"/>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SimSun" w:hAnsi="Arial"/>
                <w:b/>
                <w:bCs/>
                <w:i/>
                <w:iCs/>
                <w:sz w:val="18"/>
              </w:rPr>
            </w:pPr>
            <w:r w:rsidRPr="007B058E">
              <w:rPr>
                <w:rFonts w:ascii="Arial" w:eastAsia="SimSun" w:hAnsi="Arial"/>
                <w:b/>
                <w:bCs/>
                <w:i/>
                <w:iCs/>
                <w:sz w:val="18"/>
              </w:rPr>
              <w:t>condReconfigurationToApply</w:t>
            </w:r>
          </w:p>
          <w:p w14:paraId="5711FBC0"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w:t>
            </w:r>
          </w:p>
          <w:p w14:paraId="349E1604" w14:textId="6BF1562B" w:rsidR="007B058E" w:rsidRPr="007B058E" w:rsidRDefault="007B058E" w:rsidP="008E03C9">
            <w:pPr>
              <w:keepNext/>
              <w:keepLines/>
              <w:spacing w:after="0"/>
              <w:rPr>
                <w:rFonts w:ascii="Arial" w:eastAsia="SimSun" w:hAnsi="Arial"/>
                <w:sz w:val="18"/>
              </w:rPr>
            </w:pPr>
            <w:r w:rsidRPr="007B058E">
              <w:rPr>
                <w:rFonts w:ascii="Arial" w:eastAsia="SimSun"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SimSun" w:hAnsi="Arial"/>
                <w:sz w:val="18"/>
              </w:rPr>
              <w:t xml:space="preserve">When configuring two triggering events (MeasIds) for a candidate cell, the network ensures that both refer to the same </w:t>
            </w:r>
            <w:r w:rsidRPr="007B058E">
              <w:rPr>
                <w:rFonts w:ascii="Arial" w:eastAsia="SimSun" w:hAnsi="Arial"/>
                <w:i/>
                <w:iCs/>
                <w:sz w:val="18"/>
              </w:rPr>
              <w:t>measObject</w:t>
            </w:r>
            <w:r w:rsidRPr="007B058E">
              <w:rPr>
                <w:rFonts w:ascii="Arial" w:eastAsia="SimSun" w:hAnsi="Arial"/>
                <w:sz w:val="18"/>
              </w:rPr>
              <w:t xml:space="preserve">.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w:t>
            </w:r>
            <w:ins w:id="4268" w:author="RAN2#123" w:date="2023-09-01T10:38:00Z">
              <w:r w:rsidR="00D71E24">
                <w:rPr>
                  <w:rFonts w:ascii="Arial" w:eastAsia="SimSun" w:hAnsi="Arial"/>
                  <w:sz w:val="18"/>
                </w:rPr>
                <w:t xml:space="preserve"> </w:t>
              </w:r>
              <w:commentRangeStart w:id="4269"/>
              <w:r w:rsidR="00D71E24" w:rsidRPr="00D71E24">
                <w:rPr>
                  <w:rFonts w:ascii="Arial" w:eastAsia="SimSun" w:hAnsi="Arial"/>
                  <w:sz w:val="18"/>
                </w:rPr>
                <w:t>For CHO</w:t>
              </w:r>
            </w:ins>
            <w:ins w:id="4270" w:author="RAN2#123" w:date="2023-09-07T18:41:00Z">
              <w:r w:rsidR="008B73C0">
                <w:rPr>
                  <w:rFonts w:ascii="Arial" w:eastAsia="SimSun" w:hAnsi="Arial"/>
                  <w:sz w:val="18"/>
                </w:rPr>
                <w:t xml:space="preserve"> in NTN</w:t>
              </w:r>
            </w:ins>
            <w:ins w:id="4271" w:author="RAN2#123" w:date="2023-09-01T10:38:00Z">
              <w:r w:rsidR="00D71E24" w:rsidRPr="00D71E24">
                <w:rPr>
                  <w:rFonts w:ascii="Arial" w:eastAsia="SimSun" w:hAnsi="Arial"/>
                  <w:sz w:val="18"/>
                </w:rPr>
                <w:t xml:space="preserve">, </w:t>
              </w:r>
              <w:r w:rsidR="00D71E24" w:rsidRPr="00D71E24">
                <w:rPr>
                  <w:rFonts w:ascii="Arial" w:eastAsia="SimSun" w:hAnsi="Arial"/>
                  <w:i/>
                  <w:iCs/>
                  <w:sz w:val="18"/>
                </w:rPr>
                <w:t>condEventD1</w:t>
              </w:r>
              <w:r w:rsidR="00D71E24" w:rsidRPr="00D71E24">
                <w:rPr>
                  <w:rFonts w:ascii="Arial" w:eastAsia="SimSun" w:hAnsi="Arial"/>
                  <w:sz w:val="18"/>
                </w:rPr>
                <w:t xml:space="preserve"> or </w:t>
              </w:r>
              <w:r w:rsidR="00D71E24" w:rsidRPr="00D71E24">
                <w:rPr>
                  <w:rFonts w:ascii="Arial" w:eastAsia="SimSun" w:hAnsi="Arial"/>
                  <w:i/>
                  <w:iCs/>
                  <w:sz w:val="18"/>
                </w:rPr>
                <w:t>condEventT1</w:t>
              </w:r>
              <w:r w:rsidR="00D71E24" w:rsidRPr="00D71E24">
                <w:rPr>
                  <w:rFonts w:ascii="Arial" w:eastAsia="SimSun" w:hAnsi="Arial"/>
                  <w:sz w:val="18"/>
                </w:rPr>
                <w:t xml:space="preserve"> </w:t>
              </w:r>
            </w:ins>
            <w:ins w:id="4272" w:author="RAN2#123" w:date="2023-09-01T10:42:00Z">
              <w:r w:rsidR="003C370D">
                <w:rPr>
                  <w:rFonts w:ascii="Arial" w:eastAsia="SimSun" w:hAnsi="Arial"/>
                  <w:sz w:val="18"/>
                </w:rPr>
                <w:t xml:space="preserve">can be configured independently </w:t>
              </w:r>
            </w:ins>
            <w:ins w:id="4273" w:author="RAN2#123" w:date="2023-09-01T10:38:00Z">
              <w:r w:rsidR="00D71E24" w:rsidRPr="00D71E24">
                <w:rPr>
                  <w:rFonts w:ascii="Arial" w:eastAsia="SimSun" w:hAnsi="Arial"/>
                  <w:sz w:val="18"/>
                </w:rPr>
                <w:t>for a candidate cell</w:t>
              </w:r>
            </w:ins>
            <w:ins w:id="4274" w:author="RAN2#123" w:date="2023-09-01T10:42:00Z">
              <w:r w:rsidR="003C370D">
                <w:rPr>
                  <w:rFonts w:ascii="Arial" w:eastAsia="SimSun" w:hAnsi="Arial"/>
                  <w:sz w:val="18"/>
                </w:rPr>
                <w:t xml:space="preserve"> (i.e. without a</w:t>
              </w:r>
            </w:ins>
            <w:ins w:id="4275" w:author="RAN2#123" w:date="2023-09-01T10:38:00Z">
              <w:r w:rsidR="00D71E24" w:rsidRPr="00D71E24">
                <w:rPr>
                  <w:rFonts w:ascii="Arial" w:eastAsia="SimSun" w:hAnsi="Arial"/>
                  <w:sz w:val="18"/>
                </w:rPr>
                <w:t xml:space="preserve"> second triggering event </w:t>
              </w:r>
              <w:r w:rsidR="00D71E24" w:rsidRPr="00D71E24">
                <w:rPr>
                  <w:rFonts w:ascii="Arial" w:eastAsia="SimSun" w:hAnsi="Arial"/>
                  <w:i/>
                  <w:iCs/>
                  <w:sz w:val="18"/>
                </w:rPr>
                <w:t>condEventA3, condEventA4</w:t>
              </w:r>
              <w:r w:rsidR="00D71E24" w:rsidRPr="00D71E24">
                <w:rPr>
                  <w:rFonts w:ascii="Arial" w:eastAsia="SimSun" w:hAnsi="Arial"/>
                  <w:sz w:val="18"/>
                </w:rPr>
                <w:t xml:space="preserve"> or </w:t>
              </w:r>
              <w:r w:rsidR="00D71E24" w:rsidRPr="00D71E24">
                <w:rPr>
                  <w:rFonts w:ascii="Arial" w:eastAsia="SimSun" w:hAnsi="Arial"/>
                  <w:i/>
                  <w:iCs/>
                  <w:sz w:val="18"/>
                </w:rPr>
                <w:t>condEventA5</w:t>
              </w:r>
              <w:r w:rsidR="00D71E24" w:rsidRPr="00D71E24">
                <w:rPr>
                  <w:rFonts w:ascii="Arial" w:eastAsia="SimSun" w:hAnsi="Arial"/>
                  <w:sz w:val="18"/>
                </w:rPr>
                <w:t xml:space="preserve"> for the same candidate cell</w:t>
              </w:r>
            </w:ins>
            <w:ins w:id="4276" w:author="RAN2#123" w:date="2023-09-01T10:42:00Z">
              <w:r w:rsidR="003C370D">
                <w:rPr>
                  <w:rFonts w:ascii="Arial" w:eastAsia="SimSun" w:hAnsi="Arial"/>
                  <w:sz w:val="18"/>
                </w:rPr>
                <w:t>),</w:t>
              </w:r>
            </w:ins>
            <w:ins w:id="4277" w:author="RAN2#123" w:date="2023-09-01T10:43:00Z">
              <w:r w:rsidR="003C370D">
                <w:rPr>
                  <w:rFonts w:ascii="Arial" w:eastAsia="SimSun" w:hAnsi="Arial"/>
                  <w:sz w:val="18"/>
                </w:rPr>
                <w:t xml:space="preserve"> e.g. in hard satellite swithing cases where the coverage gap between previous satellite and the incoming satellite is assumed </w:t>
              </w:r>
            </w:ins>
            <w:ins w:id="4278" w:author="RAN2#123" w:date="2023-09-01T10:44:00Z">
              <w:r w:rsidR="003C370D">
                <w:rPr>
                  <w:rFonts w:ascii="Arial" w:eastAsia="SimSun" w:hAnsi="Arial"/>
                  <w:sz w:val="18"/>
                </w:rPr>
                <w:t>to be zero or negligible</w:t>
              </w:r>
            </w:ins>
            <w:commentRangeEnd w:id="4269"/>
            <w:r w:rsidR="00ED03CA">
              <w:rPr>
                <w:rStyle w:val="CommentReference"/>
              </w:rPr>
              <w:commentReference w:id="4269"/>
            </w:r>
            <w:ins w:id="4279" w:author="RAN2#123" w:date="2023-09-01T10:38:00Z">
              <w:r w:rsidR="00D71E24" w:rsidRPr="00D71E24">
                <w:rPr>
                  <w:rFonts w:ascii="Arial" w:eastAsia="SimSun" w:hAnsi="Arial"/>
                  <w:sz w:val="18"/>
                </w:rPr>
                <w:t xml:space="preserve">. For CHO in terrestrial networks, the network does not indicate a </w:t>
              </w:r>
              <w:r w:rsidR="00D71E24" w:rsidRPr="00D71E24">
                <w:rPr>
                  <w:rFonts w:ascii="Arial" w:eastAsia="SimSun" w:hAnsi="Arial"/>
                  <w:i/>
                  <w:iCs/>
                  <w:sz w:val="18"/>
                </w:rPr>
                <w:t>MeasId</w:t>
              </w:r>
              <w:r w:rsidR="00D71E24" w:rsidRPr="00D71E24">
                <w:rPr>
                  <w:rFonts w:ascii="Arial" w:eastAsia="SimSun" w:hAnsi="Arial"/>
                  <w:sz w:val="18"/>
                </w:rPr>
                <w:t xml:space="preserve"> associated with </w:t>
              </w:r>
              <w:r w:rsidR="00D71E24" w:rsidRPr="00D71E24">
                <w:rPr>
                  <w:rFonts w:ascii="Arial" w:eastAsia="SimSun" w:hAnsi="Arial"/>
                  <w:i/>
                  <w:iCs/>
                  <w:sz w:val="18"/>
                </w:rPr>
                <w:t>condEventA4</w:t>
              </w:r>
              <w:r w:rsidR="00D71E24" w:rsidRPr="00D71E24">
                <w:rPr>
                  <w:rFonts w:ascii="Arial" w:eastAsia="SimSun"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SN</w:t>
            </w:r>
          </w:p>
          <w:p w14:paraId="2E2D3A98"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Includes the NR </w:t>
            </w:r>
            <w:r w:rsidRPr="007B058E">
              <w:rPr>
                <w:rFonts w:ascii="Arial" w:eastAsia="SimSun" w:hAnsi="Arial"/>
                <w:i/>
                <w:sz w:val="18"/>
              </w:rPr>
              <w:t>CondReconfigExecCondSCG</w:t>
            </w:r>
            <w:r w:rsidRPr="007B058E">
              <w:rPr>
                <w:rFonts w:ascii="Arial" w:eastAsia="SimSun" w:hAnsi="Arial"/>
                <w:sz w:val="18"/>
              </w:rPr>
              <w:t xml:space="preserve"> as specified in TS 38.331 [82].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280" w:name="_Toc20487366"/>
      <w:bookmarkStart w:id="4281" w:name="_Toc29342663"/>
      <w:bookmarkStart w:id="4282" w:name="_Toc29343802"/>
      <w:bookmarkStart w:id="4283" w:name="_Toc36567068"/>
      <w:bookmarkStart w:id="4284" w:name="_Toc36810511"/>
      <w:bookmarkStart w:id="4285" w:name="_Toc36846875"/>
      <w:bookmarkStart w:id="4286" w:name="_Toc36939528"/>
      <w:bookmarkStart w:id="4287" w:name="_Toc37082508"/>
      <w:bookmarkStart w:id="4288" w:name="_Toc46481147"/>
      <w:bookmarkStart w:id="4289" w:name="_Toc46482381"/>
      <w:bookmarkStart w:id="4290" w:name="_Toc46483615"/>
      <w:bookmarkStart w:id="4291"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280"/>
      <w:bookmarkEnd w:id="4281"/>
      <w:bookmarkEnd w:id="4282"/>
      <w:bookmarkEnd w:id="4283"/>
      <w:bookmarkEnd w:id="4284"/>
      <w:bookmarkEnd w:id="4285"/>
      <w:bookmarkEnd w:id="4286"/>
      <w:bookmarkEnd w:id="4287"/>
      <w:bookmarkEnd w:id="4288"/>
      <w:bookmarkEnd w:id="4289"/>
      <w:bookmarkEnd w:id="4290"/>
      <w:bookmarkEnd w:id="4291"/>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292"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292"/>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293"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293"/>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294" w:name="_Toc20487367"/>
      <w:bookmarkStart w:id="4295" w:name="_Toc29342664"/>
      <w:bookmarkStart w:id="4296" w:name="_Toc29343803"/>
      <w:bookmarkStart w:id="4297" w:name="_Toc36567069"/>
      <w:bookmarkStart w:id="4298" w:name="_Toc36810512"/>
      <w:bookmarkStart w:id="4299" w:name="_Toc36846876"/>
      <w:bookmarkStart w:id="4300" w:name="_Toc36939529"/>
      <w:bookmarkStart w:id="4301" w:name="_Toc37082509"/>
      <w:bookmarkStart w:id="4302" w:name="_Toc46481148"/>
      <w:bookmarkStart w:id="4303" w:name="_Toc46482382"/>
      <w:bookmarkStart w:id="4304" w:name="_Toc46483616"/>
      <w:bookmarkStart w:id="4305"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294"/>
      <w:bookmarkEnd w:id="4295"/>
      <w:bookmarkEnd w:id="4296"/>
      <w:bookmarkEnd w:id="4297"/>
      <w:bookmarkEnd w:id="4298"/>
      <w:bookmarkEnd w:id="4299"/>
      <w:bookmarkEnd w:id="4300"/>
      <w:bookmarkEnd w:id="4301"/>
      <w:bookmarkEnd w:id="4302"/>
      <w:bookmarkEnd w:id="4303"/>
      <w:bookmarkEnd w:id="4304"/>
      <w:bookmarkEnd w:id="4305"/>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306" w:name="_Toc20487368"/>
      <w:bookmarkStart w:id="4307" w:name="_Toc29342665"/>
      <w:bookmarkStart w:id="4308" w:name="_Toc29343804"/>
      <w:bookmarkStart w:id="4309" w:name="_Toc36567070"/>
      <w:bookmarkStart w:id="4310" w:name="_Toc36810513"/>
      <w:bookmarkStart w:id="4311" w:name="_Toc36846877"/>
      <w:bookmarkStart w:id="4312" w:name="_Toc36939530"/>
      <w:bookmarkStart w:id="4313" w:name="_Toc37082510"/>
      <w:bookmarkStart w:id="4314" w:name="_Toc46481149"/>
      <w:bookmarkStart w:id="4315" w:name="_Toc46482383"/>
      <w:bookmarkStart w:id="4316" w:name="_Toc46483617"/>
      <w:bookmarkStart w:id="4317"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306"/>
      <w:bookmarkEnd w:id="4307"/>
      <w:bookmarkEnd w:id="4308"/>
      <w:bookmarkEnd w:id="4309"/>
      <w:bookmarkEnd w:id="4310"/>
      <w:bookmarkEnd w:id="4311"/>
      <w:bookmarkEnd w:id="4312"/>
      <w:bookmarkEnd w:id="4313"/>
      <w:bookmarkEnd w:id="4314"/>
      <w:bookmarkEnd w:id="4315"/>
      <w:bookmarkEnd w:id="4316"/>
      <w:bookmarkEnd w:id="4317"/>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318" w:name="_Toc20487369"/>
      <w:bookmarkStart w:id="4319" w:name="_Toc29342666"/>
      <w:bookmarkStart w:id="4320" w:name="_Toc29343805"/>
      <w:bookmarkStart w:id="4321" w:name="_Toc36567071"/>
      <w:bookmarkStart w:id="4322" w:name="_Toc36810514"/>
      <w:bookmarkStart w:id="4323" w:name="_Toc36846878"/>
      <w:bookmarkStart w:id="4324" w:name="_Toc36939531"/>
      <w:bookmarkStart w:id="4325" w:name="_Toc37082511"/>
      <w:bookmarkStart w:id="4326" w:name="_Toc46481150"/>
      <w:bookmarkStart w:id="4327" w:name="_Toc46482384"/>
      <w:bookmarkStart w:id="4328" w:name="_Toc46483618"/>
      <w:bookmarkStart w:id="4329"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318"/>
      <w:bookmarkEnd w:id="4319"/>
      <w:bookmarkEnd w:id="4320"/>
      <w:bookmarkEnd w:id="4321"/>
      <w:bookmarkEnd w:id="4322"/>
      <w:bookmarkEnd w:id="4323"/>
      <w:bookmarkEnd w:id="4324"/>
      <w:bookmarkEnd w:id="4325"/>
      <w:bookmarkEnd w:id="4326"/>
      <w:bookmarkEnd w:id="4327"/>
      <w:bookmarkEnd w:id="4328"/>
      <w:bookmarkEnd w:id="4329"/>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330"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1" w:author="RAN2#123" w:date="2023-09-01T15:11:00Z"/>
          <w:rFonts w:ascii="Courier New" w:hAnsi="Courier New"/>
          <w:noProof/>
          <w:sz w:val="16"/>
        </w:rPr>
      </w:pPr>
      <w:ins w:id="4332"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3" w:author="RAN2#123" w:date="2023-09-01T15:11:00Z"/>
          <w:rFonts w:ascii="Courier New" w:hAnsi="Courier New"/>
          <w:noProof/>
          <w:sz w:val="16"/>
        </w:rPr>
      </w:pPr>
      <w:ins w:id="4334"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335" w:author="RAN2#123" w:date="2023-09-01T15:12:00Z"/>
        </w:trPr>
        <w:tc>
          <w:tcPr>
            <w:tcW w:w="9639" w:type="dxa"/>
          </w:tcPr>
          <w:p w14:paraId="7189E52B" w14:textId="77777777" w:rsidR="00BE5C9A" w:rsidRPr="007B058E" w:rsidRDefault="00BE5C9A" w:rsidP="00BE5C9A">
            <w:pPr>
              <w:keepNext/>
              <w:keepLines/>
              <w:spacing w:after="0"/>
              <w:rPr>
                <w:ins w:id="4336" w:author="RAN2#123" w:date="2023-09-01T15:12:00Z"/>
                <w:rFonts w:ascii="Arial" w:hAnsi="Arial"/>
                <w:b/>
                <w:i/>
                <w:sz w:val="18"/>
              </w:rPr>
            </w:pPr>
            <w:ins w:id="4337"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338" w:author="RAN2#123" w:date="2023-09-01T15:12:00Z"/>
                <w:rFonts w:ascii="Arial" w:hAnsi="Arial"/>
                <w:b/>
                <w:bCs/>
                <w:i/>
                <w:iCs/>
                <w:noProof/>
                <w:sz w:val="18"/>
                <w:lang w:eastAsia="ko-KR"/>
              </w:rPr>
            </w:pPr>
            <w:ins w:id="4339"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340"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SimSun"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47BC8A53"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341" w:name="_Toc20487370"/>
      <w:bookmarkStart w:id="4342" w:name="_Toc29342667"/>
      <w:bookmarkStart w:id="4343" w:name="_Toc29343806"/>
      <w:bookmarkStart w:id="4344" w:name="_Toc36567072"/>
      <w:bookmarkStart w:id="4345" w:name="_Toc36810515"/>
      <w:bookmarkStart w:id="4346" w:name="_Toc36846879"/>
      <w:bookmarkStart w:id="4347" w:name="_Toc36939532"/>
      <w:bookmarkStart w:id="4348" w:name="_Toc37082512"/>
      <w:bookmarkStart w:id="4349" w:name="_Toc46481151"/>
      <w:bookmarkStart w:id="4350" w:name="_Toc46482385"/>
      <w:bookmarkStart w:id="4351" w:name="_Toc46483619"/>
      <w:bookmarkStart w:id="4352"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341"/>
      <w:bookmarkEnd w:id="4342"/>
      <w:bookmarkEnd w:id="4343"/>
      <w:bookmarkEnd w:id="4344"/>
      <w:bookmarkEnd w:id="4345"/>
      <w:bookmarkEnd w:id="4346"/>
      <w:bookmarkEnd w:id="4347"/>
      <w:bookmarkEnd w:id="4348"/>
      <w:bookmarkEnd w:id="4349"/>
      <w:bookmarkEnd w:id="4350"/>
      <w:bookmarkEnd w:id="4351"/>
      <w:bookmarkEnd w:id="4352"/>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353" w:name="_Toc20487371"/>
      <w:bookmarkStart w:id="4354" w:name="_Toc29342668"/>
      <w:bookmarkStart w:id="4355" w:name="_Toc29343807"/>
      <w:bookmarkStart w:id="4356" w:name="_Toc36567073"/>
      <w:bookmarkStart w:id="4357" w:name="_Toc36810516"/>
      <w:bookmarkStart w:id="4358" w:name="_Toc36846880"/>
      <w:bookmarkStart w:id="4359" w:name="_Toc36939533"/>
      <w:bookmarkStart w:id="4360" w:name="_Toc37082513"/>
      <w:bookmarkStart w:id="4361" w:name="_Toc46481152"/>
      <w:bookmarkStart w:id="4362" w:name="_Toc46482386"/>
      <w:bookmarkStart w:id="4363" w:name="_Toc46483620"/>
      <w:bookmarkStart w:id="4364"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353"/>
      <w:bookmarkEnd w:id="4354"/>
      <w:bookmarkEnd w:id="4355"/>
      <w:bookmarkEnd w:id="4356"/>
      <w:bookmarkEnd w:id="4357"/>
      <w:bookmarkEnd w:id="4358"/>
      <w:bookmarkEnd w:id="4359"/>
      <w:bookmarkEnd w:id="4360"/>
      <w:bookmarkEnd w:id="4361"/>
      <w:bookmarkEnd w:id="4362"/>
      <w:bookmarkEnd w:id="4363"/>
      <w:bookmarkEnd w:id="4364"/>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365" w:name="_Toc20487372"/>
      <w:bookmarkStart w:id="4366" w:name="_Toc29342669"/>
      <w:bookmarkStart w:id="4367" w:name="_Toc29343808"/>
      <w:bookmarkStart w:id="4368" w:name="_Toc36567074"/>
      <w:bookmarkStart w:id="4369" w:name="_Toc36810517"/>
      <w:bookmarkStart w:id="4370" w:name="_Toc36846881"/>
      <w:bookmarkStart w:id="4371" w:name="_Toc36939534"/>
      <w:bookmarkStart w:id="4372" w:name="_Toc37082514"/>
      <w:bookmarkStart w:id="4373" w:name="_Toc46481153"/>
      <w:bookmarkStart w:id="4374" w:name="_Toc46482387"/>
      <w:bookmarkStart w:id="4375" w:name="_Toc46483621"/>
      <w:bookmarkStart w:id="4376" w:name="_Toc139383485"/>
      <w:r w:rsidRPr="007B058E">
        <w:rPr>
          <w:rFonts w:ascii="Arial" w:hAnsi="Arial"/>
          <w:sz w:val="24"/>
        </w:rPr>
        <w:t>–</w:t>
      </w:r>
      <w:r w:rsidRPr="007B058E">
        <w:rPr>
          <w:rFonts w:ascii="Arial" w:hAnsi="Arial"/>
          <w:sz w:val="24"/>
        </w:rPr>
        <w:tab/>
      </w:r>
      <w:r w:rsidRPr="007B058E">
        <w:rPr>
          <w:rFonts w:ascii="Arial" w:hAnsi="Arial"/>
          <w:i/>
          <w:noProof/>
          <w:sz w:val="24"/>
        </w:rPr>
        <w:t>MultiBandInfoList</w:t>
      </w:r>
      <w:bookmarkEnd w:id="4365"/>
      <w:bookmarkEnd w:id="4366"/>
      <w:bookmarkEnd w:id="4367"/>
      <w:bookmarkEnd w:id="4368"/>
      <w:bookmarkEnd w:id="4369"/>
      <w:bookmarkEnd w:id="4370"/>
      <w:bookmarkEnd w:id="4371"/>
      <w:bookmarkEnd w:id="4372"/>
      <w:bookmarkEnd w:id="4373"/>
      <w:bookmarkEnd w:id="4374"/>
      <w:bookmarkEnd w:id="4375"/>
      <w:bookmarkEnd w:id="4376"/>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377" w:name="_Toc20487373"/>
      <w:bookmarkStart w:id="4378" w:name="_Toc29342670"/>
      <w:bookmarkStart w:id="4379" w:name="_Toc29343809"/>
      <w:bookmarkStart w:id="4380" w:name="_Toc36567075"/>
      <w:bookmarkStart w:id="4381" w:name="_Toc36810518"/>
      <w:bookmarkStart w:id="4382" w:name="_Toc36846882"/>
      <w:bookmarkStart w:id="4383" w:name="_Toc36939535"/>
      <w:bookmarkStart w:id="4384" w:name="_Toc37082515"/>
      <w:bookmarkStart w:id="4385" w:name="_Toc46481154"/>
      <w:bookmarkStart w:id="4386" w:name="_Toc46482388"/>
      <w:bookmarkStart w:id="4387" w:name="_Toc46483622"/>
      <w:bookmarkStart w:id="4388"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377"/>
      <w:bookmarkEnd w:id="4378"/>
      <w:bookmarkEnd w:id="4379"/>
      <w:bookmarkEnd w:id="4380"/>
      <w:bookmarkEnd w:id="4381"/>
      <w:bookmarkEnd w:id="4382"/>
      <w:bookmarkEnd w:id="4383"/>
      <w:bookmarkEnd w:id="4384"/>
      <w:bookmarkEnd w:id="4385"/>
      <w:bookmarkEnd w:id="4386"/>
      <w:bookmarkEnd w:id="4387"/>
      <w:bookmarkEnd w:id="4388"/>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389" w:name="_Toc20487374"/>
      <w:bookmarkStart w:id="4390" w:name="_Toc29342671"/>
      <w:bookmarkStart w:id="4391" w:name="_Toc29343810"/>
      <w:bookmarkStart w:id="4392" w:name="_Toc36567076"/>
      <w:bookmarkStart w:id="4393" w:name="_Toc36810519"/>
      <w:bookmarkStart w:id="4394" w:name="_Toc36846883"/>
      <w:bookmarkStart w:id="4395" w:name="_Toc36939536"/>
      <w:bookmarkStart w:id="4396" w:name="_Toc37082516"/>
      <w:bookmarkStart w:id="4397" w:name="_Toc46481155"/>
      <w:bookmarkStart w:id="4398" w:name="_Toc46482389"/>
      <w:bookmarkStart w:id="4399" w:name="_Toc46483623"/>
      <w:bookmarkStart w:id="4400"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389"/>
      <w:bookmarkEnd w:id="4390"/>
      <w:bookmarkEnd w:id="4391"/>
      <w:bookmarkEnd w:id="4392"/>
      <w:bookmarkEnd w:id="4393"/>
      <w:bookmarkEnd w:id="4394"/>
      <w:bookmarkEnd w:id="4395"/>
      <w:bookmarkEnd w:id="4396"/>
      <w:bookmarkEnd w:id="4397"/>
      <w:bookmarkEnd w:id="4398"/>
      <w:bookmarkEnd w:id="4399"/>
      <w:bookmarkEnd w:id="4400"/>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Heading4"/>
        <w:rPr>
          <w:i/>
          <w:noProof/>
        </w:rPr>
      </w:pPr>
      <w:bookmarkStart w:id="4401" w:name="_Toc146824002"/>
      <w:bookmarkStart w:id="4402" w:name="_Toc46483624"/>
      <w:bookmarkStart w:id="4403" w:name="_Toc46482390"/>
      <w:bookmarkStart w:id="4404" w:name="_Toc46481156"/>
      <w:bookmarkStart w:id="4405" w:name="_Toc37082517"/>
      <w:bookmarkStart w:id="4406" w:name="_Toc36939537"/>
      <w:bookmarkStart w:id="4407" w:name="_Toc36846884"/>
      <w:bookmarkStart w:id="4408" w:name="_Toc36810520"/>
      <w:bookmarkStart w:id="4409" w:name="_Toc36567077"/>
      <w:bookmarkStart w:id="4410" w:name="_Toc29343811"/>
      <w:bookmarkStart w:id="4411" w:name="_Toc29342672"/>
      <w:bookmarkStart w:id="4412" w:name="_Toc20487375"/>
      <w:bookmarkStart w:id="4413" w:name="_Toc20487376"/>
      <w:bookmarkStart w:id="4414" w:name="_Toc29342673"/>
      <w:bookmarkStart w:id="4415" w:name="_Toc29343812"/>
      <w:bookmarkStart w:id="4416" w:name="_Toc36567078"/>
      <w:bookmarkStart w:id="4417" w:name="_Toc36810521"/>
      <w:bookmarkStart w:id="4418" w:name="_Toc36846885"/>
      <w:bookmarkStart w:id="4419" w:name="_Toc36939538"/>
      <w:bookmarkStart w:id="4420" w:name="_Toc37082518"/>
      <w:bookmarkStart w:id="4421" w:name="_Toc46481157"/>
      <w:bookmarkStart w:id="4422" w:name="_Toc46482391"/>
      <w:bookmarkStart w:id="4423" w:name="_Toc46483625"/>
      <w:bookmarkStart w:id="4424" w:name="_Toc139383489"/>
      <w:r>
        <w:rPr>
          <w:i/>
          <w:noProof/>
        </w:rPr>
        <w:t>–</w:t>
      </w:r>
      <w:r>
        <w:rPr>
          <w:i/>
          <w:noProof/>
        </w:rPr>
        <w:tab/>
        <w:t>NS-PmaxListNR</w:t>
      </w:r>
      <w:bookmarkEnd w:id="4401"/>
      <w:bookmarkEnd w:id="4402"/>
      <w:bookmarkEnd w:id="4403"/>
      <w:bookmarkEnd w:id="4404"/>
      <w:bookmarkEnd w:id="4405"/>
      <w:bookmarkEnd w:id="4406"/>
      <w:bookmarkEnd w:id="4407"/>
      <w:bookmarkEnd w:id="4408"/>
      <w:bookmarkEnd w:id="4409"/>
      <w:bookmarkEnd w:id="4410"/>
      <w:bookmarkEnd w:id="4411"/>
      <w:bookmarkEnd w:id="4412"/>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413"/>
      <w:bookmarkEnd w:id="4414"/>
      <w:bookmarkEnd w:id="4415"/>
      <w:bookmarkEnd w:id="4416"/>
      <w:bookmarkEnd w:id="4417"/>
      <w:bookmarkEnd w:id="4418"/>
      <w:bookmarkEnd w:id="4419"/>
      <w:bookmarkEnd w:id="4420"/>
      <w:bookmarkEnd w:id="4421"/>
      <w:bookmarkEnd w:id="4422"/>
      <w:bookmarkEnd w:id="4423"/>
      <w:bookmarkEnd w:id="4424"/>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425" w:name="_Toc20487379"/>
      <w:bookmarkStart w:id="4426" w:name="_Toc29342676"/>
      <w:bookmarkStart w:id="4427" w:name="_Toc29343815"/>
      <w:bookmarkStart w:id="4428" w:name="_Toc36567081"/>
      <w:bookmarkStart w:id="4429" w:name="_Toc36810524"/>
      <w:bookmarkStart w:id="4430" w:name="_Toc36846886"/>
      <w:bookmarkStart w:id="4431" w:name="_Toc36939539"/>
      <w:bookmarkStart w:id="4432" w:name="_Toc37082519"/>
      <w:bookmarkStart w:id="4433" w:name="_Toc46481158"/>
      <w:bookmarkStart w:id="4434" w:name="_Toc46482392"/>
      <w:bookmarkStart w:id="4435" w:name="_Toc46483626"/>
      <w:bookmarkStart w:id="4436"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425"/>
      <w:bookmarkEnd w:id="4426"/>
      <w:bookmarkEnd w:id="4427"/>
      <w:bookmarkEnd w:id="4428"/>
      <w:bookmarkEnd w:id="4429"/>
      <w:bookmarkEnd w:id="4430"/>
      <w:bookmarkEnd w:id="4431"/>
      <w:bookmarkEnd w:id="4432"/>
      <w:bookmarkEnd w:id="4433"/>
      <w:bookmarkEnd w:id="4434"/>
      <w:bookmarkEnd w:id="4435"/>
      <w:bookmarkEnd w:id="4436"/>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437" w:name="_Toc20487380"/>
      <w:bookmarkStart w:id="4438" w:name="_Toc29342677"/>
      <w:bookmarkStart w:id="4439" w:name="_Toc29343816"/>
      <w:bookmarkStart w:id="4440" w:name="_Toc36567082"/>
      <w:bookmarkStart w:id="4441" w:name="_Toc36810525"/>
      <w:bookmarkStart w:id="4442" w:name="_Toc36846887"/>
      <w:bookmarkStart w:id="4443" w:name="_Toc36939540"/>
      <w:bookmarkStart w:id="4444" w:name="_Toc37082520"/>
      <w:bookmarkStart w:id="4445" w:name="_Toc46481159"/>
      <w:bookmarkStart w:id="4446" w:name="_Toc46482393"/>
      <w:bookmarkStart w:id="4447" w:name="_Toc46483627"/>
      <w:bookmarkStart w:id="4448"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437"/>
      <w:bookmarkEnd w:id="4438"/>
      <w:bookmarkEnd w:id="4439"/>
      <w:bookmarkEnd w:id="4440"/>
      <w:bookmarkEnd w:id="4441"/>
      <w:bookmarkEnd w:id="4442"/>
      <w:bookmarkEnd w:id="4443"/>
      <w:bookmarkEnd w:id="4444"/>
      <w:bookmarkEnd w:id="4445"/>
      <w:bookmarkEnd w:id="4446"/>
      <w:bookmarkEnd w:id="4447"/>
      <w:bookmarkEnd w:id="4448"/>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449" w:name="_Toc20487381"/>
      <w:bookmarkStart w:id="4450" w:name="_Toc29342678"/>
      <w:bookmarkStart w:id="4451" w:name="_Toc29343817"/>
      <w:bookmarkStart w:id="4452" w:name="_Toc36567083"/>
      <w:bookmarkStart w:id="4453" w:name="_Toc36810526"/>
      <w:bookmarkStart w:id="4454" w:name="_Toc36846888"/>
      <w:bookmarkStart w:id="4455" w:name="_Toc36939541"/>
      <w:bookmarkStart w:id="4456" w:name="_Toc37082521"/>
      <w:bookmarkStart w:id="4457" w:name="_Toc46481160"/>
      <w:bookmarkStart w:id="4458" w:name="_Toc46482394"/>
      <w:bookmarkStart w:id="4459" w:name="_Toc46483628"/>
      <w:bookmarkStart w:id="4460"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449"/>
      <w:bookmarkEnd w:id="4450"/>
      <w:bookmarkEnd w:id="4451"/>
      <w:bookmarkEnd w:id="4452"/>
      <w:bookmarkEnd w:id="4453"/>
      <w:bookmarkEnd w:id="4454"/>
      <w:bookmarkEnd w:id="4455"/>
      <w:bookmarkEnd w:id="4456"/>
      <w:bookmarkEnd w:id="4457"/>
      <w:bookmarkEnd w:id="4458"/>
      <w:bookmarkEnd w:id="4459"/>
      <w:bookmarkEnd w:id="4460"/>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461" w:name="_Toc36846889"/>
      <w:bookmarkStart w:id="4462" w:name="_Toc36939542"/>
      <w:bookmarkStart w:id="4463" w:name="_Toc37082522"/>
      <w:bookmarkStart w:id="4464" w:name="_Toc46481161"/>
      <w:bookmarkStart w:id="4465" w:name="_Toc46482395"/>
      <w:bookmarkStart w:id="4466" w:name="_Toc46483629"/>
      <w:bookmarkStart w:id="4467"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461"/>
      <w:bookmarkEnd w:id="4462"/>
      <w:bookmarkEnd w:id="4463"/>
      <w:bookmarkEnd w:id="4464"/>
      <w:bookmarkEnd w:id="4465"/>
      <w:bookmarkEnd w:id="4466"/>
      <w:bookmarkEnd w:id="4467"/>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468" w:name="_Toc36810527"/>
      <w:bookmarkStart w:id="4469" w:name="_Toc36846890"/>
      <w:bookmarkStart w:id="4470" w:name="_Toc36939543"/>
      <w:bookmarkStart w:id="4471" w:name="_Toc37082523"/>
      <w:bookmarkStart w:id="4472" w:name="_Toc46481162"/>
      <w:bookmarkStart w:id="4473" w:name="_Toc46482396"/>
      <w:bookmarkStart w:id="4474" w:name="_Toc46483630"/>
      <w:bookmarkStart w:id="4475"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468"/>
      <w:bookmarkEnd w:id="4469"/>
      <w:bookmarkEnd w:id="4470"/>
      <w:bookmarkEnd w:id="4471"/>
      <w:bookmarkEnd w:id="4472"/>
      <w:bookmarkEnd w:id="4473"/>
      <w:bookmarkEnd w:id="4474"/>
      <w:bookmarkEnd w:id="4475"/>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476" w:name="_Toc36846891"/>
      <w:bookmarkStart w:id="4477" w:name="_Toc36939544"/>
      <w:bookmarkStart w:id="4478" w:name="_Toc37082524"/>
      <w:bookmarkStart w:id="4479" w:name="_Toc46481163"/>
      <w:bookmarkStart w:id="4480" w:name="_Toc46482397"/>
      <w:bookmarkStart w:id="4481" w:name="_Toc46483631"/>
      <w:bookmarkStart w:id="4482" w:name="_Toc139383495"/>
      <w:r w:rsidRPr="007B058E">
        <w:rPr>
          <w:rFonts w:ascii="Arial" w:hAnsi="Arial"/>
          <w:sz w:val="24"/>
        </w:rPr>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476"/>
      <w:bookmarkEnd w:id="4477"/>
      <w:bookmarkEnd w:id="4478"/>
      <w:bookmarkEnd w:id="4479"/>
      <w:bookmarkEnd w:id="4480"/>
      <w:bookmarkEnd w:id="4481"/>
      <w:bookmarkEnd w:id="4482"/>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483" w:name="_Toc20487382"/>
      <w:bookmarkStart w:id="4484" w:name="_Toc29342679"/>
      <w:bookmarkStart w:id="4485" w:name="_Toc29343818"/>
      <w:bookmarkStart w:id="4486" w:name="_Toc36567084"/>
      <w:bookmarkStart w:id="4487" w:name="_Toc36810528"/>
      <w:bookmarkStart w:id="4488" w:name="_Toc36846892"/>
      <w:bookmarkStart w:id="4489"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490" w:name="_Toc37082525"/>
      <w:bookmarkStart w:id="4491" w:name="_Toc46481164"/>
      <w:bookmarkStart w:id="4492" w:name="_Toc46482398"/>
      <w:bookmarkStart w:id="4493" w:name="_Toc46483632"/>
      <w:bookmarkStart w:id="4494"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483"/>
      <w:bookmarkEnd w:id="4484"/>
      <w:bookmarkEnd w:id="4485"/>
      <w:bookmarkEnd w:id="4486"/>
      <w:bookmarkEnd w:id="4487"/>
      <w:bookmarkEnd w:id="4488"/>
      <w:bookmarkEnd w:id="4489"/>
      <w:bookmarkEnd w:id="4490"/>
      <w:bookmarkEnd w:id="4491"/>
      <w:bookmarkEnd w:id="4492"/>
      <w:bookmarkEnd w:id="4493"/>
      <w:bookmarkEnd w:id="4494"/>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495" w:name="_Toc20487383"/>
      <w:bookmarkStart w:id="4496" w:name="_Toc29342680"/>
      <w:bookmarkStart w:id="4497" w:name="_Toc29343819"/>
      <w:bookmarkStart w:id="4498" w:name="_Toc36567085"/>
      <w:bookmarkStart w:id="4499" w:name="_Toc36810529"/>
      <w:bookmarkStart w:id="4500" w:name="_Toc36846893"/>
      <w:bookmarkStart w:id="4501" w:name="_Toc36939546"/>
      <w:bookmarkStart w:id="4502" w:name="_Toc37082526"/>
      <w:bookmarkStart w:id="4503" w:name="_Toc46481165"/>
      <w:bookmarkStart w:id="4504" w:name="_Toc46482399"/>
      <w:bookmarkStart w:id="4505" w:name="_Toc46483633"/>
      <w:bookmarkStart w:id="4506"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495"/>
      <w:bookmarkEnd w:id="4496"/>
      <w:bookmarkEnd w:id="4497"/>
      <w:bookmarkEnd w:id="4498"/>
      <w:bookmarkEnd w:id="4499"/>
      <w:bookmarkEnd w:id="4500"/>
      <w:bookmarkEnd w:id="4501"/>
      <w:bookmarkEnd w:id="4502"/>
      <w:bookmarkEnd w:id="4503"/>
      <w:bookmarkEnd w:id="4504"/>
      <w:bookmarkEnd w:id="4505"/>
      <w:bookmarkEnd w:id="4506"/>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507" w:name="_Toc20487384"/>
      <w:bookmarkStart w:id="4508" w:name="_Toc29342681"/>
      <w:bookmarkStart w:id="4509" w:name="_Toc29343820"/>
      <w:bookmarkStart w:id="4510" w:name="_Toc36567086"/>
      <w:bookmarkStart w:id="4511" w:name="_Toc36810530"/>
      <w:bookmarkStart w:id="4512" w:name="_Toc36846894"/>
      <w:bookmarkStart w:id="4513" w:name="_Toc36939547"/>
      <w:bookmarkStart w:id="4514" w:name="_Toc37082527"/>
      <w:bookmarkStart w:id="4515" w:name="_Toc46481166"/>
      <w:bookmarkStart w:id="4516" w:name="_Toc46482400"/>
      <w:bookmarkStart w:id="4517" w:name="_Toc46483634"/>
      <w:bookmarkStart w:id="4518"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507"/>
      <w:bookmarkEnd w:id="4508"/>
      <w:bookmarkEnd w:id="4509"/>
      <w:bookmarkEnd w:id="4510"/>
      <w:bookmarkEnd w:id="4511"/>
      <w:bookmarkEnd w:id="4512"/>
      <w:bookmarkEnd w:id="4513"/>
      <w:bookmarkEnd w:id="4514"/>
      <w:bookmarkEnd w:id="4515"/>
      <w:bookmarkEnd w:id="4516"/>
      <w:bookmarkEnd w:id="4517"/>
      <w:bookmarkEnd w:id="4518"/>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519" w:name="_Toc20487385"/>
      <w:bookmarkStart w:id="4520" w:name="_Toc29342682"/>
      <w:bookmarkStart w:id="4521" w:name="_Toc29343821"/>
      <w:bookmarkStart w:id="4522" w:name="_Toc36567087"/>
      <w:bookmarkStart w:id="4523" w:name="_Toc36810531"/>
      <w:bookmarkStart w:id="4524" w:name="_Toc36846895"/>
      <w:bookmarkStart w:id="4525" w:name="_Toc36939548"/>
      <w:bookmarkStart w:id="4526" w:name="_Toc37082528"/>
      <w:bookmarkStart w:id="4527" w:name="_Toc46481167"/>
      <w:bookmarkStart w:id="4528" w:name="_Toc46482401"/>
      <w:bookmarkStart w:id="4529" w:name="_Toc46483635"/>
      <w:bookmarkStart w:id="4530"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519"/>
      <w:bookmarkEnd w:id="4520"/>
      <w:bookmarkEnd w:id="4521"/>
      <w:bookmarkEnd w:id="4522"/>
      <w:bookmarkEnd w:id="4523"/>
      <w:bookmarkEnd w:id="4524"/>
      <w:bookmarkEnd w:id="4525"/>
      <w:bookmarkEnd w:id="4526"/>
      <w:bookmarkEnd w:id="4527"/>
      <w:bookmarkEnd w:id="4528"/>
      <w:bookmarkEnd w:id="4529"/>
      <w:bookmarkEnd w:id="4530"/>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531" w:name="_Toc20487386"/>
      <w:bookmarkStart w:id="4532" w:name="_Toc29342683"/>
      <w:bookmarkStart w:id="4533" w:name="_Toc29343822"/>
      <w:bookmarkStart w:id="4534" w:name="_Toc36567088"/>
      <w:bookmarkStart w:id="4535" w:name="_Toc36810532"/>
      <w:bookmarkStart w:id="4536" w:name="_Toc36846896"/>
      <w:bookmarkStart w:id="4537" w:name="_Toc36939549"/>
      <w:bookmarkStart w:id="4538" w:name="_Toc37082529"/>
      <w:bookmarkStart w:id="4539" w:name="_Toc46481168"/>
      <w:bookmarkStart w:id="4540" w:name="_Toc46482402"/>
      <w:bookmarkStart w:id="4541" w:name="_Toc46483636"/>
      <w:bookmarkStart w:id="4542" w:name="_Toc139383500"/>
      <w:r w:rsidRPr="007B058E">
        <w:rPr>
          <w:rFonts w:ascii="Arial" w:hAnsi="Arial"/>
          <w:i/>
          <w:noProof/>
          <w:sz w:val="24"/>
        </w:rPr>
        <w:t>–</w:t>
      </w:r>
      <w:r w:rsidRPr="007B058E">
        <w:rPr>
          <w:rFonts w:ascii="Arial" w:hAnsi="Arial"/>
          <w:i/>
          <w:noProof/>
          <w:sz w:val="24"/>
        </w:rPr>
        <w:tab/>
        <w:t>PmaxNR</w:t>
      </w:r>
      <w:bookmarkEnd w:id="4531"/>
      <w:bookmarkEnd w:id="4532"/>
      <w:bookmarkEnd w:id="4533"/>
      <w:bookmarkEnd w:id="4534"/>
      <w:bookmarkEnd w:id="4535"/>
      <w:bookmarkEnd w:id="4536"/>
      <w:bookmarkEnd w:id="4537"/>
      <w:bookmarkEnd w:id="4538"/>
      <w:bookmarkEnd w:id="4539"/>
      <w:bookmarkEnd w:id="4540"/>
      <w:bookmarkEnd w:id="4541"/>
      <w:bookmarkEnd w:id="4542"/>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543" w:name="_Toc20487387"/>
      <w:bookmarkStart w:id="4544" w:name="_Toc29342684"/>
      <w:bookmarkStart w:id="4545" w:name="_Toc29343823"/>
      <w:bookmarkStart w:id="4546" w:name="_Toc36567089"/>
      <w:bookmarkStart w:id="4547" w:name="_Toc36810533"/>
      <w:bookmarkStart w:id="4548" w:name="_Toc36846897"/>
      <w:bookmarkStart w:id="4549" w:name="_Toc36939550"/>
      <w:bookmarkStart w:id="4550" w:name="_Toc37082530"/>
      <w:bookmarkStart w:id="4551" w:name="_Toc46481169"/>
      <w:bookmarkStart w:id="4552" w:name="_Toc46482403"/>
      <w:bookmarkStart w:id="4553" w:name="_Toc46483637"/>
      <w:bookmarkStart w:id="4554"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543"/>
      <w:bookmarkEnd w:id="4544"/>
      <w:bookmarkEnd w:id="4545"/>
      <w:bookmarkEnd w:id="4546"/>
      <w:bookmarkEnd w:id="4547"/>
      <w:bookmarkEnd w:id="4548"/>
      <w:bookmarkEnd w:id="4549"/>
      <w:bookmarkEnd w:id="4550"/>
      <w:bookmarkEnd w:id="4551"/>
      <w:bookmarkEnd w:id="4552"/>
      <w:bookmarkEnd w:id="4553"/>
      <w:bookmarkEnd w:id="4554"/>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555" w:name="OLE_LINK110"/>
      <w:bookmarkStart w:id="4556" w:name="OLE_LINK111"/>
      <w:r w:rsidRPr="007B058E">
        <w:rPr>
          <w:rFonts w:ascii="Courier New" w:hAnsi="Courier New"/>
          <w:noProof/>
          <w:sz w:val="16"/>
        </w:rPr>
        <w:t xml:space="preserve"> ::=</w:t>
      </w:r>
      <w:bookmarkEnd w:id="4555"/>
      <w:bookmarkEnd w:id="4556"/>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SimSun" w:hAnsi="Arial"/>
                <w:b/>
                <w:kern w:val="2"/>
                <w:sz w:val="18"/>
                <w:lang w:eastAsia="en-GB"/>
              </w:rPr>
            </w:pPr>
            <w:r w:rsidRPr="007B058E">
              <w:rPr>
                <w:rFonts w:ascii="Arial" w:eastAsia="SimSun" w:hAnsi="Arial"/>
                <w:b/>
                <w:i/>
                <w:iCs/>
                <w:noProof/>
                <w:kern w:val="2"/>
                <w:sz w:val="18"/>
                <w:lang w:eastAsia="en-GB"/>
              </w:rPr>
              <w:t>PreRegistrationInfoHRPD</w:t>
            </w:r>
            <w:r w:rsidRPr="007B058E">
              <w:rPr>
                <w:rFonts w:ascii="Arial" w:eastAsia="SimSun"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TRUE indicates that a UE shall perform a CDMA2000 HRPD pre-registration if the UE does not have a valid / current pre-registration</w:t>
            </w:r>
            <w:r w:rsidRPr="007B058E">
              <w:rPr>
                <w:rFonts w:eastAsia="SimSun"/>
                <w:kern w:val="2"/>
                <w:sz w:val="18"/>
                <w:lang w:eastAsia="en-GB"/>
              </w:rPr>
              <w:t xml:space="preserve">. </w:t>
            </w:r>
            <w:r w:rsidRPr="007B058E">
              <w:rPr>
                <w:rFonts w:ascii="Arial" w:eastAsia="SimSun"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SimSun" w:hAnsi="Arial"/>
                <w:i/>
                <w:noProof/>
                <w:kern w:val="2"/>
                <w:sz w:val="18"/>
                <w:lang w:eastAsia="en-GB"/>
              </w:rPr>
            </w:pPr>
            <w:r w:rsidRPr="007B058E">
              <w:rPr>
                <w:rFonts w:ascii="Arial" w:eastAsia="SimSun"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noProof/>
                <w:kern w:val="2"/>
                <w:sz w:val="18"/>
                <w:lang w:eastAsia="en-GB"/>
              </w:rPr>
              <w:t>The field is mandatory in case the</w:t>
            </w:r>
            <w:r w:rsidRPr="007B058E">
              <w:rPr>
                <w:rFonts w:ascii="Arial" w:eastAsia="SimSun" w:hAnsi="Arial"/>
                <w:i/>
                <w:noProof/>
                <w:kern w:val="2"/>
                <w:sz w:val="18"/>
                <w:lang w:eastAsia="en-GB"/>
              </w:rPr>
              <w:t xml:space="preserve"> preRegistrationAllowed </w:t>
            </w:r>
            <w:r w:rsidRPr="007B058E">
              <w:rPr>
                <w:rFonts w:ascii="Arial" w:eastAsia="SimSun" w:hAnsi="Arial"/>
                <w:noProof/>
                <w:kern w:val="2"/>
                <w:sz w:val="18"/>
                <w:lang w:eastAsia="en-GB"/>
              </w:rPr>
              <w:t>is set to</w:t>
            </w:r>
            <w:r w:rsidRPr="007B058E">
              <w:rPr>
                <w:rFonts w:ascii="Arial" w:eastAsia="SimSun" w:hAnsi="Arial"/>
                <w:i/>
                <w:noProof/>
                <w:kern w:val="2"/>
                <w:sz w:val="18"/>
                <w:lang w:eastAsia="en-GB"/>
              </w:rPr>
              <w:t xml:space="preserve"> true. </w:t>
            </w:r>
            <w:r w:rsidRPr="007B058E">
              <w:rPr>
                <w:rFonts w:ascii="Arial" w:eastAsia="SimSun"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557" w:name="_Toc20487388"/>
      <w:bookmarkStart w:id="4558" w:name="_Toc29342685"/>
      <w:bookmarkStart w:id="4559" w:name="_Toc29343824"/>
      <w:bookmarkStart w:id="4560" w:name="_Toc36567090"/>
      <w:bookmarkStart w:id="4561" w:name="_Toc36810534"/>
      <w:bookmarkStart w:id="4562" w:name="_Toc36846898"/>
      <w:bookmarkStart w:id="4563" w:name="_Toc36939551"/>
      <w:bookmarkStart w:id="4564" w:name="_Toc37082531"/>
      <w:bookmarkStart w:id="4565" w:name="_Toc46481170"/>
      <w:bookmarkStart w:id="4566" w:name="_Toc46482404"/>
      <w:bookmarkStart w:id="4567" w:name="_Toc46483638"/>
      <w:bookmarkStart w:id="4568"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557"/>
      <w:bookmarkEnd w:id="4558"/>
      <w:bookmarkEnd w:id="4559"/>
      <w:bookmarkEnd w:id="4560"/>
      <w:bookmarkEnd w:id="4561"/>
      <w:bookmarkEnd w:id="4562"/>
      <w:bookmarkEnd w:id="4563"/>
      <w:bookmarkEnd w:id="4564"/>
      <w:bookmarkEnd w:id="4565"/>
      <w:bookmarkEnd w:id="4566"/>
      <w:bookmarkEnd w:id="4567"/>
      <w:bookmarkEnd w:id="4568"/>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569" w:name="_Toc20487389"/>
      <w:bookmarkStart w:id="4570" w:name="_Toc29342686"/>
      <w:bookmarkStart w:id="4571" w:name="_Toc29343825"/>
      <w:bookmarkStart w:id="4572" w:name="_Toc36567091"/>
      <w:bookmarkStart w:id="4573" w:name="_Toc36810535"/>
      <w:bookmarkStart w:id="4574" w:name="_Toc36846899"/>
      <w:bookmarkStart w:id="4575" w:name="_Toc36939552"/>
      <w:bookmarkStart w:id="4576" w:name="_Toc37082532"/>
      <w:bookmarkStart w:id="4577" w:name="_Toc46481171"/>
      <w:bookmarkStart w:id="4578" w:name="_Toc46482405"/>
      <w:bookmarkStart w:id="4579" w:name="_Toc46483639"/>
      <w:bookmarkStart w:id="4580"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569"/>
      <w:bookmarkEnd w:id="4570"/>
      <w:bookmarkEnd w:id="4571"/>
      <w:bookmarkEnd w:id="4572"/>
      <w:bookmarkEnd w:id="4573"/>
      <w:bookmarkEnd w:id="4574"/>
      <w:bookmarkEnd w:id="4575"/>
      <w:bookmarkEnd w:id="4576"/>
      <w:bookmarkEnd w:id="4577"/>
      <w:bookmarkEnd w:id="4578"/>
      <w:bookmarkEnd w:id="4579"/>
      <w:bookmarkEnd w:id="4580"/>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581" w:name="_Toc20487390"/>
      <w:bookmarkStart w:id="4582" w:name="_Toc29342687"/>
      <w:bookmarkStart w:id="4583" w:name="_Toc29343826"/>
      <w:bookmarkStart w:id="4584" w:name="_Toc36567092"/>
      <w:bookmarkStart w:id="4585" w:name="_Toc36810536"/>
      <w:bookmarkStart w:id="4586" w:name="_Toc36846900"/>
      <w:bookmarkStart w:id="4587" w:name="_Toc36939553"/>
      <w:bookmarkStart w:id="4588" w:name="_Toc37082533"/>
      <w:bookmarkStart w:id="4589" w:name="_Toc46481172"/>
      <w:bookmarkStart w:id="4590" w:name="_Toc46482406"/>
      <w:bookmarkStart w:id="4591" w:name="_Toc46483640"/>
      <w:bookmarkStart w:id="4592"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581"/>
      <w:bookmarkEnd w:id="4582"/>
      <w:bookmarkEnd w:id="4583"/>
      <w:bookmarkEnd w:id="4584"/>
      <w:bookmarkEnd w:id="4585"/>
      <w:bookmarkEnd w:id="4586"/>
      <w:bookmarkEnd w:id="4587"/>
      <w:bookmarkEnd w:id="4588"/>
      <w:bookmarkEnd w:id="4589"/>
      <w:bookmarkEnd w:id="4590"/>
      <w:bookmarkEnd w:id="4591"/>
      <w:bookmarkEnd w:id="4592"/>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593" w:name="_Toc20487391"/>
      <w:bookmarkStart w:id="4594" w:name="_Toc29342688"/>
      <w:bookmarkStart w:id="4595" w:name="_Toc29343827"/>
      <w:bookmarkStart w:id="4596" w:name="_Toc36567093"/>
      <w:bookmarkStart w:id="4597" w:name="_Toc36810537"/>
      <w:bookmarkStart w:id="4598" w:name="_Toc36846901"/>
      <w:bookmarkStart w:id="4599" w:name="_Toc36939554"/>
      <w:bookmarkStart w:id="4600" w:name="_Toc37082534"/>
      <w:bookmarkStart w:id="4601" w:name="_Toc46481173"/>
      <w:bookmarkStart w:id="4602" w:name="_Toc46482407"/>
      <w:bookmarkStart w:id="4603" w:name="_Toc46483641"/>
      <w:bookmarkStart w:id="4604" w:name="_Toc139383505"/>
      <w:r w:rsidRPr="007B058E">
        <w:rPr>
          <w:rFonts w:ascii="Arial" w:hAnsi="Arial"/>
          <w:sz w:val="24"/>
        </w:rPr>
        <w:t>–</w:t>
      </w:r>
      <w:r w:rsidRPr="007B058E">
        <w:rPr>
          <w:rFonts w:ascii="Arial" w:hAnsi="Arial"/>
          <w:sz w:val="24"/>
        </w:rPr>
        <w:tab/>
      </w:r>
      <w:r w:rsidRPr="007B058E">
        <w:rPr>
          <w:rFonts w:ascii="Arial" w:hAnsi="Arial"/>
          <w:i/>
          <w:sz w:val="24"/>
        </w:rPr>
        <w:t>Q-OffsetRangeInterRAT</w:t>
      </w:r>
      <w:bookmarkEnd w:id="4593"/>
      <w:bookmarkEnd w:id="4594"/>
      <w:bookmarkEnd w:id="4595"/>
      <w:bookmarkEnd w:id="4596"/>
      <w:bookmarkEnd w:id="4597"/>
      <w:bookmarkEnd w:id="4598"/>
      <w:bookmarkEnd w:id="4599"/>
      <w:bookmarkEnd w:id="4600"/>
      <w:bookmarkEnd w:id="4601"/>
      <w:bookmarkEnd w:id="4602"/>
      <w:bookmarkEnd w:id="4603"/>
      <w:bookmarkEnd w:id="4604"/>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605" w:name="_Toc20487392"/>
      <w:bookmarkStart w:id="4606" w:name="_Toc29342689"/>
      <w:bookmarkStart w:id="4607" w:name="_Toc29343828"/>
      <w:bookmarkStart w:id="4608" w:name="_Toc36567094"/>
      <w:bookmarkStart w:id="4609" w:name="_Toc36810538"/>
      <w:bookmarkStart w:id="4610" w:name="_Toc36846902"/>
      <w:bookmarkStart w:id="4611" w:name="_Toc36939555"/>
      <w:bookmarkStart w:id="4612" w:name="_Toc37082535"/>
      <w:bookmarkStart w:id="4613" w:name="_Toc46481174"/>
      <w:bookmarkStart w:id="4614" w:name="_Toc46482408"/>
      <w:bookmarkStart w:id="4615" w:name="_Toc46483642"/>
      <w:bookmarkStart w:id="4616"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605"/>
      <w:bookmarkEnd w:id="4606"/>
      <w:bookmarkEnd w:id="4607"/>
      <w:bookmarkEnd w:id="4608"/>
      <w:bookmarkEnd w:id="4609"/>
      <w:bookmarkEnd w:id="4610"/>
      <w:bookmarkEnd w:id="4611"/>
      <w:bookmarkEnd w:id="4612"/>
      <w:bookmarkEnd w:id="4613"/>
      <w:bookmarkEnd w:id="4614"/>
      <w:bookmarkEnd w:id="4615"/>
      <w:bookmarkEnd w:id="4616"/>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617" w:name="_Toc20487393"/>
      <w:bookmarkStart w:id="4618" w:name="_Toc29342690"/>
      <w:bookmarkStart w:id="4619" w:name="_Toc29343829"/>
      <w:bookmarkStart w:id="4620" w:name="_Toc36567095"/>
      <w:bookmarkStart w:id="4621" w:name="_Toc36810539"/>
      <w:bookmarkStart w:id="4622" w:name="_Toc36846903"/>
      <w:bookmarkStart w:id="4623" w:name="_Toc36939556"/>
      <w:bookmarkStart w:id="4624" w:name="_Toc37082536"/>
      <w:bookmarkStart w:id="4625" w:name="_Toc46481175"/>
      <w:bookmarkStart w:id="4626" w:name="_Toc46482409"/>
      <w:bookmarkStart w:id="4627" w:name="_Toc46483643"/>
      <w:bookmarkStart w:id="4628"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617"/>
      <w:bookmarkEnd w:id="4618"/>
      <w:bookmarkEnd w:id="4619"/>
      <w:bookmarkEnd w:id="4620"/>
      <w:bookmarkEnd w:id="4621"/>
      <w:bookmarkEnd w:id="4622"/>
      <w:bookmarkEnd w:id="4623"/>
      <w:bookmarkEnd w:id="4624"/>
      <w:bookmarkEnd w:id="4625"/>
      <w:bookmarkEnd w:id="4626"/>
      <w:bookmarkEnd w:id="4627"/>
      <w:bookmarkEnd w:id="4628"/>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629" w:name="_Toc46481176"/>
      <w:bookmarkStart w:id="4630" w:name="_Toc46482410"/>
      <w:bookmarkStart w:id="4631" w:name="_Toc46483644"/>
      <w:bookmarkStart w:id="4632"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629"/>
      <w:bookmarkEnd w:id="4630"/>
      <w:bookmarkEnd w:id="4631"/>
      <w:bookmarkEnd w:id="4632"/>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633" w:name="_Toc46481177"/>
      <w:bookmarkStart w:id="4634" w:name="_Toc46482411"/>
      <w:bookmarkStart w:id="4635" w:name="_Toc46483645"/>
      <w:bookmarkStart w:id="4636"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633"/>
      <w:bookmarkEnd w:id="4634"/>
      <w:bookmarkEnd w:id="4635"/>
      <w:bookmarkEnd w:id="4636"/>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637" w:name="_Toc20487394"/>
      <w:bookmarkStart w:id="4638" w:name="_Toc29342691"/>
      <w:bookmarkStart w:id="4639" w:name="_Toc29343830"/>
      <w:bookmarkStart w:id="4640" w:name="_Toc36567096"/>
      <w:bookmarkStart w:id="4641" w:name="_Toc36810540"/>
      <w:bookmarkStart w:id="4642" w:name="_Toc36846904"/>
      <w:bookmarkStart w:id="4643" w:name="_Toc36939557"/>
      <w:bookmarkStart w:id="4644" w:name="_Toc37082537"/>
      <w:bookmarkStart w:id="4645" w:name="_Toc46481178"/>
      <w:bookmarkStart w:id="4646" w:name="_Toc46482412"/>
      <w:bookmarkStart w:id="4647" w:name="_Toc46483646"/>
      <w:bookmarkStart w:id="4648"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637"/>
      <w:bookmarkEnd w:id="4638"/>
      <w:bookmarkEnd w:id="4639"/>
      <w:bookmarkEnd w:id="4640"/>
      <w:bookmarkEnd w:id="4641"/>
      <w:bookmarkEnd w:id="4642"/>
      <w:bookmarkEnd w:id="4643"/>
      <w:bookmarkEnd w:id="4644"/>
      <w:bookmarkEnd w:id="4645"/>
      <w:bookmarkEnd w:id="4646"/>
      <w:bookmarkEnd w:id="4647"/>
      <w:bookmarkEnd w:id="4648"/>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649" w:name="_Toc20487395"/>
      <w:bookmarkStart w:id="4650" w:name="_Toc29342692"/>
      <w:bookmarkStart w:id="4651" w:name="_Toc29343831"/>
      <w:bookmarkStart w:id="4652" w:name="_Toc36567097"/>
      <w:bookmarkStart w:id="4653" w:name="_Toc36810541"/>
      <w:bookmarkStart w:id="4654" w:name="_Toc36846905"/>
      <w:bookmarkStart w:id="4655" w:name="_Toc36939558"/>
      <w:bookmarkStart w:id="4656" w:name="_Toc37082538"/>
      <w:bookmarkStart w:id="4657" w:name="_Toc46481179"/>
      <w:bookmarkStart w:id="4658" w:name="_Toc46482413"/>
      <w:bookmarkStart w:id="4659" w:name="_Toc46483647"/>
      <w:bookmarkStart w:id="4660"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649"/>
      <w:bookmarkEnd w:id="4650"/>
      <w:bookmarkEnd w:id="4651"/>
      <w:bookmarkEnd w:id="4652"/>
      <w:bookmarkEnd w:id="4653"/>
      <w:bookmarkEnd w:id="4654"/>
      <w:bookmarkEnd w:id="4655"/>
      <w:bookmarkEnd w:id="4656"/>
      <w:bookmarkEnd w:id="4657"/>
      <w:bookmarkEnd w:id="4658"/>
      <w:bookmarkEnd w:id="4659"/>
      <w:bookmarkEnd w:id="4660"/>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661" w:name="_Toc20487396"/>
      <w:bookmarkStart w:id="4662" w:name="_Toc29342693"/>
      <w:bookmarkStart w:id="4663" w:name="_Toc29343832"/>
      <w:bookmarkStart w:id="4664" w:name="_Toc36567098"/>
      <w:bookmarkStart w:id="4665" w:name="_Toc36810542"/>
      <w:bookmarkStart w:id="4666" w:name="_Toc36846906"/>
      <w:bookmarkStart w:id="4667" w:name="_Toc36939559"/>
      <w:bookmarkStart w:id="4668" w:name="_Toc37082539"/>
      <w:bookmarkStart w:id="4669" w:name="_Toc46481180"/>
      <w:bookmarkStart w:id="4670" w:name="_Toc46482414"/>
      <w:bookmarkStart w:id="4671" w:name="_Toc46483648"/>
      <w:bookmarkStart w:id="4672" w:name="_Toc139383512"/>
      <w:r w:rsidRPr="007B058E">
        <w:rPr>
          <w:rFonts w:ascii="Arial" w:hAnsi="Arial"/>
          <w:sz w:val="24"/>
        </w:rPr>
        <w:t>–</w:t>
      </w:r>
      <w:r w:rsidRPr="007B058E">
        <w:rPr>
          <w:rFonts w:ascii="Arial" w:hAnsi="Arial"/>
          <w:sz w:val="24"/>
        </w:rPr>
        <w:tab/>
      </w:r>
      <w:r w:rsidRPr="007B058E">
        <w:rPr>
          <w:rFonts w:ascii="Arial" w:hAnsi="Arial"/>
          <w:i/>
          <w:sz w:val="24"/>
        </w:rPr>
        <w:t>SpeedStateScaleFactors</w:t>
      </w:r>
      <w:bookmarkEnd w:id="4661"/>
      <w:bookmarkEnd w:id="4662"/>
      <w:bookmarkEnd w:id="4663"/>
      <w:bookmarkEnd w:id="4664"/>
      <w:bookmarkEnd w:id="4665"/>
      <w:bookmarkEnd w:id="4666"/>
      <w:bookmarkEnd w:id="4667"/>
      <w:bookmarkEnd w:id="4668"/>
      <w:bookmarkEnd w:id="4669"/>
      <w:bookmarkEnd w:id="4670"/>
      <w:bookmarkEnd w:id="4671"/>
      <w:bookmarkEnd w:id="4672"/>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673" w:name="_Toc20487397"/>
      <w:bookmarkStart w:id="4674" w:name="_Toc29342694"/>
      <w:bookmarkStart w:id="4675" w:name="_Toc29343833"/>
      <w:bookmarkStart w:id="4676" w:name="_Toc36567099"/>
      <w:bookmarkStart w:id="4677" w:name="_Toc36810543"/>
      <w:bookmarkStart w:id="4678" w:name="_Toc36846907"/>
      <w:bookmarkStart w:id="4679" w:name="_Toc36939560"/>
      <w:bookmarkStart w:id="4680" w:name="_Toc37082540"/>
      <w:bookmarkStart w:id="4681" w:name="_Toc46481181"/>
      <w:bookmarkStart w:id="4682" w:name="_Toc46482415"/>
      <w:bookmarkStart w:id="4683" w:name="_Toc46483649"/>
      <w:bookmarkStart w:id="4684"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673"/>
      <w:bookmarkEnd w:id="4674"/>
      <w:bookmarkEnd w:id="4675"/>
      <w:bookmarkEnd w:id="4676"/>
      <w:bookmarkEnd w:id="4677"/>
      <w:bookmarkEnd w:id="4678"/>
      <w:bookmarkEnd w:id="4679"/>
      <w:bookmarkEnd w:id="4680"/>
      <w:bookmarkEnd w:id="4681"/>
      <w:bookmarkEnd w:id="4682"/>
      <w:bookmarkEnd w:id="4683"/>
      <w:bookmarkEnd w:id="4684"/>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685" w:name="_Toc20487398"/>
      <w:bookmarkStart w:id="4686" w:name="_Toc29342695"/>
      <w:bookmarkStart w:id="4687" w:name="_Toc29343834"/>
      <w:bookmarkStart w:id="4688" w:name="_Toc36567100"/>
      <w:bookmarkStart w:id="4689" w:name="_Toc36810544"/>
      <w:bookmarkStart w:id="4690" w:name="_Toc36846908"/>
      <w:bookmarkStart w:id="4691" w:name="_Toc36939561"/>
      <w:bookmarkStart w:id="4692" w:name="_Toc37082541"/>
      <w:bookmarkStart w:id="4693" w:name="_Toc46481182"/>
      <w:bookmarkStart w:id="4694" w:name="_Toc46482416"/>
      <w:bookmarkStart w:id="4695" w:name="_Toc46483650"/>
      <w:bookmarkStart w:id="4696"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685"/>
      <w:bookmarkEnd w:id="4686"/>
      <w:bookmarkEnd w:id="4687"/>
      <w:bookmarkEnd w:id="4688"/>
      <w:bookmarkEnd w:id="4689"/>
      <w:bookmarkEnd w:id="4690"/>
      <w:bookmarkEnd w:id="4691"/>
      <w:bookmarkEnd w:id="4692"/>
      <w:bookmarkEnd w:id="4693"/>
      <w:bookmarkEnd w:id="4694"/>
      <w:bookmarkEnd w:id="4695"/>
      <w:bookmarkEnd w:id="4696"/>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697" w:name="_Toc20487399"/>
      <w:bookmarkStart w:id="4698" w:name="_Toc29342696"/>
      <w:bookmarkStart w:id="4699" w:name="_Toc29343835"/>
      <w:bookmarkStart w:id="4700" w:name="_Toc36567101"/>
      <w:bookmarkStart w:id="4701" w:name="_Toc36810545"/>
      <w:bookmarkStart w:id="4702" w:name="_Toc36846909"/>
      <w:bookmarkStart w:id="4703" w:name="_Toc36939562"/>
      <w:bookmarkStart w:id="4704" w:name="_Toc37082542"/>
      <w:bookmarkStart w:id="4705" w:name="_Toc46481183"/>
      <w:bookmarkStart w:id="4706" w:name="_Toc46482417"/>
      <w:bookmarkStart w:id="4707" w:name="_Toc46483651"/>
      <w:bookmarkStart w:id="4708"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697"/>
      <w:bookmarkEnd w:id="4698"/>
      <w:bookmarkEnd w:id="4699"/>
      <w:bookmarkEnd w:id="4700"/>
      <w:bookmarkEnd w:id="4701"/>
      <w:bookmarkEnd w:id="4702"/>
      <w:bookmarkEnd w:id="4703"/>
      <w:bookmarkEnd w:id="4704"/>
      <w:bookmarkEnd w:id="4705"/>
      <w:bookmarkEnd w:id="4706"/>
      <w:bookmarkEnd w:id="4707"/>
      <w:bookmarkEnd w:id="4708"/>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709"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709"/>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710" w:name="_Toc20487400"/>
      <w:bookmarkStart w:id="4711" w:name="_Toc29342697"/>
      <w:bookmarkStart w:id="4712" w:name="_Toc29343836"/>
      <w:bookmarkStart w:id="4713" w:name="_Toc36567102"/>
      <w:bookmarkStart w:id="4714" w:name="_Toc36810546"/>
      <w:bookmarkStart w:id="4715" w:name="_Toc36846910"/>
      <w:bookmarkStart w:id="4716" w:name="_Toc36939563"/>
      <w:bookmarkStart w:id="4717" w:name="_Toc37082543"/>
      <w:bookmarkStart w:id="4718" w:name="_Toc46481184"/>
      <w:bookmarkStart w:id="4719" w:name="_Toc46482418"/>
      <w:bookmarkStart w:id="4720" w:name="_Toc46483652"/>
      <w:bookmarkStart w:id="4721"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710"/>
      <w:bookmarkEnd w:id="4711"/>
      <w:bookmarkEnd w:id="4712"/>
      <w:bookmarkEnd w:id="4713"/>
      <w:bookmarkEnd w:id="4714"/>
      <w:bookmarkEnd w:id="4715"/>
      <w:bookmarkEnd w:id="4716"/>
      <w:bookmarkEnd w:id="4717"/>
      <w:bookmarkEnd w:id="4718"/>
      <w:bookmarkEnd w:id="4719"/>
      <w:bookmarkEnd w:id="4720"/>
      <w:bookmarkEnd w:id="4721"/>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722" w:name="_Toc20487401"/>
      <w:bookmarkStart w:id="4723" w:name="_Toc29342698"/>
      <w:bookmarkStart w:id="4724" w:name="_Toc29343837"/>
      <w:bookmarkStart w:id="4725" w:name="_Toc36567103"/>
      <w:bookmarkStart w:id="4726" w:name="_Toc36810547"/>
      <w:bookmarkStart w:id="4727" w:name="_Toc36846911"/>
      <w:bookmarkStart w:id="4728" w:name="_Toc36939564"/>
      <w:bookmarkStart w:id="4729" w:name="_Toc37082544"/>
      <w:bookmarkStart w:id="4730" w:name="_Toc46481185"/>
      <w:bookmarkStart w:id="4731" w:name="_Toc46482419"/>
      <w:bookmarkStart w:id="4732" w:name="_Toc46483653"/>
      <w:bookmarkStart w:id="4733"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722"/>
      <w:bookmarkEnd w:id="4723"/>
      <w:bookmarkEnd w:id="4724"/>
      <w:bookmarkEnd w:id="4725"/>
      <w:bookmarkEnd w:id="4726"/>
      <w:bookmarkEnd w:id="4727"/>
      <w:bookmarkEnd w:id="4728"/>
      <w:bookmarkEnd w:id="4729"/>
      <w:bookmarkEnd w:id="4730"/>
      <w:bookmarkEnd w:id="4731"/>
      <w:bookmarkEnd w:id="4732"/>
      <w:bookmarkEnd w:id="4733"/>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734" w:name="_Toc20487402"/>
      <w:bookmarkStart w:id="4735" w:name="_Toc29342699"/>
      <w:bookmarkStart w:id="4736" w:name="_Toc29343838"/>
      <w:bookmarkStart w:id="4737" w:name="_Toc36567104"/>
      <w:bookmarkStart w:id="4738" w:name="_Toc36810548"/>
      <w:bookmarkStart w:id="4739" w:name="_Toc36846912"/>
      <w:bookmarkStart w:id="4740" w:name="_Toc36939565"/>
      <w:bookmarkStart w:id="4741" w:name="_Toc37082545"/>
      <w:bookmarkStart w:id="4742" w:name="_Toc46481186"/>
      <w:bookmarkStart w:id="4743" w:name="_Toc46482420"/>
      <w:bookmarkStart w:id="4744" w:name="_Toc46483654"/>
      <w:bookmarkStart w:id="4745"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734"/>
      <w:bookmarkEnd w:id="4735"/>
      <w:bookmarkEnd w:id="4736"/>
      <w:bookmarkEnd w:id="4737"/>
      <w:bookmarkEnd w:id="4738"/>
      <w:bookmarkEnd w:id="4739"/>
      <w:bookmarkEnd w:id="4740"/>
      <w:bookmarkEnd w:id="4741"/>
      <w:bookmarkEnd w:id="4742"/>
      <w:bookmarkEnd w:id="4743"/>
      <w:bookmarkEnd w:id="4744"/>
      <w:bookmarkEnd w:id="4745"/>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746" w:name="_Toc20487403"/>
      <w:bookmarkStart w:id="4747" w:name="_Toc29342700"/>
      <w:bookmarkStart w:id="4748" w:name="_Toc29343839"/>
      <w:bookmarkStart w:id="4749" w:name="_Toc36567105"/>
      <w:bookmarkStart w:id="4750" w:name="_Toc36810549"/>
      <w:bookmarkStart w:id="4751" w:name="_Toc36846913"/>
      <w:bookmarkStart w:id="4752" w:name="_Toc36939566"/>
      <w:bookmarkStart w:id="4753" w:name="_Toc37082546"/>
      <w:bookmarkStart w:id="4754" w:name="_Toc46481187"/>
      <w:bookmarkStart w:id="4755" w:name="_Toc46482421"/>
      <w:bookmarkStart w:id="4756" w:name="_Toc46483655"/>
      <w:bookmarkStart w:id="4757" w:name="_Toc139383520"/>
      <w:r w:rsidRPr="007B058E">
        <w:rPr>
          <w:rFonts w:ascii="Arial" w:hAnsi="Arial"/>
          <w:sz w:val="28"/>
        </w:rPr>
        <w:t>6.3.5</w:t>
      </w:r>
      <w:r w:rsidRPr="007B058E">
        <w:rPr>
          <w:rFonts w:ascii="Arial" w:hAnsi="Arial"/>
          <w:sz w:val="28"/>
        </w:rPr>
        <w:tab/>
        <w:t>Measurement information elements</w:t>
      </w:r>
      <w:bookmarkEnd w:id="4746"/>
      <w:bookmarkEnd w:id="4747"/>
      <w:bookmarkEnd w:id="4748"/>
      <w:bookmarkEnd w:id="4749"/>
      <w:bookmarkEnd w:id="4750"/>
      <w:bookmarkEnd w:id="4751"/>
      <w:bookmarkEnd w:id="4752"/>
      <w:bookmarkEnd w:id="4753"/>
      <w:bookmarkEnd w:id="4754"/>
      <w:bookmarkEnd w:id="4755"/>
      <w:bookmarkEnd w:id="4756"/>
      <w:bookmarkEnd w:id="4757"/>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758" w:name="_Toc20487404"/>
      <w:bookmarkStart w:id="4759" w:name="_Toc29342701"/>
      <w:bookmarkStart w:id="4760" w:name="_Toc29343840"/>
      <w:bookmarkStart w:id="4761" w:name="_Toc36567106"/>
      <w:bookmarkStart w:id="4762" w:name="_Toc36810550"/>
      <w:bookmarkStart w:id="4763" w:name="_Toc36846914"/>
      <w:bookmarkStart w:id="4764" w:name="_Toc36939567"/>
      <w:bookmarkStart w:id="4765" w:name="_Toc37082547"/>
      <w:bookmarkStart w:id="4766" w:name="_Toc46481188"/>
      <w:bookmarkStart w:id="4767" w:name="_Toc46482422"/>
      <w:bookmarkStart w:id="4768" w:name="_Toc46483656"/>
      <w:bookmarkStart w:id="4769"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758"/>
      <w:bookmarkEnd w:id="4759"/>
      <w:bookmarkEnd w:id="4760"/>
      <w:bookmarkEnd w:id="4761"/>
      <w:bookmarkEnd w:id="4762"/>
      <w:bookmarkEnd w:id="4763"/>
      <w:bookmarkEnd w:id="4764"/>
      <w:bookmarkEnd w:id="4765"/>
      <w:bookmarkEnd w:id="4766"/>
      <w:bookmarkEnd w:id="4767"/>
      <w:bookmarkEnd w:id="4768"/>
      <w:bookmarkEnd w:id="4769"/>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770" w:name="_Toc20487405"/>
      <w:bookmarkStart w:id="4771" w:name="_Toc29342702"/>
      <w:bookmarkStart w:id="4772" w:name="_Toc29343841"/>
      <w:bookmarkStart w:id="4773" w:name="_Toc36567107"/>
      <w:bookmarkStart w:id="4774" w:name="_Toc36810551"/>
      <w:bookmarkStart w:id="4775" w:name="_Toc36846915"/>
      <w:bookmarkStart w:id="4776" w:name="_Toc36939568"/>
      <w:bookmarkStart w:id="4777" w:name="_Toc37082548"/>
      <w:bookmarkStart w:id="4778" w:name="_Toc46481189"/>
      <w:bookmarkStart w:id="4779" w:name="_Toc46482423"/>
      <w:bookmarkStart w:id="4780" w:name="_Toc46483657"/>
      <w:bookmarkStart w:id="4781"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770"/>
      <w:bookmarkEnd w:id="4771"/>
      <w:bookmarkEnd w:id="4772"/>
      <w:bookmarkEnd w:id="4773"/>
      <w:bookmarkEnd w:id="4774"/>
      <w:bookmarkEnd w:id="4775"/>
      <w:bookmarkEnd w:id="4776"/>
      <w:bookmarkEnd w:id="4777"/>
      <w:bookmarkEnd w:id="4778"/>
      <w:bookmarkEnd w:id="4779"/>
      <w:bookmarkEnd w:id="4780"/>
      <w:bookmarkEnd w:id="4781"/>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782" w:name="_Toc20487406"/>
      <w:bookmarkStart w:id="4783" w:name="_Toc29342703"/>
      <w:bookmarkStart w:id="4784" w:name="_Toc29343842"/>
      <w:bookmarkStart w:id="4785" w:name="_Toc36567108"/>
      <w:bookmarkStart w:id="4786" w:name="_Toc36810552"/>
      <w:bookmarkStart w:id="4787" w:name="_Toc36846916"/>
      <w:bookmarkStart w:id="4788" w:name="_Toc36939569"/>
      <w:bookmarkStart w:id="4789" w:name="_Toc37082549"/>
      <w:bookmarkStart w:id="4790" w:name="_Toc46481190"/>
      <w:bookmarkStart w:id="4791" w:name="_Toc46482424"/>
      <w:bookmarkStart w:id="4792" w:name="_Toc46483658"/>
      <w:bookmarkStart w:id="4793"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782"/>
      <w:bookmarkEnd w:id="4783"/>
      <w:bookmarkEnd w:id="4784"/>
      <w:bookmarkEnd w:id="4785"/>
      <w:bookmarkEnd w:id="4786"/>
      <w:bookmarkEnd w:id="4787"/>
      <w:bookmarkEnd w:id="4788"/>
      <w:bookmarkEnd w:id="4789"/>
      <w:bookmarkEnd w:id="4790"/>
      <w:bookmarkEnd w:id="4791"/>
      <w:bookmarkEnd w:id="4792"/>
      <w:bookmarkEnd w:id="4793"/>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794" w:name="_Toc20487407"/>
      <w:bookmarkStart w:id="4795" w:name="_Toc29342704"/>
      <w:bookmarkStart w:id="4796" w:name="_Toc29343843"/>
      <w:bookmarkStart w:id="4797" w:name="_Toc36567109"/>
      <w:bookmarkStart w:id="4798" w:name="_Toc36810553"/>
      <w:bookmarkStart w:id="4799" w:name="_Toc36846917"/>
      <w:bookmarkStart w:id="4800" w:name="_Toc36939570"/>
      <w:bookmarkStart w:id="4801" w:name="_Toc37082550"/>
      <w:bookmarkStart w:id="4802" w:name="_Toc46481191"/>
      <w:bookmarkStart w:id="4803" w:name="_Toc46482425"/>
      <w:bookmarkStart w:id="4804" w:name="_Toc46483659"/>
      <w:bookmarkStart w:id="4805"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794"/>
      <w:bookmarkEnd w:id="4795"/>
      <w:bookmarkEnd w:id="4796"/>
      <w:bookmarkEnd w:id="4797"/>
      <w:bookmarkEnd w:id="4798"/>
      <w:bookmarkEnd w:id="4799"/>
      <w:bookmarkEnd w:id="4800"/>
      <w:bookmarkEnd w:id="4801"/>
      <w:bookmarkEnd w:id="4802"/>
      <w:bookmarkEnd w:id="4803"/>
      <w:bookmarkEnd w:id="4804"/>
      <w:bookmarkEnd w:id="4805"/>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806" w:author="RAN2#121bis-e" w:date="2023-03-31T09:29:00Z"/>
          <w:rFonts w:eastAsiaTheme="minorEastAsia"/>
          <w:iCs/>
        </w:rPr>
      </w:pPr>
    </w:p>
    <w:p w14:paraId="5C654812" w14:textId="77777777" w:rsidR="00676167" w:rsidRDefault="00676167" w:rsidP="00676167">
      <w:pPr>
        <w:pStyle w:val="Heading4"/>
        <w:rPr>
          <w:ins w:id="4807" w:author="RAN2#121bis-e" w:date="2023-03-31T09:29:00Z"/>
          <w:rFonts w:eastAsia="MS Mincho"/>
        </w:rPr>
      </w:pPr>
      <w:bookmarkStart w:id="4808" w:name="_Toc124713186"/>
      <w:ins w:id="4809" w:author="RAN2#121bis-e" w:date="2023-03-31T09:29:00Z">
        <w:r>
          <w:rPr>
            <w:rFonts w:eastAsia="MS Mincho"/>
          </w:rPr>
          <w:t>–</w:t>
        </w:r>
        <w:r>
          <w:rPr>
            <w:rFonts w:eastAsia="MS Mincho"/>
          </w:rPr>
          <w:tab/>
        </w:r>
        <w:r>
          <w:rPr>
            <w:rFonts w:eastAsia="MS Mincho"/>
            <w:i/>
          </w:rPr>
          <w:t>HysteresisLocation</w:t>
        </w:r>
        <w:bookmarkEnd w:id="4808"/>
      </w:ins>
    </w:p>
    <w:p w14:paraId="348AC35D" w14:textId="77777777" w:rsidR="00676167" w:rsidRDefault="00676167" w:rsidP="00676167">
      <w:pPr>
        <w:rPr>
          <w:ins w:id="4810" w:author="RAN2#121bis-e" w:date="2023-03-31T09:29:00Z"/>
          <w:rFonts w:eastAsia="MS Mincho"/>
        </w:rPr>
      </w:pPr>
      <w:ins w:id="4811"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812" w:author="RAN2#121bis-e" w:date="2023-03-31T09:29:00Z"/>
        </w:rPr>
      </w:pPr>
      <w:ins w:id="4813" w:author="RAN2#121bis-e" w:date="2023-03-31T09:29:00Z">
        <w:r>
          <w:rPr>
            <w:bCs/>
            <w:i/>
            <w:iCs/>
          </w:rPr>
          <w:t xml:space="preserve">HysteresisLocation </w:t>
        </w:r>
        <w:r>
          <w:t>information element</w:t>
        </w:r>
      </w:ins>
    </w:p>
    <w:p w14:paraId="1E49842B" w14:textId="77777777" w:rsidR="00676167" w:rsidRDefault="00676167" w:rsidP="00676167">
      <w:pPr>
        <w:pStyle w:val="PL"/>
        <w:rPr>
          <w:ins w:id="4814" w:author="RAN2#121bis-e" w:date="2023-03-31T09:29:00Z"/>
          <w:color w:val="808080"/>
        </w:rPr>
      </w:pPr>
      <w:ins w:id="4815" w:author="RAN2#121bis-e" w:date="2023-03-31T09:29:00Z">
        <w:r>
          <w:rPr>
            <w:color w:val="808080"/>
          </w:rPr>
          <w:t>-- ASN1START</w:t>
        </w:r>
      </w:ins>
    </w:p>
    <w:p w14:paraId="0560320D" w14:textId="77777777" w:rsidR="00676167" w:rsidRDefault="00676167" w:rsidP="00676167">
      <w:pPr>
        <w:pStyle w:val="PL"/>
        <w:rPr>
          <w:ins w:id="4816" w:author="RAN2#121bis-e" w:date="2023-03-31T09:29:00Z"/>
        </w:rPr>
      </w:pPr>
    </w:p>
    <w:p w14:paraId="566CDAB0" w14:textId="77777777" w:rsidR="00676167" w:rsidRDefault="00676167" w:rsidP="00676167">
      <w:pPr>
        <w:pStyle w:val="PL"/>
        <w:rPr>
          <w:ins w:id="4817" w:author="RAN2#121bis-e" w:date="2023-03-31T09:29:00Z"/>
        </w:rPr>
      </w:pPr>
      <w:ins w:id="4818" w:author="RAN2#121bis-e" w:date="2023-03-31T09:29:00Z">
        <w:r>
          <w:t>HysteresisLocation-r1</w:t>
        </w:r>
      </w:ins>
      <w:ins w:id="4819" w:author="RAN2#121bis-e" w:date="2023-04-06T10:32:00Z">
        <w:r>
          <w:t>8</w:t>
        </w:r>
      </w:ins>
      <w:ins w:id="4820"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821" w:author="RAN2#121bis-e" w:date="2023-03-31T09:29:00Z"/>
          <w:del w:id="4822" w:author="RAN2#123bis" w:date="2023-10-19T16:33:00Z"/>
        </w:rPr>
      </w:pPr>
    </w:p>
    <w:p w14:paraId="2A88949C" w14:textId="0737F522" w:rsidR="00676167" w:rsidDel="00267235" w:rsidRDefault="00676167" w:rsidP="00676167">
      <w:pPr>
        <w:pStyle w:val="PL"/>
        <w:rPr>
          <w:ins w:id="4823" w:author="RAN2#121bis-e" w:date="2023-03-31T09:29:00Z"/>
          <w:del w:id="4824" w:author="RAN2#123bis" w:date="2023-10-19T16:33:00Z"/>
        </w:rPr>
      </w:pPr>
      <w:ins w:id="4825" w:author="RAN2#121bis-e" w:date="2023-03-31T09:29:00Z">
        <w:del w:id="4826"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827" w:author="RAN2#121bis-e" w:date="2023-03-31T09:29:00Z"/>
        </w:rPr>
      </w:pPr>
    </w:p>
    <w:p w14:paraId="7EC494FE" w14:textId="77777777" w:rsidR="00676167" w:rsidRDefault="00676167" w:rsidP="00676167">
      <w:pPr>
        <w:pStyle w:val="PL"/>
        <w:rPr>
          <w:ins w:id="4828" w:author="RAN2#121bis-e" w:date="2023-03-31T09:29:00Z"/>
          <w:color w:val="808080"/>
        </w:rPr>
      </w:pPr>
      <w:ins w:id="4829"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830" w:name="_Toc20487408"/>
      <w:bookmarkStart w:id="4831" w:name="_Toc29342705"/>
      <w:bookmarkStart w:id="4832" w:name="_Toc29343844"/>
      <w:bookmarkStart w:id="4833" w:name="_Toc36567110"/>
      <w:bookmarkStart w:id="4834" w:name="_Toc36810554"/>
      <w:bookmarkStart w:id="4835" w:name="_Toc36846918"/>
      <w:bookmarkStart w:id="4836" w:name="_Toc36939571"/>
      <w:bookmarkStart w:id="4837" w:name="_Toc37082551"/>
      <w:bookmarkStart w:id="4838" w:name="_Toc46481192"/>
      <w:bookmarkStart w:id="4839" w:name="_Toc46482426"/>
      <w:bookmarkStart w:id="4840" w:name="_Toc46483660"/>
      <w:bookmarkStart w:id="4841"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830"/>
      <w:bookmarkEnd w:id="4831"/>
      <w:bookmarkEnd w:id="4832"/>
      <w:bookmarkEnd w:id="4833"/>
      <w:bookmarkEnd w:id="4834"/>
      <w:bookmarkEnd w:id="4835"/>
      <w:bookmarkEnd w:id="4836"/>
      <w:bookmarkEnd w:id="4837"/>
      <w:bookmarkEnd w:id="4838"/>
      <w:bookmarkEnd w:id="4839"/>
      <w:bookmarkEnd w:id="4840"/>
      <w:bookmarkEnd w:id="4841"/>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842" w:name="OLE_LINK36"/>
            <w:bookmarkStart w:id="4843" w:name="OLE_LINK43"/>
            <w:r w:rsidRPr="007B058E">
              <w:rPr>
                <w:rFonts w:ascii="Arial" w:hAnsi="Arial"/>
                <w:b/>
                <w:bCs/>
                <w:i/>
                <w:iCs/>
                <w:snapToGrid w:val="0"/>
                <w:sz w:val="18"/>
                <w:lang w:eastAsia="en-GB"/>
              </w:rPr>
              <w:t xml:space="preserve">LocationInfo field </w:t>
            </w:r>
            <w:bookmarkEnd w:id="4842"/>
            <w:bookmarkEnd w:id="4843"/>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844" w:name="_Toc20487409"/>
      <w:bookmarkStart w:id="4845" w:name="_Toc29342706"/>
      <w:bookmarkStart w:id="4846" w:name="_Toc29343845"/>
      <w:bookmarkStart w:id="4847" w:name="_Toc36567111"/>
      <w:bookmarkStart w:id="4848" w:name="_Toc36810555"/>
      <w:bookmarkStart w:id="4849" w:name="_Toc36846919"/>
      <w:bookmarkStart w:id="4850" w:name="_Toc36939572"/>
      <w:bookmarkStart w:id="4851" w:name="_Toc37082552"/>
      <w:bookmarkStart w:id="4852" w:name="_Toc46481193"/>
      <w:bookmarkStart w:id="4853" w:name="_Toc46482427"/>
      <w:bookmarkStart w:id="4854" w:name="_Toc46483661"/>
      <w:bookmarkStart w:id="4855"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844"/>
      <w:bookmarkEnd w:id="4845"/>
      <w:bookmarkEnd w:id="4846"/>
      <w:bookmarkEnd w:id="4847"/>
      <w:bookmarkEnd w:id="4848"/>
      <w:bookmarkEnd w:id="4849"/>
      <w:bookmarkEnd w:id="4850"/>
      <w:bookmarkEnd w:id="4851"/>
      <w:bookmarkEnd w:id="4852"/>
      <w:bookmarkEnd w:id="4853"/>
      <w:bookmarkEnd w:id="4854"/>
      <w:bookmarkEnd w:id="4855"/>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856" w:name="_Toc20487410"/>
      <w:bookmarkStart w:id="4857" w:name="_Toc29342707"/>
      <w:bookmarkStart w:id="4858" w:name="_Toc29343846"/>
      <w:bookmarkStart w:id="4859" w:name="_Toc36567112"/>
      <w:bookmarkStart w:id="4860" w:name="_Toc36810556"/>
      <w:bookmarkStart w:id="4861" w:name="_Toc36846920"/>
      <w:bookmarkStart w:id="4862" w:name="_Toc36939573"/>
      <w:bookmarkStart w:id="4863" w:name="_Toc37082553"/>
      <w:bookmarkStart w:id="4864" w:name="_Toc46481194"/>
      <w:bookmarkStart w:id="4865" w:name="_Toc46482428"/>
      <w:bookmarkStart w:id="4866" w:name="_Toc46483662"/>
      <w:bookmarkStart w:id="4867"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856"/>
      <w:bookmarkEnd w:id="4857"/>
      <w:bookmarkEnd w:id="4858"/>
      <w:bookmarkEnd w:id="4859"/>
      <w:bookmarkEnd w:id="4860"/>
      <w:bookmarkEnd w:id="4861"/>
      <w:bookmarkEnd w:id="4862"/>
      <w:bookmarkEnd w:id="4863"/>
      <w:bookmarkEnd w:id="4864"/>
      <w:bookmarkEnd w:id="4865"/>
      <w:bookmarkEnd w:id="4866"/>
      <w:bookmarkEnd w:id="4867"/>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868" w:name="_Toc20487411"/>
      <w:bookmarkStart w:id="4869" w:name="_Toc29342708"/>
      <w:bookmarkStart w:id="4870" w:name="_Toc29343847"/>
      <w:bookmarkStart w:id="4871" w:name="_Toc36567113"/>
      <w:bookmarkStart w:id="4872" w:name="_Toc36810557"/>
      <w:bookmarkStart w:id="4873" w:name="_Toc36846921"/>
      <w:bookmarkStart w:id="4874" w:name="_Toc36939574"/>
      <w:bookmarkStart w:id="4875" w:name="_Toc37082554"/>
      <w:bookmarkStart w:id="4876" w:name="_Toc46481195"/>
      <w:bookmarkStart w:id="4877" w:name="_Toc46482429"/>
      <w:bookmarkStart w:id="4878" w:name="_Toc46483663"/>
      <w:bookmarkStart w:id="4879"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4868"/>
      <w:bookmarkEnd w:id="4869"/>
      <w:bookmarkEnd w:id="4870"/>
      <w:bookmarkEnd w:id="4871"/>
      <w:bookmarkEnd w:id="4872"/>
      <w:bookmarkEnd w:id="4873"/>
      <w:bookmarkEnd w:id="4874"/>
      <w:bookmarkEnd w:id="4875"/>
      <w:bookmarkEnd w:id="4876"/>
      <w:bookmarkEnd w:id="4877"/>
      <w:bookmarkEnd w:id="4878"/>
      <w:bookmarkEnd w:id="4879"/>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880" w:name="_Toc20487412"/>
      <w:bookmarkStart w:id="4881" w:name="_Toc29342709"/>
      <w:bookmarkStart w:id="4882" w:name="_Toc29343848"/>
      <w:bookmarkStart w:id="4883" w:name="_Toc36567114"/>
      <w:bookmarkStart w:id="4884" w:name="_Toc36810558"/>
      <w:bookmarkStart w:id="4885" w:name="_Toc36846922"/>
      <w:bookmarkStart w:id="4886" w:name="_Toc36939575"/>
      <w:bookmarkStart w:id="4887" w:name="_Toc37082555"/>
      <w:bookmarkStart w:id="4888" w:name="_Toc46481196"/>
      <w:bookmarkStart w:id="4889" w:name="_Toc46482430"/>
      <w:bookmarkStart w:id="4890" w:name="_Toc46483664"/>
      <w:bookmarkStart w:id="4891"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880"/>
      <w:bookmarkEnd w:id="4881"/>
      <w:bookmarkEnd w:id="4882"/>
      <w:bookmarkEnd w:id="4883"/>
      <w:bookmarkEnd w:id="4884"/>
      <w:bookmarkEnd w:id="4885"/>
      <w:bookmarkEnd w:id="4886"/>
      <w:bookmarkEnd w:id="4887"/>
      <w:bookmarkEnd w:id="4888"/>
      <w:bookmarkEnd w:id="4889"/>
      <w:bookmarkEnd w:id="4890"/>
      <w:bookmarkEnd w:id="4891"/>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892" w:name="_Toc20487413"/>
      <w:bookmarkStart w:id="4893" w:name="_Toc29342710"/>
      <w:bookmarkStart w:id="4894" w:name="_Toc29343849"/>
      <w:bookmarkStart w:id="4895" w:name="_Toc36567115"/>
      <w:bookmarkStart w:id="4896" w:name="_Toc36810559"/>
      <w:bookmarkStart w:id="4897" w:name="_Toc36846923"/>
      <w:bookmarkStart w:id="4898" w:name="_Toc36939576"/>
      <w:bookmarkStart w:id="4899" w:name="_Toc37082556"/>
      <w:bookmarkStart w:id="4900" w:name="_Toc46481197"/>
      <w:bookmarkStart w:id="4901" w:name="_Toc46482431"/>
      <w:bookmarkStart w:id="4902" w:name="_Toc46483665"/>
      <w:bookmarkStart w:id="4903"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892"/>
      <w:bookmarkEnd w:id="4893"/>
      <w:bookmarkEnd w:id="4894"/>
      <w:bookmarkEnd w:id="4895"/>
      <w:bookmarkEnd w:id="4896"/>
      <w:bookmarkEnd w:id="4897"/>
      <w:bookmarkEnd w:id="4898"/>
      <w:bookmarkEnd w:id="4899"/>
      <w:bookmarkEnd w:id="4900"/>
      <w:bookmarkEnd w:id="4901"/>
      <w:bookmarkEnd w:id="4902"/>
      <w:bookmarkEnd w:id="4903"/>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SimSun"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904" w:name="_Toc20487414"/>
      <w:bookmarkStart w:id="4905" w:name="_Toc29342711"/>
      <w:bookmarkStart w:id="4906" w:name="_Toc29343850"/>
      <w:bookmarkStart w:id="4907" w:name="_Toc36567116"/>
      <w:bookmarkStart w:id="4908" w:name="_Toc36810560"/>
      <w:bookmarkStart w:id="4909" w:name="_Toc36846924"/>
      <w:bookmarkStart w:id="4910" w:name="_Toc36939577"/>
      <w:bookmarkStart w:id="4911" w:name="_Toc37082557"/>
      <w:bookmarkStart w:id="4912" w:name="_Toc46481198"/>
      <w:bookmarkStart w:id="4913" w:name="_Toc46482432"/>
      <w:bookmarkStart w:id="4914" w:name="_Toc46483666"/>
      <w:bookmarkStart w:id="4915" w:name="_Toc139383531"/>
      <w:r w:rsidRPr="007B058E">
        <w:rPr>
          <w:rFonts w:ascii="Arial" w:hAnsi="Arial"/>
          <w:i/>
          <w:noProof/>
          <w:sz w:val="24"/>
        </w:rPr>
        <w:t>–</w:t>
      </w:r>
      <w:r w:rsidRPr="007B058E">
        <w:rPr>
          <w:rFonts w:ascii="Arial" w:hAnsi="Arial"/>
          <w:i/>
          <w:noProof/>
          <w:sz w:val="24"/>
        </w:rPr>
        <w:tab/>
        <w:t>MeasDS-Config</w:t>
      </w:r>
      <w:bookmarkEnd w:id="4904"/>
      <w:bookmarkEnd w:id="4905"/>
      <w:bookmarkEnd w:id="4906"/>
      <w:bookmarkEnd w:id="4907"/>
      <w:bookmarkEnd w:id="4908"/>
      <w:bookmarkEnd w:id="4909"/>
      <w:bookmarkEnd w:id="4910"/>
      <w:bookmarkEnd w:id="4911"/>
      <w:bookmarkEnd w:id="4912"/>
      <w:bookmarkEnd w:id="4913"/>
      <w:bookmarkEnd w:id="4914"/>
      <w:bookmarkEnd w:id="4915"/>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00056F80" w:rsidRPr="007B058E">
              <w:rPr>
                <w:rFonts w:ascii="Arial" w:hAnsi="Arial"/>
                <w:noProof/>
                <w:sz w:val="18"/>
                <w:lang w:eastAsia="en-GB"/>
              </w:rPr>
              <w:object w:dxaOrig="340" w:dyaOrig="340" w14:anchorId="2F4D083F">
                <v:shape id="_x0000_i1162" type="#_x0000_t75" alt="" style="width:14.25pt;height:14.25pt;mso-width-percent:0;mso-height-percent:0;mso-width-percent:0;mso-height-percent:0" o:ole="">
                  <v:imagedata r:id="rId107" o:title=""/>
                </v:shape>
                <o:OLEObject Type="Embed" ProgID="Equation.3" ShapeID="_x0000_i1162" DrawAspect="Content" ObjectID="_1759774507" r:id="rId264"/>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916" w:name="_Toc20487415"/>
      <w:bookmarkStart w:id="4917" w:name="_Toc29342712"/>
      <w:bookmarkStart w:id="4918" w:name="_Toc29343851"/>
      <w:bookmarkStart w:id="4919" w:name="_Toc36567117"/>
      <w:bookmarkStart w:id="4920" w:name="_Toc36810561"/>
      <w:bookmarkStart w:id="4921" w:name="_Toc36846925"/>
      <w:bookmarkStart w:id="4922" w:name="_Toc36939578"/>
      <w:bookmarkStart w:id="4923" w:name="_Toc37082558"/>
      <w:bookmarkStart w:id="4924" w:name="_Toc46481199"/>
      <w:bookmarkStart w:id="4925" w:name="_Toc46482433"/>
      <w:bookmarkStart w:id="4926" w:name="_Toc46483667"/>
      <w:bookmarkStart w:id="4927"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916"/>
      <w:bookmarkEnd w:id="4917"/>
      <w:bookmarkEnd w:id="4918"/>
      <w:bookmarkEnd w:id="4919"/>
      <w:bookmarkEnd w:id="4920"/>
      <w:bookmarkEnd w:id="4921"/>
      <w:bookmarkEnd w:id="4922"/>
      <w:bookmarkEnd w:id="4923"/>
      <w:bookmarkEnd w:id="4924"/>
      <w:bookmarkEnd w:id="4925"/>
      <w:bookmarkEnd w:id="4926"/>
      <w:bookmarkEnd w:id="4927"/>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928" w:name="_Toc20487416"/>
      <w:bookmarkStart w:id="4929" w:name="_Toc29342713"/>
      <w:bookmarkStart w:id="4930" w:name="_Toc29343852"/>
      <w:bookmarkStart w:id="4931" w:name="_Toc36567118"/>
      <w:bookmarkStart w:id="4932" w:name="_Toc36810562"/>
      <w:bookmarkStart w:id="4933" w:name="_Toc36846926"/>
      <w:bookmarkStart w:id="4934" w:name="_Toc36939579"/>
      <w:bookmarkStart w:id="4935" w:name="_Toc37082559"/>
      <w:bookmarkStart w:id="4936" w:name="_Toc46481200"/>
      <w:bookmarkStart w:id="4937" w:name="_Toc46482434"/>
      <w:bookmarkStart w:id="4938" w:name="_Toc46483668"/>
      <w:bookmarkStart w:id="4939" w:name="_Toc139383533"/>
      <w:r w:rsidRPr="007B058E">
        <w:rPr>
          <w:rFonts w:ascii="Arial" w:hAnsi="Arial"/>
          <w:i/>
          <w:noProof/>
          <w:sz w:val="24"/>
        </w:rPr>
        <w:t>–</w:t>
      </w:r>
      <w:r w:rsidRPr="007B058E">
        <w:rPr>
          <w:rFonts w:ascii="Arial" w:hAnsi="Arial"/>
          <w:i/>
          <w:noProof/>
          <w:sz w:val="24"/>
        </w:rPr>
        <w:tab/>
        <w:t>MeasGapConfigDensePRS</w:t>
      </w:r>
      <w:bookmarkEnd w:id="4928"/>
      <w:bookmarkEnd w:id="4929"/>
      <w:bookmarkEnd w:id="4930"/>
      <w:bookmarkEnd w:id="4931"/>
      <w:bookmarkEnd w:id="4932"/>
      <w:bookmarkEnd w:id="4933"/>
      <w:bookmarkEnd w:id="4934"/>
      <w:bookmarkEnd w:id="4935"/>
      <w:bookmarkEnd w:id="4936"/>
      <w:bookmarkEnd w:id="4937"/>
      <w:bookmarkEnd w:id="4938"/>
      <w:bookmarkEnd w:id="4939"/>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940" w:name="_Toc20487417"/>
      <w:bookmarkStart w:id="4941" w:name="_Toc29342714"/>
      <w:bookmarkStart w:id="4942" w:name="_Toc29343853"/>
      <w:bookmarkStart w:id="4943" w:name="_Toc36567119"/>
      <w:bookmarkStart w:id="4944" w:name="_Toc36810563"/>
      <w:bookmarkStart w:id="4945" w:name="_Toc36846927"/>
      <w:bookmarkStart w:id="4946" w:name="_Toc36939580"/>
      <w:bookmarkStart w:id="4947" w:name="_Toc37082560"/>
      <w:bookmarkStart w:id="4948" w:name="_Toc46481201"/>
      <w:bookmarkStart w:id="4949" w:name="_Toc46482435"/>
      <w:bookmarkStart w:id="4950" w:name="_Toc46483669"/>
      <w:bookmarkStart w:id="4951"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940"/>
      <w:bookmarkEnd w:id="4941"/>
      <w:bookmarkEnd w:id="4942"/>
      <w:bookmarkEnd w:id="4943"/>
      <w:bookmarkEnd w:id="4944"/>
      <w:bookmarkEnd w:id="4945"/>
      <w:bookmarkEnd w:id="4946"/>
      <w:bookmarkEnd w:id="4947"/>
      <w:bookmarkEnd w:id="4948"/>
      <w:bookmarkEnd w:id="4949"/>
      <w:bookmarkEnd w:id="4950"/>
      <w:bookmarkEnd w:id="4951"/>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952" w:name="_Toc20487418"/>
      <w:bookmarkStart w:id="4953" w:name="_Toc29342715"/>
      <w:bookmarkStart w:id="4954" w:name="_Toc29343854"/>
      <w:bookmarkStart w:id="4955" w:name="_Toc36567120"/>
      <w:bookmarkStart w:id="4956" w:name="_Toc36810564"/>
      <w:bookmarkStart w:id="4957" w:name="_Toc36846928"/>
      <w:bookmarkStart w:id="4958" w:name="_Toc36939581"/>
      <w:bookmarkStart w:id="4959" w:name="_Toc37082561"/>
      <w:bookmarkStart w:id="4960" w:name="_Toc46481202"/>
      <w:bookmarkStart w:id="4961" w:name="_Toc46482436"/>
      <w:bookmarkStart w:id="4962" w:name="_Toc46483670"/>
      <w:bookmarkStart w:id="4963"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952"/>
      <w:bookmarkEnd w:id="4953"/>
      <w:bookmarkEnd w:id="4954"/>
      <w:bookmarkEnd w:id="4955"/>
      <w:bookmarkEnd w:id="4956"/>
      <w:bookmarkEnd w:id="4957"/>
      <w:bookmarkEnd w:id="4958"/>
      <w:bookmarkEnd w:id="4959"/>
      <w:bookmarkEnd w:id="4960"/>
      <w:bookmarkEnd w:id="4961"/>
      <w:bookmarkEnd w:id="4962"/>
      <w:bookmarkEnd w:id="4963"/>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964" w:name="_Toc20487419"/>
      <w:bookmarkStart w:id="4965" w:name="_Toc29342716"/>
      <w:bookmarkStart w:id="4966" w:name="_Toc29343855"/>
      <w:bookmarkStart w:id="4967" w:name="_Toc36567121"/>
      <w:bookmarkStart w:id="4968" w:name="_Toc36810565"/>
      <w:bookmarkStart w:id="4969" w:name="_Toc36846929"/>
      <w:bookmarkStart w:id="4970" w:name="_Toc36939582"/>
      <w:bookmarkStart w:id="4971" w:name="_Toc37082562"/>
      <w:bookmarkStart w:id="4972" w:name="_Toc46481203"/>
      <w:bookmarkStart w:id="4973" w:name="_Toc46482437"/>
      <w:bookmarkStart w:id="4974" w:name="_Toc46483671"/>
      <w:bookmarkStart w:id="4975" w:name="_Toc139383536"/>
      <w:r w:rsidRPr="007B058E">
        <w:rPr>
          <w:rFonts w:ascii="Arial" w:hAnsi="Arial"/>
          <w:sz w:val="24"/>
        </w:rPr>
        <w:t>–</w:t>
      </w:r>
      <w:r w:rsidRPr="007B058E">
        <w:rPr>
          <w:rFonts w:ascii="Arial" w:hAnsi="Arial"/>
          <w:sz w:val="24"/>
        </w:rPr>
        <w:tab/>
      </w:r>
      <w:r w:rsidRPr="007B058E">
        <w:rPr>
          <w:rFonts w:ascii="Arial" w:hAnsi="Arial"/>
          <w:i/>
          <w:noProof/>
          <w:sz w:val="24"/>
        </w:rPr>
        <w:t>MeasId</w:t>
      </w:r>
      <w:bookmarkEnd w:id="4964"/>
      <w:bookmarkEnd w:id="4965"/>
      <w:bookmarkEnd w:id="4966"/>
      <w:bookmarkEnd w:id="4967"/>
      <w:bookmarkEnd w:id="4968"/>
      <w:bookmarkEnd w:id="4969"/>
      <w:bookmarkEnd w:id="4970"/>
      <w:bookmarkEnd w:id="4971"/>
      <w:bookmarkEnd w:id="4972"/>
      <w:bookmarkEnd w:id="4973"/>
      <w:bookmarkEnd w:id="4974"/>
      <w:bookmarkEnd w:id="4975"/>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976" w:name="_Toc20487420"/>
      <w:bookmarkStart w:id="4977" w:name="_Toc29342717"/>
      <w:bookmarkStart w:id="4978" w:name="_Toc29343856"/>
      <w:bookmarkStart w:id="4979" w:name="_Toc36567122"/>
      <w:bookmarkStart w:id="4980" w:name="_Toc36810566"/>
      <w:bookmarkStart w:id="4981" w:name="_Toc36846930"/>
      <w:bookmarkStart w:id="4982" w:name="_Toc36939583"/>
      <w:bookmarkStart w:id="4983" w:name="_Toc37082563"/>
      <w:bookmarkStart w:id="4984" w:name="_Toc46481204"/>
      <w:bookmarkStart w:id="4985" w:name="_Toc46482438"/>
      <w:bookmarkStart w:id="4986" w:name="_Toc46483672"/>
      <w:bookmarkStart w:id="4987"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4976"/>
      <w:bookmarkEnd w:id="4977"/>
      <w:bookmarkEnd w:id="4978"/>
      <w:bookmarkEnd w:id="4979"/>
      <w:bookmarkEnd w:id="4980"/>
      <w:bookmarkEnd w:id="4981"/>
      <w:bookmarkEnd w:id="4982"/>
      <w:bookmarkEnd w:id="4983"/>
      <w:bookmarkEnd w:id="4984"/>
      <w:bookmarkEnd w:id="4985"/>
      <w:bookmarkEnd w:id="4986"/>
      <w:bookmarkEnd w:id="4987"/>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88"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988"/>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89"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89"/>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SimSun" w:hAnsi="Arial"/>
                <w:bCs/>
                <w:iCs/>
                <w:sz w:val="18"/>
                <w:lang w:eastAsia="zh-CN"/>
              </w:rPr>
              <w:t xml:space="preserve">If </w:t>
            </w:r>
            <w:r w:rsidRPr="007B058E">
              <w:rPr>
                <w:rFonts w:ascii="Arial" w:hAnsi="Arial"/>
                <w:i/>
                <w:iCs/>
                <w:sz w:val="18"/>
              </w:rPr>
              <w:t>subcarrierSpacingSSB-r1</w:t>
            </w:r>
            <w:r w:rsidRPr="007B058E">
              <w:rPr>
                <w:rFonts w:ascii="Arial" w:eastAsia="SimSun" w:hAnsi="Arial"/>
                <w:i/>
                <w:iCs/>
                <w:sz w:val="18"/>
                <w:lang w:eastAsia="zh-CN"/>
              </w:rPr>
              <w:t>7</w:t>
            </w:r>
            <w:r w:rsidRPr="007B058E">
              <w:rPr>
                <w:rFonts w:ascii="Arial" w:eastAsia="SimSun" w:hAnsi="Arial"/>
                <w:sz w:val="18"/>
                <w:lang w:eastAsia="zh-CN"/>
              </w:rPr>
              <w:t xml:space="preserve"> is present, the UE shall ignore </w:t>
            </w:r>
            <w:r w:rsidRPr="007B058E">
              <w:rPr>
                <w:rFonts w:ascii="Arial" w:hAnsi="Arial"/>
                <w:i/>
                <w:iCs/>
                <w:sz w:val="18"/>
              </w:rPr>
              <w:t>subcarrierSpacingSSB-r1</w:t>
            </w:r>
            <w:r w:rsidRPr="007B058E">
              <w:rPr>
                <w:rFonts w:ascii="Arial" w:eastAsia="SimSun" w:hAnsi="Arial"/>
                <w:i/>
                <w:iCs/>
                <w:sz w:val="18"/>
                <w:lang w:eastAsia="zh-CN"/>
              </w:rPr>
              <w:t>6</w:t>
            </w:r>
            <w:r w:rsidRPr="007B058E">
              <w:rPr>
                <w:rFonts w:ascii="Arial" w:eastAsia="SimSun"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990" w:name="_Toc20487421"/>
      <w:bookmarkStart w:id="4991" w:name="_Toc29342718"/>
      <w:bookmarkStart w:id="4992" w:name="_Toc29343857"/>
      <w:bookmarkStart w:id="4993" w:name="_Toc36567123"/>
      <w:bookmarkStart w:id="4994" w:name="_Toc36810567"/>
      <w:bookmarkStart w:id="4995" w:name="_Toc36846931"/>
      <w:bookmarkStart w:id="4996" w:name="_Toc36939584"/>
      <w:bookmarkStart w:id="4997" w:name="_Toc37082564"/>
      <w:bookmarkStart w:id="4998" w:name="_Toc46481205"/>
      <w:bookmarkStart w:id="4999" w:name="_Toc46482439"/>
      <w:bookmarkStart w:id="5000" w:name="_Toc46483673"/>
      <w:bookmarkStart w:id="5001"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990"/>
      <w:bookmarkEnd w:id="4991"/>
      <w:bookmarkEnd w:id="4992"/>
      <w:bookmarkEnd w:id="4993"/>
      <w:bookmarkEnd w:id="4994"/>
      <w:bookmarkEnd w:id="4995"/>
      <w:bookmarkEnd w:id="4996"/>
      <w:bookmarkEnd w:id="4997"/>
      <w:bookmarkEnd w:id="4998"/>
      <w:bookmarkEnd w:id="4999"/>
      <w:bookmarkEnd w:id="5000"/>
      <w:bookmarkEnd w:id="5001"/>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b/>
                <w:i/>
                <w:sz w:val="18"/>
              </w:rPr>
              <w:t>measObjectId</w:t>
            </w:r>
          </w:p>
          <w:p w14:paraId="2518C3D6"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sz w:val="18"/>
              </w:rPr>
              <w:t xml:space="preserve">If the </w:t>
            </w:r>
            <w:r w:rsidRPr="007B058E">
              <w:rPr>
                <w:rFonts w:ascii="Arial" w:eastAsia="SimSun" w:hAnsi="Arial" w:cs="Arial"/>
                <w:i/>
                <w:sz w:val="18"/>
              </w:rPr>
              <w:t>measObjectId-v1310</w:t>
            </w:r>
            <w:r w:rsidRPr="007B058E">
              <w:rPr>
                <w:rFonts w:ascii="Arial" w:eastAsia="SimSun" w:hAnsi="Arial" w:cs="Arial"/>
                <w:sz w:val="18"/>
              </w:rPr>
              <w:t xml:space="preserve"> is included, the </w:t>
            </w:r>
            <w:r w:rsidRPr="007B058E">
              <w:rPr>
                <w:rFonts w:ascii="Arial" w:eastAsia="SimSun" w:hAnsi="Arial" w:cs="Arial"/>
                <w:i/>
                <w:sz w:val="18"/>
              </w:rPr>
              <w:t>measObjectId</w:t>
            </w:r>
            <w:r w:rsidRPr="007B058E">
              <w:rPr>
                <w:rFonts w:ascii="Arial" w:eastAsia="SimSun" w:hAnsi="Arial" w:cs="Arial"/>
                <w:sz w:val="18"/>
              </w:rPr>
              <w:t xml:space="preserve"> or </w:t>
            </w:r>
            <w:r w:rsidRPr="007B058E">
              <w:rPr>
                <w:rFonts w:ascii="Arial" w:eastAsia="SimSun" w:hAnsi="Arial" w:cs="Arial"/>
                <w:i/>
                <w:sz w:val="18"/>
              </w:rPr>
              <w:t>measObjectId-r12</w:t>
            </w:r>
            <w:r w:rsidRPr="007B058E">
              <w:rPr>
                <w:rFonts w:ascii="Arial" w:eastAsia="SimSun"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5002" w:name="_Toc20487422"/>
      <w:bookmarkStart w:id="5003" w:name="_Toc29342719"/>
      <w:bookmarkStart w:id="5004" w:name="_Toc29343858"/>
      <w:bookmarkStart w:id="5005" w:name="_Toc36567124"/>
      <w:bookmarkStart w:id="5006" w:name="_Toc36810568"/>
      <w:bookmarkStart w:id="5007" w:name="_Toc36846932"/>
      <w:bookmarkStart w:id="5008" w:name="_Toc36939585"/>
      <w:bookmarkStart w:id="5009" w:name="_Toc37082565"/>
      <w:bookmarkStart w:id="5010" w:name="_Toc46481206"/>
      <w:bookmarkStart w:id="5011" w:name="_Toc46482440"/>
      <w:bookmarkStart w:id="5012" w:name="_Toc46483674"/>
      <w:bookmarkStart w:id="5013"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5002"/>
      <w:bookmarkEnd w:id="5003"/>
      <w:bookmarkEnd w:id="5004"/>
      <w:bookmarkEnd w:id="5005"/>
      <w:bookmarkEnd w:id="5006"/>
      <w:bookmarkEnd w:id="5007"/>
      <w:bookmarkEnd w:id="5008"/>
      <w:bookmarkEnd w:id="5009"/>
      <w:bookmarkEnd w:id="5010"/>
      <w:bookmarkEnd w:id="5011"/>
      <w:bookmarkEnd w:id="5012"/>
      <w:bookmarkEnd w:id="5013"/>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5014" w:name="_Toc20487423"/>
      <w:bookmarkStart w:id="5015" w:name="_Toc29342720"/>
      <w:bookmarkStart w:id="5016" w:name="_Toc29343859"/>
      <w:bookmarkStart w:id="5017" w:name="_Toc36567125"/>
      <w:bookmarkStart w:id="5018" w:name="_Toc36810569"/>
      <w:bookmarkStart w:id="5019" w:name="_Toc36846933"/>
      <w:bookmarkStart w:id="5020" w:name="_Toc36939586"/>
      <w:bookmarkStart w:id="5021" w:name="_Toc37082566"/>
      <w:bookmarkStart w:id="5022" w:name="_Toc46481207"/>
      <w:bookmarkStart w:id="5023" w:name="_Toc46482441"/>
      <w:bookmarkStart w:id="5024" w:name="_Toc46483675"/>
      <w:bookmarkStart w:id="5025"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5014"/>
      <w:bookmarkEnd w:id="5015"/>
      <w:bookmarkEnd w:id="5016"/>
      <w:bookmarkEnd w:id="5017"/>
      <w:bookmarkEnd w:id="5018"/>
      <w:bookmarkEnd w:id="5019"/>
      <w:bookmarkEnd w:id="5020"/>
      <w:bookmarkEnd w:id="5021"/>
      <w:bookmarkEnd w:id="5022"/>
      <w:bookmarkEnd w:id="5023"/>
      <w:bookmarkEnd w:id="5024"/>
      <w:bookmarkEnd w:id="5025"/>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SimSun" w:hAnsi="SimSun"/>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SimSun"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5026" w:name="_Toc20487424"/>
      <w:bookmarkStart w:id="5027" w:name="_Toc29342721"/>
      <w:bookmarkStart w:id="5028" w:name="_Toc29343860"/>
      <w:bookmarkStart w:id="5029" w:name="_Toc36567126"/>
      <w:bookmarkStart w:id="5030" w:name="_Toc36810570"/>
      <w:bookmarkStart w:id="5031" w:name="_Toc36846934"/>
      <w:bookmarkStart w:id="5032" w:name="_Toc36939587"/>
      <w:bookmarkStart w:id="5033" w:name="_Toc37082567"/>
      <w:bookmarkStart w:id="5034" w:name="_Toc46481208"/>
      <w:bookmarkStart w:id="5035" w:name="_Toc46482442"/>
      <w:bookmarkStart w:id="5036" w:name="_Toc46483676"/>
      <w:bookmarkStart w:id="5037"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5026"/>
      <w:bookmarkEnd w:id="5027"/>
      <w:bookmarkEnd w:id="5028"/>
      <w:bookmarkEnd w:id="5029"/>
      <w:bookmarkEnd w:id="5030"/>
      <w:bookmarkEnd w:id="5031"/>
      <w:bookmarkEnd w:id="5032"/>
      <w:bookmarkEnd w:id="5033"/>
      <w:bookmarkEnd w:id="5034"/>
      <w:bookmarkEnd w:id="5035"/>
      <w:bookmarkEnd w:id="5036"/>
      <w:bookmarkEnd w:id="5037"/>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38" w:name="OLE_LINK50"/>
      <w:bookmarkStart w:id="5039"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038"/>
    <w:bookmarkEnd w:id="5039"/>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040" w:name="_Toc20487425"/>
      <w:bookmarkStart w:id="5041" w:name="_Toc29342722"/>
      <w:bookmarkStart w:id="5042" w:name="_Toc29343861"/>
      <w:bookmarkStart w:id="5043" w:name="_Toc36567127"/>
      <w:bookmarkStart w:id="5044" w:name="_Toc36810571"/>
      <w:bookmarkStart w:id="5045" w:name="_Toc36846935"/>
      <w:bookmarkStart w:id="5046" w:name="_Toc36939588"/>
      <w:bookmarkStart w:id="5047" w:name="_Toc37082568"/>
      <w:bookmarkStart w:id="5048" w:name="_Toc46481209"/>
      <w:bookmarkStart w:id="5049" w:name="_Toc46482443"/>
      <w:bookmarkStart w:id="5050" w:name="_Toc46483677"/>
      <w:bookmarkStart w:id="5051"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040"/>
      <w:bookmarkEnd w:id="5041"/>
      <w:bookmarkEnd w:id="5042"/>
      <w:bookmarkEnd w:id="5043"/>
      <w:bookmarkEnd w:id="5044"/>
      <w:bookmarkEnd w:id="5045"/>
      <w:bookmarkEnd w:id="5046"/>
      <w:bookmarkEnd w:id="5047"/>
      <w:bookmarkEnd w:id="5048"/>
      <w:bookmarkEnd w:id="5049"/>
      <w:bookmarkEnd w:id="5050"/>
      <w:bookmarkEnd w:id="5051"/>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052" w:name="_Toc20487426"/>
      <w:bookmarkStart w:id="5053" w:name="_Toc29342723"/>
      <w:bookmarkStart w:id="5054" w:name="_Toc29343862"/>
      <w:bookmarkStart w:id="5055" w:name="_Toc36567128"/>
      <w:bookmarkStart w:id="5056" w:name="_Toc36810572"/>
      <w:bookmarkStart w:id="5057" w:name="_Toc36846936"/>
      <w:bookmarkStart w:id="5058" w:name="_Toc36939589"/>
      <w:bookmarkStart w:id="5059" w:name="_Toc37082569"/>
      <w:bookmarkStart w:id="5060" w:name="_Toc46481210"/>
      <w:bookmarkStart w:id="5061" w:name="_Toc46482444"/>
      <w:bookmarkStart w:id="5062" w:name="_Toc46483678"/>
      <w:bookmarkStart w:id="5063"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052"/>
      <w:bookmarkEnd w:id="5053"/>
      <w:bookmarkEnd w:id="5054"/>
      <w:bookmarkEnd w:id="5055"/>
      <w:bookmarkEnd w:id="5056"/>
      <w:bookmarkEnd w:id="5057"/>
      <w:bookmarkEnd w:id="5058"/>
      <w:bookmarkEnd w:id="5059"/>
      <w:bookmarkEnd w:id="5060"/>
      <w:bookmarkEnd w:id="5061"/>
      <w:bookmarkEnd w:id="5062"/>
      <w:bookmarkEnd w:id="5063"/>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r w:rsidRPr="007B058E">
        <w:rPr>
          <w:rFonts w:ascii="Courier New" w:eastAsia="SimSun"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r w:rsidRPr="007B058E">
        <w:rPr>
          <w:rFonts w:ascii="Courier New" w:eastAsia="SimSun" w:hAnsi="Courier New"/>
          <w:noProof/>
          <w:sz w:val="16"/>
          <w:lang w:eastAsia="zh-CN"/>
        </w:rPr>
        <w:tab/>
      </w: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SimSun"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SimSun" w:hAnsi="Arial" w:cs="Arial"/>
                <w:bCs/>
                <w:sz w:val="18"/>
                <w:szCs w:val="18"/>
                <w:lang w:eastAsia="zh-CN"/>
              </w:rPr>
              <w:t xml:space="preserve">If </w:t>
            </w:r>
            <w:r w:rsidRPr="007B058E">
              <w:rPr>
                <w:rFonts w:ascii="Arial" w:hAnsi="Arial"/>
                <w:i/>
                <w:iCs/>
                <w:sz w:val="18"/>
              </w:rPr>
              <w:t>ssb-PositionQCL-CommonNR</w:t>
            </w:r>
            <w:r w:rsidRPr="007B058E">
              <w:rPr>
                <w:rFonts w:ascii="Arial" w:eastAsia="SimSun" w:hAnsi="Arial"/>
                <w:i/>
                <w:iCs/>
                <w:sz w:val="18"/>
                <w:lang w:eastAsia="zh-CN"/>
              </w:rPr>
              <w:t>-r17</w:t>
            </w:r>
            <w:r w:rsidRPr="007B058E">
              <w:rPr>
                <w:rFonts w:ascii="Arial" w:eastAsia="SimSun" w:hAnsi="Arial"/>
                <w:sz w:val="18"/>
                <w:lang w:eastAsia="zh-CN"/>
              </w:rPr>
              <w:t xml:space="preserve"> is present, the UE shall ignore </w:t>
            </w:r>
            <w:r w:rsidRPr="007B058E">
              <w:rPr>
                <w:rFonts w:ascii="Arial" w:hAnsi="Arial"/>
                <w:i/>
                <w:iCs/>
                <w:sz w:val="18"/>
              </w:rPr>
              <w:t>ssb-PositionQCL-CommonNR</w:t>
            </w:r>
            <w:r w:rsidRPr="007B058E">
              <w:rPr>
                <w:rFonts w:ascii="Arial" w:eastAsia="SimSun"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064" w:name="_Toc20487427"/>
      <w:bookmarkStart w:id="5065" w:name="_Toc29342724"/>
      <w:bookmarkStart w:id="5066" w:name="_Toc29343863"/>
      <w:bookmarkStart w:id="5067" w:name="_Toc36567129"/>
      <w:bookmarkStart w:id="5068" w:name="_Toc36810574"/>
      <w:bookmarkStart w:id="5069" w:name="_Toc36846938"/>
      <w:bookmarkStart w:id="5070" w:name="_Toc36939591"/>
      <w:bookmarkStart w:id="5071" w:name="_Toc37082571"/>
      <w:bookmarkStart w:id="5072" w:name="_Toc46481211"/>
      <w:bookmarkStart w:id="5073" w:name="_Toc46482445"/>
      <w:bookmarkStart w:id="5074" w:name="_Toc46483679"/>
      <w:bookmarkStart w:id="5075"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064"/>
      <w:bookmarkEnd w:id="5065"/>
      <w:bookmarkEnd w:id="5066"/>
      <w:bookmarkEnd w:id="5067"/>
      <w:bookmarkEnd w:id="5068"/>
      <w:bookmarkEnd w:id="5069"/>
      <w:bookmarkEnd w:id="5070"/>
      <w:bookmarkEnd w:id="5071"/>
      <w:bookmarkEnd w:id="5072"/>
      <w:bookmarkEnd w:id="5073"/>
      <w:bookmarkEnd w:id="5074"/>
      <w:bookmarkEnd w:id="5075"/>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076" w:name="_Toc20487428"/>
      <w:bookmarkStart w:id="5077" w:name="_Toc29342725"/>
      <w:bookmarkStart w:id="5078" w:name="_Toc29343864"/>
      <w:bookmarkStart w:id="5079" w:name="_Toc36567130"/>
      <w:bookmarkStart w:id="5080" w:name="_Toc36810575"/>
      <w:bookmarkStart w:id="5081" w:name="_Toc36846939"/>
      <w:bookmarkStart w:id="5082" w:name="_Toc36939592"/>
      <w:bookmarkStart w:id="5083" w:name="_Toc37082572"/>
      <w:bookmarkStart w:id="5084" w:name="_Toc46481212"/>
      <w:bookmarkStart w:id="5085" w:name="_Toc46482446"/>
      <w:bookmarkStart w:id="5086" w:name="_Toc46483680"/>
      <w:bookmarkStart w:id="5087"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076"/>
      <w:bookmarkEnd w:id="5077"/>
      <w:bookmarkEnd w:id="5078"/>
      <w:bookmarkEnd w:id="5079"/>
      <w:bookmarkEnd w:id="5080"/>
      <w:bookmarkEnd w:id="5081"/>
      <w:bookmarkEnd w:id="5082"/>
      <w:bookmarkEnd w:id="5083"/>
      <w:bookmarkEnd w:id="5084"/>
      <w:bookmarkEnd w:id="5085"/>
      <w:bookmarkEnd w:id="5086"/>
      <w:bookmarkEnd w:id="5087"/>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088" w:name="_Toc20487429"/>
      <w:bookmarkStart w:id="5089" w:name="_Toc29342726"/>
      <w:bookmarkStart w:id="5090" w:name="_Toc29343865"/>
      <w:bookmarkStart w:id="5091" w:name="_Toc36567131"/>
      <w:bookmarkStart w:id="5092" w:name="_Toc36810576"/>
      <w:bookmarkStart w:id="5093" w:name="_Toc36846940"/>
      <w:bookmarkStart w:id="5094" w:name="_Toc36939593"/>
      <w:bookmarkStart w:id="5095" w:name="_Toc37082573"/>
      <w:bookmarkStart w:id="5096" w:name="_Toc46481213"/>
      <w:bookmarkStart w:id="5097" w:name="_Toc46482447"/>
      <w:bookmarkStart w:id="5098" w:name="_Toc46483681"/>
      <w:bookmarkStart w:id="5099"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088"/>
      <w:bookmarkEnd w:id="5089"/>
      <w:bookmarkEnd w:id="5090"/>
      <w:bookmarkEnd w:id="5091"/>
      <w:bookmarkEnd w:id="5092"/>
      <w:bookmarkEnd w:id="5093"/>
      <w:bookmarkEnd w:id="5094"/>
      <w:bookmarkEnd w:id="5095"/>
      <w:bookmarkEnd w:id="5096"/>
      <w:bookmarkEnd w:id="5097"/>
      <w:bookmarkEnd w:id="5098"/>
      <w:bookmarkEnd w:id="5099"/>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100" w:name="_Toc20487430"/>
      <w:bookmarkStart w:id="5101" w:name="_Toc29342727"/>
      <w:bookmarkStart w:id="5102" w:name="_Toc29343866"/>
      <w:bookmarkStart w:id="5103" w:name="_Toc36567132"/>
      <w:bookmarkStart w:id="5104" w:name="_Toc36810577"/>
      <w:bookmarkStart w:id="5105" w:name="_Toc36846941"/>
      <w:bookmarkStart w:id="5106" w:name="_Toc36939594"/>
      <w:bookmarkStart w:id="5107" w:name="_Toc37082574"/>
      <w:bookmarkStart w:id="5108" w:name="_Toc46481214"/>
      <w:bookmarkStart w:id="5109" w:name="_Toc46482448"/>
      <w:bookmarkStart w:id="5110" w:name="_Toc46483682"/>
      <w:bookmarkStart w:id="5111"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100"/>
      <w:bookmarkEnd w:id="5101"/>
      <w:bookmarkEnd w:id="5102"/>
      <w:bookmarkEnd w:id="5103"/>
      <w:bookmarkEnd w:id="5104"/>
      <w:bookmarkEnd w:id="5105"/>
      <w:bookmarkEnd w:id="5106"/>
      <w:bookmarkEnd w:id="5107"/>
      <w:bookmarkEnd w:id="5108"/>
      <w:bookmarkEnd w:id="5109"/>
      <w:bookmarkEnd w:id="5110"/>
      <w:bookmarkEnd w:id="5111"/>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12"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112"/>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13" w:name="OLE_LINK34"/>
      <w:r w:rsidRPr="007B058E">
        <w:rPr>
          <w:rFonts w:ascii="Courier New" w:eastAsia="SimSun"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SimSun"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11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eastAsia="SimSun"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SimSun"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SimSun" w:hAnsi="Arial"/>
                <w:b/>
                <w:i/>
                <w:sz w:val="18"/>
                <w:lang w:eastAsia="en-GB"/>
              </w:rPr>
            </w:pPr>
            <w:r w:rsidRPr="007B058E">
              <w:rPr>
                <w:rFonts w:ascii="Arial" w:eastAsia="SimSun"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SimSun"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SimSun"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SimSun"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noProof/>
                <w:sz w:val="18"/>
                <w:lang w:eastAsia="zh-CN"/>
              </w:rPr>
              <w:t>UE Rx-Tx time difference</w:t>
            </w:r>
            <w:r w:rsidRPr="007B058E">
              <w:rPr>
                <w:rFonts w:ascii="Arial" w:eastAsia="SimSun" w:hAnsi="Arial"/>
                <w:sz w:val="18"/>
                <w:lang w:eastAsia="en-GB"/>
              </w:rPr>
              <w:t xml:space="preserve"> measurement</w:t>
            </w:r>
            <w:r w:rsidRPr="007B058E">
              <w:rPr>
                <w:rFonts w:ascii="Arial" w:eastAsia="SimSun" w:hAnsi="Arial"/>
                <w:sz w:val="18"/>
                <w:lang w:eastAsia="zh-CN"/>
              </w:rPr>
              <w:t xml:space="preserve"> result</w:t>
            </w:r>
            <w:r w:rsidRPr="007B058E">
              <w:rPr>
                <w:rFonts w:ascii="Arial" w:eastAsia="SimSun" w:hAnsi="Arial"/>
                <w:sz w:val="18"/>
                <w:lang w:eastAsia="en-GB"/>
              </w:rPr>
              <w:t xml:space="preserve"> of the PCell</w:t>
            </w:r>
            <w:r w:rsidRPr="007B058E">
              <w:rPr>
                <w:rFonts w:ascii="Arial" w:eastAsia="SimSun" w:hAnsi="Arial"/>
                <w:sz w:val="18"/>
                <w:lang w:eastAsia="zh-CN"/>
              </w:rPr>
              <w:t xml:space="preserve">, </w:t>
            </w:r>
            <w:r w:rsidRPr="007B058E">
              <w:rPr>
                <w:rFonts w:ascii="Arial" w:hAnsi="Arial"/>
                <w:sz w:val="18"/>
                <w:lang w:eastAsia="en-GB"/>
              </w:rPr>
              <w:t>provided by lower layers</w:t>
            </w:r>
            <w:r w:rsidRPr="007B058E">
              <w:rPr>
                <w:rFonts w:ascii="Arial" w:eastAsia="SimSun"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114" w:name="_Toc29342728"/>
      <w:bookmarkStart w:id="5115" w:name="_Toc29343867"/>
      <w:bookmarkStart w:id="5116" w:name="_Toc36567133"/>
      <w:bookmarkStart w:id="5117" w:name="_Toc36810578"/>
      <w:bookmarkStart w:id="5118" w:name="_Toc36846942"/>
      <w:bookmarkStart w:id="5119" w:name="_Toc36939595"/>
      <w:bookmarkStart w:id="5120" w:name="_Toc37082575"/>
      <w:bookmarkStart w:id="5121" w:name="_Toc46481215"/>
      <w:bookmarkStart w:id="5122" w:name="_Toc46482449"/>
      <w:bookmarkStart w:id="5123" w:name="_Toc46483683"/>
      <w:bookmarkStart w:id="5124" w:name="_Toc139383548"/>
      <w:r w:rsidRPr="007B058E">
        <w:rPr>
          <w:rFonts w:ascii="Arial" w:hAnsi="Arial"/>
          <w:i/>
          <w:noProof/>
          <w:sz w:val="24"/>
        </w:rPr>
        <w:t>–</w:t>
      </w:r>
      <w:r w:rsidRPr="007B058E">
        <w:rPr>
          <w:rFonts w:ascii="Arial" w:hAnsi="Arial"/>
          <w:i/>
          <w:noProof/>
          <w:sz w:val="24"/>
        </w:rPr>
        <w:tab/>
        <w:t>MeasResultCellSFTD</w:t>
      </w:r>
      <w:bookmarkEnd w:id="5114"/>
      <w:bookmarkEnd w:id="5115"/>
      <w:bookmarkEnd w:id="5116"/>
      <w:bookmarkEnd w:id="5117"/>
      <w:bookmarkEnd w:id="5118"/>
      <w:bookmarkEnd w:id="5119"/>
      <w:bookmarkEnd w:id="5120"/>
      <w:bookmarkEnd w:id="5121"/>
      <w:bookmarkEnd w:id="5122"/>
      <w:bookmarkEnd w:id="5123"/>
      <w:bookmarkEnd w:id="5124"/>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125" w:name="_Toc20487431"/>
      <w:bookmarkStart w:id="5126" w:name="_Toc29342729"/>
      <w:bookmarkStart w:id="5127" w:name="_Toc29343868"/>
      <w:bookmarkStart w:id="5128" w:name="_Toc36567134"/>
      <w:bookmarkStart w:id="5129" w:name="_Toc36810579"/>
      <w:bookmarkStart w:id="5130" w:name="_Toc36846943"/>
      <w:bookmarkStart w:id="5131" w:name="_Toc36939596"/>
      <w:bookmarkStart w:id="5132" w:name="_Toc37082576"/>
      <w:bookmarkStart w:id="5133" w:name="_Toc46481216"/>
      <w:bookmarkStart w:id="5134" w:name="_Toc46482450"/>
      <w:bookmarkStart w:id="5135" w:name="_Toc46483684"/>
      <w:bookmarkStart w:id="5136"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125"/>
      <w:bookmarkEnd w:id="5126"/>
      <w:bookmarkEnd w:id="5127"/>
      <w:bookmarkEnd w:id="5128"/>
      <w:bookmarkEnd w:id="5129"/>
      <w:bookmarkEnd w:id="5130"/>
      <w:bookmarkEnd w:id="5131"/>
      <w:bookmarkEnd w:id="5132"/>
      <w:bookmarkEnd w:id="5133"/>
      <w:bookmarkEnd w:id="5134"/>
      <w:bookmarkEnd w:id="5135"/>
      <w:bookmarkEnd w:id="5136"/>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137" w:name="_Toc29342730"/>
      <w:bookmarkStart w:id="5138" w:name="_Toc29343869"/>
      <w:bookmarkStart w:id="5139" w:name="_Toc36567135"/>
      <w:bookmarkStart w:id="5140" w:name="_Toc36810580"/>
      <w:bookmarkStart w:id="5141" w:name="_Toc36846944"/>
      <w:bookmarkStart w:id="5142" w:name="_Toc36939597"/>
      <w:bookmarkStart w:id="5143" w:name="_Toc37082577"/>
      <w:bookmarkStart w:id="5144" w:name="_Toc46481217"/>
      <w:bookmarkStart w:id="5145" w:name="_Toc46482451"/>
      <w:bookmarkStart w:id="5146" w:name="_Toc46483685"/>
      <w:bookmarkStart w:id="5147"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137"/>
      <w:bookmarkEnd w:id="5138"/>
      <w:bookmarkEnd w:id="5139"/>
      <w:bookmarkEnd w:id="5140"/>
      <w:bookmarkEnd w:id="5141"/>
      <w:bookmarkEnd w:id="5142"/>
      <w:bookmarkEnd w:id="5143"/>
      <w:bookmarkEnd w:id="5144"/>
      <w:bookmarkEnd w:id="5145"/>
      <w:bookmarkEnd w:id="5146"/>
      <w:bookmarkEnd w:id="5147"/>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148" w:name="_Toc20487432"/>
      <w:bookmarkStart w:id="5149" w:name="_Toc29342731"/>
      <w:bookmarkStart w:id="5150" w:name="_Toc29343870"/>
      <w:bookmarkStart w:id="5151" w:name="_Toc36567136"/>
      <w:bookmarkStart w:id="5152" w:name="_Toc36810581"/>
      <w:bookmarkStart w:id="5153" w:name="_Toc36846945"/>
      <w:bookmarkStart w:id="5154" w:name="_Toc36939598"/>
      <w:bookmarkStart w:id="5155" w:name="_Toc37082578"/>
      <w:bookmarkStart w:id="5156" w:name="_Toc46481218"/>
      <w:bookmarkStart w:id="5157" w:name="_Toc46482452"/>
      <w:bookmarkStart w:id="5158" w:name="_Toc46483686"/>
      <w:bookmarkStart w:id="5159"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148"/>
      <w:bookmarkEnd w:id="5149"/>
      <w:bookmarkEnd w:id="5150"/>
      <w:bookmarkEnd w:id="5151"/>
      <w:bookmarkEnd w:id="5152"/>
      <w:bookmarkEnd w:id="5153"/>
      <w:bookmarkEnd w:id="5154"/>
      <w:bookmarkEnd w:id="5155"/>
      <w:bookmarkEnd w:id="5156"/>
      <w:bookmarkEnd w:id="5157"/>
      <w:bookmarkEnd w:id="5158"/>
      <w:bookmarkEnd w:id="5159"/>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160" w:name="_Toc20487433"/>
      <w:bookmarkStart w:id="5161" w:name="_Toc29342732"/>
      <w:bookmarkStart w:id="5162" w:name="_Toc29343871"/>
      <w:bookmarkStart w:id="5163" w:name="_Toc36567137"/>
      <w:bookmarkStart w:id="5164" w:name="_Toc36810582"/>
      <w:bookmarkStart w:id="5165" w:name="_Toc36846946"/>
      <w:bookmarkStart w:id="5166" w:name="_Toc36939599"/>
      <w:bookmarkStart w:id="5167" w:name="_Toc37082579"/>
      <w:bookmarkStart w:id="5168" w:name="_Toc46481219"/>
      <w:bookmarkStart w:id="5169" w:name="_Toc46482453"/>
      <w:bookmarkStart w:id="5170" w:name="_Toc46483687"/>
      <w:bookmarkStart w:id="5171"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160"/>
      <w:bookmarkEnd w:id="5161"/>
      <w:bookmarkEnd w:id="5162"/>
      <w:bookmarkEnd w:id="5163"/>
      <w:bookmarkEnd w:id="5164"/>
      <w:bookmarkEnd w:id="5165"/>
      <w:bookmarkEnd w:id="5166"/>
      <w:bookmarkEnd w:id="5167"/>
      <w:bookmarkEnd w:id="5168"/>
      <w:bookmarkEnd w:id="5169"/>
      <w:bookmarkEnd w:id="5170"/>
      <w:bookmarkEnd w:id="5171"/>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056F80" w:rsidRPr="007B058E">
              <w:rPr>
                <w:noProof/>
                <w:position w:val="-12"/>
                <w:lang w:eastAsia="en-GB"/>
              </w:rPr>
              <w:object w:dxaOrig="540" w:dyaOrig="360" w14:anchorId="179EAE3C">
                <v:shape id="_x0000_i1163" type="#_x0000_t75" alt="" style="width:28.5pt;height:15pt;mso-width-percent:0;mso-height-percent:0;mso-width-percent:0;mso-height-percent:0" o:ole="">
                  <v:imagedata r:id="rId265" o:title=""/>
                </v:shape>
                <o:OLEObject Type="Embed" ProgID="Equation.3" ShapeID="_x0000_i1163" DrawAspect="Content" ObjectID="_1759774508" r:id="rId266"/>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056F80" w:rsidRPr="007B058E">
              <w:rPr>
                <w:noProof/>
                <w:position w:val="-12"/>
                <w:lang w:eastAsia="en-GB"/>
              </w:rPr>
              <w:object w:dxaOrig="600" w:dyaOrig="360" w14:anchorId="7C37CA72">
                <v:shape id="_x0000_i1164" type="#_x0000_t75" alt="" style="width:28.5pt;height:15pt;mso-width-percent:0;mso-height-percent:0;mso-width-percent:0;mso-height-percent:0" o:ole="">
                  <v:imagedata r:id="rId267" o:title=""/>
                </v:shape>
                <o:OLEObject Type="Embed" ProgID="Equation.3" ShapeID="_x0000_i1164" DrawAspect="Content" ObjectID="_1759774509" r:id="rId268"/>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056F80" w:rsidRPr="007B058E">
              <w:rPr>
                <w:noProof/>
                <w:position w:val="-14"/>
                <w:lang w:eastAsia="en-GB"/>
              </w:rPr>
              <w:object w:dxaOrig="720" w:dyaOrig="375" w14:anchorId="32F437D0">
                <v:shape id="_x0000_i1165" type="#_x0000_t75" alt="" style="width:36pt;height:15pt;mso-width-percent:0;mso-height-percent:0;mso-width-percent:0;mso-height-percent:0" o:ole="">
                  <v:imagedata r:id="rId269" o:title=""/>
                </v:shape>
                <o:OLEObject Type="Embed" ProgID="Equation.3" ShapeID="_x0000_i1165" DrawAspect="Content" ObjectID="_1759774510" r:id="rId270"/>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056F80" w:rsidRPr="007B058E">
              <w:rPr>
                <w:noProof/>
                <w:position w:val="-10"/>
                <w:lang w:eastAsia="en-GB"/>
              </w:rPr>
              <w:object w:dxaOrig="675" w:dyaOrig="345" w14:anchorId="3805718C">
                <v:shape id="_x0000_i1166" type="#_x0000_t75" alt="" style="width:36pt;height:15pt;mso-width-percent:0;mso-height-percent:0;mso-width-percent:0;mso-height-percent:0" o:ole="">
                  <v:imagedata r:id="rId271" o:title=""/>
                </v:shape>
                <o:OLEObject Type="Embed" ProgID="Equation.3" ShapeID="_x0000_i1166" DrawAspect="Content" ObjectID="_1759774511" r:id="rId272"/>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172" w:name="_Toc20487434"/>
      <w:bookmarkStart w:id="5173" w:name="_Toc29342733"/>
      <w:bookmarkStart w:id="5174" w:name="_Toc29343872"/>
      <w:bookmarkStart w:id="5175" w:name="_Toc36567138"/>
      <w:bookmarkStart w:id="5176" w:name="_Toc36810583"/>
      <w:bookmarkStart w:id="5177" w:name="_Toc36846947"/>
      <w:bookmarkStart w:id="5178" w:name="_Toc36939600"/>
      <w:bookmarkStart w:id="5179" w:name="_Toc37082580"/>
      <w:bookmarkStart w:id="5180" w:name="_Toc46481220"/>
      <w:bookmarkStart w:id="5181" w:name="_Toc46482454"/>
      <w:bookmarkStart w:id="5182" w:name="_Toc46483688"/>
      <w:bookmarkStart w:id="5183" w:name="_Toc139383553"/>
      <w:r w:rsidRPr="007B058E">
        <w:rPr>
          <w:rFonts w:ascii="Arial" w:hAnsi="Arial"/>
          <w:i/>
          <w:noProof/>
          <w:sz w:val="24"/>
        </w:rPr>
        <w:t>–</w:t>
      </w:r>
      <w:r w:rsidRPr="007B058E">
        <w:rPr>
          <w:rFonts w:ascii="Arial" w:hAnsi="Arial"/>
          <w:i/>
          <w:noProof/>
          <w:sz w:val="24"/>
        </w:rPr>
        <w:tab/>
        <w:t>MTC-SSB-NR</w:t>
      </w:r>
      <w:bookmarkEnd w:id="5172"/>
      <w:bookmarkEnd w:id="5173"/>
      <w:bookmarkEnd w:id="5174"/>
      <w:bookmarkEnd w:id="5175"/>
      <w:bookmarkEnd w:id="5176"/>
      <w:bookmarkEnd w:id="5177"/>
      <w:bookmarkEnd w:id="5178"/>
      <w:bookmarkEnd w:id="5179"/>
      <w:bookmarkEnd w:id="5180"/>
      <w:bookmarkEnd w:id="5181"/>
      <w:bookmarkEnd w:id="5182"/>
      <w:bookmarkEnd w:id="5183"/>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184" w:name="_Toc20487435"/>
      <w:bookmarkStart w:id="5185" w:name="_Toc29342734"/>
      <w:bookmarkStart w:id="5186" w:name="_Toc29343873"/>
      <w:bookmarkStart w:id="5187" w:name="_Toc36567139"/>
      <w:bookmarkStart w:id="5188" w:name="_Toc36810584"/>
      <w:bookmarkStart w:id="5189" w:name="_Toc36846948"/>
      <w:bookmarkStart w:id="5190" w:name="_Toc36939601"/>
      <w:bookmarkStart w:id="5191" w:name="_Toc37082581"/>
      <w:bookmarkStart w:id="5192" w:name="_Toc46481221"/>
      <w:bookmarkStart w:id="5193" w:name="_Toc46482455"/>
      <w:bookmarkStart w:id="5194" w:name="_Toc46483689"/>
      <w:bookmarkStart w:id="5195"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184"/>
      <w:bookmarkEnd w:id="5185"/>
      <w:bookmarkEnd w:id="5186"/>
      <w:bookmarkEnd w:id="5187"/>
      <w:bookmarkEnd w:id="5188"/>
      <w:bookmarkEnd w:id="5189"/>
      <w:bookmarkEnd w:id="5190"/>
      <w:bookmarkEnd w:id="5191"/>
      <w:bookmarkEnd w:id="5192"/>
      <w:bookmarkEnd w:id="5193"/>
      <w:bookmarkEnd w:id="5194"/>
      <w:bookmarkEnd w:id="5195"/>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196" w:name="OLE_LINK3"/>
      <w:bookmarkStart w:id="5197"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196"/>
      <w:bookmarkEnd w:id="5197"/>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198" w:author="RAN2#121bis-e" w:date="2023-03-31T09:30:00Z"/>
          <w:rFonts w:eastAsiaTheme="minorEastAsia"/>
        </w:rPr>
      </w:pPr>
    </w:p>
    <w:p w14:paraId="388BB0A6" w14:textId="77777777" w:rsidR="00C95B4B" w:rsidRDefault="00C95B4B" w:rsidP="00C95B4B">
      <w:pPr>
        <w:pStyle w:val="Heading4"/>
        <w:rPr>
          <w:ins w:id="5199" w:author="RAN2#121bis-e" w:date="2023-03-31T09:30:00Z"/>
        </w:rPr>
      </w:pPr>
      <w:ins w:id="5200" w:author="RAN2#121bis-e" w:date="2023-03-31T09:30:00Z">
        <w:r>
          <w:t>–</w:t>
        </w:r>
        <w:r>
          <w:tab/>
        </w:r>
        <w:r>
          <w:rPr>
            <w:i/>
          </w:rPr>
          <w:t>ReferenceLocation</w:t>
        </w:r>
      </w:ins>
    </w:p>
    <w:p w14:paraId="62049C5B" w14:textId="77777777" w:rsidR="00C95B4B" w:rsidRDefault="00C95B4B" w:rsidP="00C95B4B">
      <w:pPr>
        <w:rPr>
          <w:ins w:id="5201" w:author="RAN2#121bis-e" w:date="2023-03-31T09:30:00Z"/>
        </w:rPr>
      </w:pPr>
      <w:ins w:id="5202"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203" w:author="RAN2#121bis-e" w:date="2023-03-31T09:30:00Z"/>
        </w:rPr>
      </w:pPr>
      <w:ins w:id="5204" w:author="RAN2#121bis-e" w:date="2023-03-31T09:30:00Z">
        <w:r>
          <w:rPr>
            <w:i/>
          </w:rPr>
          <w:t>ReferenceLocation</w:t>
        </w:r>
        <w:r>
          <w:t xml:space="preserve"> information element</w:t>
        </w:r>
      </w:ins>
    </w:p>
    <w:p w14:paraId="251A590B" w14:textId="77777777" w:rsidR="00C95B4B" w:rsidRDefault="00C95B4B" w:rsidP="00C95B4B">
      <w:pPr>
        <w:pStyle w:val="PL"/>
        <w:rPr>
          <w:ins w:id="5205" w:author="RAN2#121bis-e" w:date="2023-03-31T09:30:00Z"/>
          <w:color w:val="808080"/>
        </w:rPr>
      </w:pPr>
      <w:ins w:id="5206" w:author="RAN2#121bis-e" w:date="2023-03-31T09:30:00Z">
        <w:r>
          <w:rPr>
            <w:color w:val="808080"/>
          </w:rPr>
          <w:t>-- ASN1START</w:t>
        </w:r>
      </w:ins>
    </w:p>
    <w:p w14:paraId="7ED6D103" w14:textId="77777777" w:rsidR="00C95B4B" w:rsidRDefault="00C95B4B" w:rsidP="00C95B4B">
      <w:pPr>
        <w:pStyle w:val="PL"/>
        <w:rPr>
          <w:ins w:id="5207" w:author="RAN2#121bis-e" w:date="2023-03-31T09:30:00Z"/>
        </w:rPr>
      </w:pPr>
    </w:p>
    <w:p w14:paraId="121D4E03" w14:textId="77777777" w:rsidR="00C95B4B" w:rsidRDefault="00C95B4B" w:rsidP="00C95B4B">
      <w:pPr>
        <w:pStyle w:val="PL"/>
        <w:rPr>
          <w:ins w:id="5208" w:author="RAN2#121bis-e" w:date="2023-03-31T09:30:00Z"/>
        </w:rPr>
      </w:pPr>
      <w:ins w:id="5209"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210" w:author="RAN2#121bis-e" w:date="2023-03-31T09:30:00Z"/>
        </w:rPr>
      </w:pPr>
    </w:p>
    <w:p w14:paraId="72D7794E" w14:textId="77777777" w:rsidR="00C95B4B" w:rsidRDefault="00C95B4B" w:rsidP="00C95B4B">
      <w:pPr>
        <w:pStyle w:val="PL"/>
        <w:rPr>
          <w:ins w:id="5211" w:author="RAN2#121bis-e" w:date="2023-03-31T09:30:00Z"/>
          <w:color w:val="808080"/>
        </w:rPr>
      </w:pPr>
      <w:ins w:id="5212"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213" w:name="_Toc20487436"/>
      <w:bookmarkStart w:id="5214" w:name="_Toc29342735"/>
      <w:bookmarkStart w:id="5215" w:name="_Toc29343874"/>
      <w:bookmarkStart w:id="5216" w:name="_Toc36567140"/>
      <w:bookmarkStart w:id="5217" w:name="_Toc36810585"/>
      <w:bookmarkStart w:id="5218" w:name="_Toc36846949"/>
      <w:bookmarkStart w:id="5219" w:name="_Toc36939602"/>
      <w:bookmarkStart w:id="5220" w:name="_Toc37082582"/>
      <w:bookmarkStart w:id="5221" w:name="_Toc46481222"/>
      <w:bookmarkStart w:id="5222" w:name="_Toc46482456"/>
      <w:bookmarkStart w:id="5223" w:name="_Toc46483690"/>
      <w:bookmarkStart w:id="5224"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213"/>
      <w:bookmarkEnd w:id="5214"/>
      <w:bookmarkEnd w:id="5215"/>
      <w:bookmarkEnd w:id="5216"/>
      <w:bookmarkEnd w:id="5217"/>
      <w:bookmarkEnd w:id="5218"/>
      <w:bookmarkEnd w:id="5219"/>
      <w:bookmarkEnd w:id="5220"/>
      <w:bookmarkEnd w:id="5221"/>
      <w:bookmarkEnd w:id="5222"/>
      <w:bookmarkEnd w:id="5223"/>
      <w:bookmarkEnd w:id="5224"/>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225" w:author="RAN2#121bis-e" w:date="2023-03-31T09:31:00Z">
        <w:r>
          <w:t>, 4</w:t>
        </w:r>
      </w:ins>
      <w:r w:rsidRPr="00836844">
        <w:t xml:space="preserve"> or 5.</w:t>
      </w:r>
      <w:ins w:id="5226"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227" w:author="RAN2#123" w:date="2023-09-08T17:26:00Z">
        <w:r w:rsidR="00867DA9">
          <w:rPr>
            <w:lang w:eastAsia="zh-CN"/>
          </w:rPr>
          <w:t>Event</w:t>
        </w:r>
      </w:ins>
      <w:ins w:id="5228"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229" w:author="RAN2#121bis-e" w:date="2023-03-31T09:31:00Z"/>
        </w:rPr>
      </w:pPr>
      <w:ins w:id="5230"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231"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232" w:author="RAN2#121bis-e" w:date="2023-03-31T09:31:00Z"/>
        </w:rPr>
      </w:pPr>
      <w:ins w:id="5233"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234"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SimSun"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useT312-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r w:rsidRPr="007B058E">
        <w:rPr>
          <w:rFonts w:ascii="Courier New" w:eastAsia="SimSun"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SimSun" w:hAnsi="Courier New"/>
          <w:noProof/>
          <w:sz w:val="16"/>
        </w:rPr>
        <w:t>useAllowedCellList-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235" w:author="RAN2#121bis-e" w:date="2023-03-31T09:32:00Z">
        <w:r>
          <w:rPr>
            <w:rFonts w:ascii="Courier New" w:hAnsi="Courier New"/>
            <w:noProof/>
            <w:sz w:val="16"/>
          </w:rPr>
          <w:t>,</w:t>
        </w:r>
      </w:ins>
    </w:p>
    <w:p w14:paraId="524B8673" w14:textId="77777777" w:rsidR="0031423F" w:rsidRDefault="0031423F" w:rsidP="0031423F">
      <w:pPr>
        <w:pStyle w:val="PL"/>
        <w:rPr>
          <w:ins w:id="5236" w:author="RAN2#121bis-e" w:date="2023-03-31T09:32:00Z"/>
        </w:rPr>
      </w:pPr>
      <w:ins w:id="5237"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8" w:author="RAN2#121bis-e" w:date="2023-03-31T09:32:00Z"/>
          <w:rFonts w:ascii="Courier New" w:hAnsi="Courier New"/>
          <w:noProof/>
          <w:sz w:val="16"/>
        </w:rPr>
      </w:pPr>
      <w:ins w:id="5239"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0" w:author="RAN2#121bis-e" w:date="2023-03-31T09:32:00Z"/>
          <w:rFonts w:ascii="Courier New" w:hAnsi="Courier New"/>
          <w:noProof/>
          <w:sz w:val="16"/>
        </w:rPr>
      </w:pPr>
      <w:ins w:id="5241"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2" w:author="RAN2#121bis-e" w:date="2023-03-31T09:32:00Z"/>
          <w:rFonts w:ascii="Courier New" w:hAnsi="Courier New"/>
          <w:noProof/>
          <w:sz w:val="16"/>
        </w:rPr>
      </w:pPr>
      <w:ins w:id="5243"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4" w:author="RAN2#121bis-e" w:date="2023-03-31T09:32:00Z"/>
          <w:rFonts w:ascii="Courier New" w:hAnsi="Courier New"/>
          <w:noProof/>
          <w:sz w:val="16"/>
        </w:rPr>
      </w:pPr>
      <w:ins w:id="5245"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6" w:author="RAN2#121bis-e" w:date="2023-03-31T09:32:00Z"/>
          <w:rFonts w:ascii="Courier New" w:hAnsi="Courier New"/>
          <w:noProof/>
          <w:sz w:val="16"/>
        </w:rPr>
      </w:pPr>
      <w:ins w:id="5247"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248" w:author="RAN2#121bis-e" w:date="2023-03-31T09:32:00Z"/>
        </w:rPr>
      </w:pPr>
      <w:ins w:id="5249"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250" w:author="RAN2#121bis-e" w:date="2023-03-31T09:32:00Z"/>
        </w:rPr>
      </w:pPr>
      <w:ins w:id="5251"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252" w:author="RAN2#121bis-e" w:date="2023-03-31T09:32:00Z"/>
        </w:rPr>
      </w:pPr>
      <w:ins w:id="5253"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254" w:author="RAN2#121bis-e" w:date="2023-03-31T09:32:00Z"/>
        </w:rPr>
      </w:pPr>
      <w:ins w:id="5255"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256" w:author="RAN2#121bis-e" w:date="2023-03-31T09:32:00Z"/>
        </w:rPr>
      </w:pPr>
      <w:ins w:id="5257"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258" w:author="RAN2#121bis-e" w:date="2023-03-31T09:32:00Z"/>
        </w:rPr>
      </w:pPr>
      <w:ins w:id="5259"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260" w:author="RAN2#121bis-e" w:date="2023-03-31T09:32:00Z"/>
        </w:rPr>
      </w:pPr>
      <w:ins w:id="5261" w:author="RAN2#121bis-e" w:date="2023-03-31T09:32:00Z">
        <w:r>
          <w:t xml:space="preserve">            timeToTrigger-r18                </w:t>
        </w:r>
        <w:r>
          <w:tab/>
        </w:r>
        <w:r>
          <w:tab/>
        </w:r>
        <w:r>
          <w:tab/>
          <w:t>TimeToTrigger</w:t>
        </w:r>
      </w:ins>
    </w:p>
    <w:p w14:paraId="096D4928" w14:textId="77777777" w:rsidR="0031423F" w:rsidRDefault="0031423F" w:rsidP="0031423F">
      <w:pPr>
        <w:pStyle w:val="PL"/>
        <w:rPr>
          <w:ins w:id="5262" w:author="RAN2#121bis-e" w:date="2023-03-31T09:32:00Z"/>
        </w:rPr>
      </w:pPr>
      <w:ins w:id="5263" w:author="RAN2#121bis-e" w:date="2023-03-31T09:32:00Z">
        <w:r>
          <w:t xml:space="preserve">        },</w:t>
        </w:r>
      </w:ins>
    </w:p>
    <w:p w14:paraId="409C35BC" w14:textId="77777777" w:rsidR="0031423F" w:rsidRDefault="0031423F" w:rsidP="0031423F">
      <w:pPr>
        <w:pStyle w:val="PL"/>
        <w:rPr>
          <w:ins w:id="5264" w:author="RAN2#121bis-e" w:date="2023-03-31T09:32:00Z"/>
        </w:rPr>
      </w:pPr>
      <w:ins w:id="5265"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266" w:author="RAN2#121bis-e" w:date="2023-03-31T09:32:00Z"/>
        </w:rPr>
      </w:pPr>
      <w:ins w:id="5267"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268" w:author="RAN2#121bis-e" w:date="2023-03-31T09:32:00Z"/>
        </w:rPr>
      </w:pPr>
      <w:ins w:id="5269"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270" w:author="RAN2#121bis-e" w:date="2023-03-31T09:32:00Z"/>
        </w:rPr>
      </w:pPr>
      <w:ins w:id="5271" w:author="RAN2#121bis-e" w:date="2023-03-31T09:32:00Z">
        <w:r>
          <w:t xml:space="preserve">        }</w:t>
        </w:r>
      </w:ins>
    </w:p>
    <w:p w14:paraId="5A90B80E" w14:textId="25DDB596" w:rsidR="0031423F" w:rsidDel="007152BF" w:rsidRDefault="0031423F" w:rsidP="0031423F">
      <w:pPr>
        <w:pStyle w:val="PL"/>
        <w:rPr>
          <w:ins w:id="5272" w:author="RAN2#121bis-e" w:date="2023-03-31T09:32:00Z"/>
          <w:del w:id="5273" w:author="RAN2#123bis" w:date="2023-10-19T16:33:00Z"/>
        </w:rPr>
      </w:pPr>
      <w:ins w:id="5274" w:author="RAN2#121bis-e" w:date="2023-03-31T09:32:00Z">
        <w:del w:id="5275"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276" w:author="RAN2#121bis-e" w:date="2023-03-31T09:32:00Z"/>
        </w:rPr>
      </w:pPr>
      <w:ins w:id="5277"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278"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279" w:author="RAN2#121bis-e" w:date="2023-03-31T09:33:00Z"/>
                <w:rFonts w:ascii="Arial" w:hAnsi="Arial"/>
                <w:b/>
                <w:bCs/>
                <w:i/>
                <w:iCs/>
                <w:sz w:val="18"/>
                <w:lang w:eastAsia="zh-CN"/>
              </w:rPr>
            </w:pPr>
            <w:ins w:id="5280" w:author="RAN2#121bis-e" w:date="2023-03-31T09:33:00Z">
              <w:r w:rsidRPr="00AD73B4">
                <w:rPr>
                  <w:rFonts w:ascii="Arial" w:hAnsi="Arial"/>
                  <w:b/>
                  <w:bCs/>
                  <w:i/>
                  <w:iCs/>
                  <w:sz w:val="18"/>
                  <w:lang w:eastAsia="en-GB"/>
                </w:rPr>
                <w:t>distanceThres</w:t>
              </w:r>
            </w:ins>
            <w:ins w:id="5281" w:author="RAN2#122" w:date="2023-06-27T17:18:00Z">
              <w:r>
                <w:rPr>
                  <w:rFonts w:ascii="Arial" w:hAnsi="Arial"/>
                  <w:b/>
                  <w:bCs/>
                  <w:i/>
                  <w:iCs/>
                  <w:sz w:val="18"/>
                  <w:lang w:eastAsia="en-GB"/>
                </w:rPr>
                <w:t>h</w:t>
              </w:r>
            </w:ins>
            <w:ins w:id="5282" w:author="RAN2#121bis-e" w:date="2023-03-31T09:33:00Z">
              <w:r w:rsidRPr="00AD73B4">
                <w:rPr>
                  <w:rFonts w:ascii="Arial" w:hAnsi="Arial"/>
                  <w:b/>
                  <w:bCs/>
                  <w:i/>
                  <w:iCs/>
                  <w:sz w:val="18"/>
                  <w:lang w:eastAsia="en-GB"/>
                </w:rPr>
                <w:t>FromReference1, distanceThres</w:t>
              </w:r>
            </w:ins>
            <w:ins w:id="5283" w:author="RAN2#122" w:date="2023-06-27T17:18:00Z">
              <w:r>
                <w:rPr>
                  <w:rFonts w:ascii="Arial" w:hAnsi="Arial"/>
                  <w:b/>
                  <w:bCs/>
                  <w:i/>
                  <w:iCs/>
                  <w:sz w:val="18"/>
                  <w:lang w:eastAsia="en-GB"/>
                </w:rPr>
                <w:t>h</w:t>
              </w:r>
            </w:ins>
            <w:ins w:id="5284"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285" w:author="RAN2#121bis-e" w:date="2023-03-31T09:33:00Z"/>
                <w:rFonts w:ascii="Arial" w:hAnsi="Arial"/>
                <w:b/>
                <w:bCs/>
                <w:i/>
                <w:iCs/>
                <w:sz w:val="18"/>
                <w:lang w:eastAsia="en-GB"/>
              </w:rPr>
            </w:pPr>
            <w:ins w:id="5286"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287"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288" w:author="RAN2#121bis-e" w:date="2023-03-31T09:33:00Z"/>
                <w:rFonts w:ascii="Arial" w:hAnsi="Arial"/>
                <w:b/>
                <w:bCs/>
                <w:i/>
                <w:iCs/>
                <w:sz w:val="18"/>
                <w:lang w:eastAsia="zh-CN"/>
              </w:rPr>
            </w:pPr>
            <w:ins w:id="5289"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290" w:author="RAN2#121bis-e" w:date="2023-03-31T09:33:00Z"/>
                <w:rFonts w:ascii="Arial" w:hAnsi="Arial"/>
                <w:b/>
                <w:bCs/>
                <w:i/>
                <w:iCs/>
                <w:sz w:val="18"/>
                <w:lang w:eastAsia="en-GB"/>
              </w:rPr>
            </w:pPr>
            <w:ins w:id="5291"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292" w:author="RAN2#121bis-e" w:date="2023-03-31T09:33:00Z"/>
        </w:trPr>
        <w:tc>
          <w:tcPr>
            <w:tcW w:w="9639" w:type="dxa"/>
          </w:tcPr>
          <w:p w14:paraId="62BB8A18" w14:textId="77777777" w:rsidR="00CD5525" w:rsidRPr="00AA38A1" w:rsidRDefault="00CD5525" w:rsidP="00D71E24">
            <w:pPr>
              <w:keepNext/>
              <w:keepLines/>
              <w:spacing w:after="0"/>
              <w:rPr>
                <w:ins w:id="5293" w:author="RAN2#121bis-e" w:date="2023-03-31T09:33:00Z"/>
                <w:rFonts w:ascii="Arial" w:hAnsi="Arial"/>
                <w:b/>
                <w:bCs/>
                <w:i/>
                <w:iCs/>
                <w:sz w:val="18"/>
                <w:lang w:eastAsia="zh-CN"/>
              </w:rPr>
            </w:pPr>
            <w:ins w:id="5294"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295" w:author="RAN2#121bis-e" w:date="2023-03-31T09:33:00Z"/>
                <w:rFonts w:ascii="Arial" w:hAnsi="Arial"/>
                <w:b/>
                <w:i/>
                <w:sz w:val="18"/>
                <w:lang w:eastAsia="en-GB"/>
              </w:rPr>
            </w:pPr>
            <w:ins w:id="5296"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SimSun" w:hAnsi="Arial"/>
                <w:b/>
                <w:bCs/>
                <w:i/>
                <w:noProof/>
                <w:sz w:val="18"/>
                <w:lang w:eastAsia="zh-CN"/>
              </w:rPr>
            </w:pPr>
            <w:r w:rsidRPr="00836844">
              <w:rPr>
                <w:rFonts w:ascii="Arial" w:hAnsi="Arial"/>
                <w:b/>
                <w:bCs/>
                <w:i/>
                <w:noProof/>
                <w:sz w:val="18"/>
                <w:lang w:eastAsia="ko-KR"/>
              </w:rPr>
              <w:t>ue-RxTxTimeDiff</w:t>
            </w:r>
            <w:r w:rsidRPr="00836844">
              <w:rPr>
                <w:rFonts w:ascii="Arial" w:eastAsia="SimSun"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SimSun"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SimSun"/>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SimSun" w:hAnsi="Arial"/>
                <w:bCs/>
                <w:i/>
                <w:noProof/>
                <w:sz w:val="18"/>
                <w:lang w:eastAsia="zh-CN"/>
              </w:rPr>
              <w:t xml:space="preserve"> </w:t>
            </w:r>
            <w:r w:rsidRPr="00836844">
              <w:rPr>
                <w:rFonts w:ascii="Arial" w:eastAsia="SimSun" w:hAnsi="Arial"/>
                <w:bCs/>
                <w:noProof/>
                <w:sz w:val="18"/>
                <w:lang w:eastAsia="zh-CN"/>
              </w:rPr>
              <w:t xml:space="preserve">respectively.The </w:t>
            </w:r>
            <w:r w:rsidRPr="00836844">
              <w:rPr>
                <w:rFonts w:ascii="Arial" w:eastAsia="SimSun" w:hAnsi="Arial"/>
                <w:bCs/>
                <w:i/>
                <w:noProof/>
                <w:sz w:val="18"/>
                <w:lang w:eastAsia="zh-CN"/>
              </w:rPr>
              <w:t>reportInterval</w:t>
            </w:r>
            <w:r w:rsidRPr="00836844">
              <w:rPr>
                <w:rFonts w:ascii="Arial" w:eastAsia="SimSun"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297" w:name="_Toc20487437"/>
      <w:bookmarkStart w:id="5298" w:name="_Toc29342736"/>
      <w:bookmarkStart w:id="5299" w:name="_Toc29343875"/>
      <w:bookmarkStart w:id="5300" w:name="_Toc36567141"/>
      <w:bookmarkStart w:id="5301" w:name="_Toc36810586"/>
      <w:bookmarkStart w:id="5302" w:name="_Toc36846950"/>
      <w:bookmarkStart w:id="5303" w:name="_Toc36939603"/>
      <w:bookmarkStart w:id="5304" w:name="_Toc37082583"/>
      <w:bookmarkStart w:id="5305" w:name="_Toc46481223"/>
      <w:bookmarkStart w:id="5306" w:name="_Toc46482457"/>
      <w:bookmarkStart w:id="5307" w:name="_Toc46483691"/>
      <w:bookmarkStart w:id="5308"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297"/>
      <w:bookmarkEnd w:id="5298"/>
      <w:bookmarkEnd w:id="5299"/>
      <w:bookmarkEnd w:id="5300"/>
      <w:bookmarkEnd w:id="5301"/>
      <w:bookmarkEnd w:id="5302"/>
      <w:bookmarkEnd w:id="5303"/>
      <w:bookmarkEnd w:id="5304"/>
      <w:bookmarkEnd w:id="5305"/>
      <w:bookmarkEnd w:id="5306"/>
      <w:bookmarkEnd w:id="5307"/>
      <w:bookmarkEnd w:id="5308"/>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309" w:name="_Toc20487438"/>
      <w:bookmarkStart w:id="5310" w:name="_Toc29342737"/>
      <w:bookmarkStart w:id="5311" w:name="_Toc29343876"/>
      <w:bookmarkStart w:id="5312" w:name="_Toc36567142"/>
      <w:bookmarkStart w:id="5313" w:name="_Toc36810587"/>
      <w:bookmarkStart w:id="5314" w:name="_Toc36846951"/>
      <w:bookmarkStart w:id="5315" w:name="_Toc36939604"/>
      <w:bookmarkStart w:id="5316" w:name="_Toc37082584"/>
      <w:bookmarkStart w:id="5317" w:name="_Toc46481224"/>
      <w:bookmarkStart w:id="5318" w:name="_Toc46482458"/>
      <w:bookmarkStart w:id="5319" w:name="_Toc46483692"/>
      <w:bookmarkStart w:id="5320"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309"/>
      <w:bookmarkEnd w:id="5310"/>
      <w:bookmarkEnd w:id="5311"/>
      <w:bookmarkEnd w:id="5312"/>
      <w:bookmarkEnd w:id="5313"/>
      <w:bookmarkEnd w:id="5314"/>
      <w:bookmarkEnd w:id="5315"/>
      <w:bookmarkEnd w:id="5316"/>
      <w:bookmarkEnd w:id="5317"/>
      <w:bookmarkEnd w:id="5318"/>
      <w:bookmarkEnd w:id="5319"/>
      <w:bookmarkEnd w:id="5320"/>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321" w:name="_Toc20487439"/>
      <w:bookmarkStart w:id="5322" w:name="_Toc29342738"/>
      <w:bookmarkStart w:id="5323" w:name="_Toc29343877"/>
      <w:bookmarkStart w:id="5324" w:name="_Toc36567143"/>
      <w:bookmarkStart w:id="5325" w:name="_Toc36810588"/>
      <w:bookmarkStart w:id="5326" w:name="_Toc36846952"/>
      <w:bookmarkStart w:id="5327" w:name="_Toc36939605"/>
      <w:bookmarkStart w:id="5328" w:name="_Toc37082585"/>
      <w:bookmarkStart w:id="5329" w:name="_Toc46481225"/>
      <w:bookmarkStart w:id="5330" w:name="_Toc46482459"/>
      <w:bookmarkStart w:id="5331" w:name="_Toc46483693"/>
      <w:bookmarkStart w:id="5332"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321"/>
      <w:bookmarkEnd w:id="5322"/>
      <w:bookmarkEnd w:id="5323"/>
      <w:bookmarkEnd w:id="5324"/>
      <w:bookmarkEnd w:id="5325"/>
      <w:bookmarkEnd w:id="5326"/>
      <w:bookmarkEnd w:id="5327"/>
      <w:bookmarkEnd w:id="5328"/>
      <w:bookmarkEnd w:id="5329"/>
      <w:bookmarkEnd w:id="5330"/>
      <w:bookmarkEnd w:id="5331"/>
      <w:bookmarkEnd w:id="5332"/>
    </w:p>
    <w:p w14:paraId="1436DE9D" w14:textId="77777777" w:rsidR="007B058E" w:rsidRPr="007B058E" w:rsidRDefault="007B058E" w:rsidP="007B058E">
      <w:r w:rsidRPr="007B058E">
        <w:t xml:space="preserve">The IE </w:t>
      </w:r>
      <w:bookmarkStart w:id="5333" w:name="OLE_LINK72"/>
      <w:bookmarkStart w:id="5334" w:name="OLE_LINK73"/>
      <w:r w:rsidRPr="007B058E">
        <w:rPr>
          <w:i/>
          <w:noProof/>
        </w:rPr>
        <w:t>ReportConfig</w:t>
      </w:r>
      <w:bookmarkEnd w:id="5333"/>
      <w:bookmarkEnd w:id="5334"/>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335" w:name="_Toc20487440"/>
      <w:bookmarkStart w:id="5336" w:name="_Toc29342739"/>
      <w:bookmarkStart w:id="5337" w:name="_Toc29343878"/>
      <w:bookmarkStart w:id="5338" w:name="_Toc36567144"/>
      <w:bookmarkStart w:id="5339" w:name="_Toc36810589"/>
      <w:bookmarkStart w:id="5340" w:name="_Toc36846953"/>
      <w:bookmarkStart w:id="5341" w:name="_Toc36939606"/>
      <w:bookmarkStart w:id="5342" w:name="_Toc37082586"/>
      <w:bookmarkStart w:id="5343" w:name="_Toc46481226"/>
      <w:bookmarkStart w:id="5344" w:name="_Toc46482460"/>
      <w:bookmarkStart w:id="5345" w:name="_Toc46483694"/>
      <w:bookmarkStart w:id="5346"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335"/>
      <w:bookmarkEnd w:id="5336"/>
      <w:bookmarkEnd w:id="5337"/>
      <w:bookmarkEnd w:id="5338"/>
      <w:bookmarkEnd w:id="5339"/>
      <w:bookmarkEnd w:id="5340"/>
      <w:bookmarkEnd w:id="5341"/>
      <w:bookmarkEnd w:id="5342"/>
      <w:bookmarkEnd w:id="5343"/>
      <w:bookmarkEnd w:id="5344"/>
      <w:bookmarkEnd w:id="5345"/>
      <w:bookmarkEnd w:id="5346"/>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347" w:name="_Toc20487441"/>
      <w:bookmarkStart w:id="5348" w:name="_Toc29342740"/>
      <w:bookmarkStart w:id="5349" w:name="_Toc29343879"/>
      <w:bookmarkStart w:id="5350" w:name="_Toc36567145"/>
      <w:bookmarkStart w:id="5351" w:name="_Toc36810590"/>
      <w:bookmarkStart w:id="5352" w:name="_Toc36846954"/>
      <w:bookmarkStart w:id="5353" w:name="_Toc36939607"/>
      <w:bookmarkStart w:id="5354" w:name="_Toc37082587"/>
      <w:bookmarkStart w:id="5355" w:name="_Toc46481227"/>
      <w:bookmarkStart w:id="5356" w:name="_Toc46482461"/>
      <w:bookmarkStart w:id="5357" w:name="_Toc46483695"/>
      <w:bookmarkStart w:id="5358"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347"/>
      <w:bookmarkEnd w:id="5348"/>
      <w:bookmarkEnd w:id="5349"/>
      <w:bookmarkEnd w:id="5350"/>
      <w:bookmarkEnd w:id="5351"/>
      <w:bookmarkEnd w:id="5352"/>
      <w:bookmarkEnd w:id="5353"/>
      <w:bookmarkEnd w:id="5354"/>
      <w:bookmarkEnd w:id="5355"/>
      <w:bookmarkEnd w:id="5356"/>
      <w:bookmarkEnd w:id="5357"/>
      <w:bookmarkEnd w:id="5358"/>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RS-IndexNR-r15 ::=</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 xml:space="preserve">INTEGER (0.. </w:t>
      </w:r>
      <w:r w:rsidRPr="007B058E">
        <w:rPr>
          <w:rFonts w:ascii="Courier New" w:hAnsi="Courier New"/>
          <w:noProof/>
          <w:sz w:val="16"/>
        </w:rPr>
        <w:t>maxRS-Index-1-r15</w:t>
      </w:r>
      <w:r w:rsidRPr="007B058E">
        <w:rPr>
          <w:rFonts w:ascii="Courier New" w:eastAsia="SimSun"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359" w:name="_Toc20487442"/>
      <w:bookmarkStart w:id="5360" w:name="_Toc29342741"/>
      <w:bookmarkStart w:id="5361" w:name="_Toc29343880"/>
      <w:bookmarkStart w:id="5362" w:name="_Toc36567146"/>
      <w:bookmarkStart w:id="5363" w:name="_Toc36810591"/>
      <w:bookmarkStart w:id="5364" w:name="_Toc36846955"/>
      <w:bookmarkStart w:id="5365" w:name="_Toc36939608"/>
      <w:bookmarkStart w:id="5366" w:name="_Toc37082588"/>
      <w:bookmarkStart w:id="5367" w:name="_Toc46481228"/>
      <w:bookmarkStart w:id="5368" w:name="_Toc46482462"/>
      <w:bookmarkStart w:id="5369" w:name="_Toc46483696"/>
      <w:bookmarkStart w:id="5370"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359"/>
      <w:bookmarkEnd w:id="5360"/>
      <w:bookmarkEnd w:id="5361"/>
      <w:bookmarkEnd w:id="5362"/>
      <w:bookmarkEnd w:id="5363"/>
      <w:bookmarkEnd w:id="5364"/>
      <w:bookmarkEnd w:id="5365"/>
      <w:bookmarkEnd w:id="5366"/>
      <w:bookmarkEnd w:id="5367"/>
      <w:bookmarkEnd w:id="5368"/>
      <w:bookmarkEnd w:id="5369"/>
      <w:bookmarkEnd w:id="5370"/>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371" w:name="_Toc20487443"/>
      <w:bookmarkStart w:id="5372" w:name="_Toc29342742"/>
      <w:bookmarkStart w:id="5373" w:name="_Toc29343881"/>
      <w:bookmarkStart w:id="5374" w:name="_Toc36567147"/>
      <w:bookmarkStart w:id="5375" w:name="_Toc36810592"/>
      <w:bookmarkStart w:id="5376" w:name="_Toc36846956"/>
      <w:bookmarkStart w:id="5377" w:name="_Toc36939609"/>
      <w:bookmarkStart w:id="5378" w:name="_Toc37082589"/>
      <w:bookmarkStart w:id="5379" w:name="_Toc46481229"/>
      <w:bookmarkStart w:id="5380" w:name="_Toc46482463"/>
      <w:bookmarkStart w:id="5381" w:name="_Toc46483697"/>
      <w:bookmarkStart w:id="5382"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371"/>
      <w:bookmarkEnd w:id="5372"/>
      <w:bookmarkEnd w:id="5373"/>
      <w:bookmarkEnd w:id="5374"/>
      <w:bookmarkEnd w:id="5375"/>
      <w:bookmarkEnd w:id="5376"/>
      <w:bookmarkEnd w:id="5377"/>
      <w:bookmarkEnd w:id="5378"/>
      <w:bookmarkEnd w:id="5379"/>
      <w:bookmarkEnd w:id="5380"/>
      <w:bookmarkEnd w:id="5381"/>
      <w:bookmarkEnd w:id="5382"/>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383" w:name="_Toc20487444"/>
      <w:bookmarkStart w:id="5384" w:name="_Toc29342743"/>
      <w:bookmarkStart w:id="5385" w:name="_Toc29343882"/>
      <w:bookmarkStart w:id="5386" w:name="_Toc36567148"/>
      <w:bookmarkStart w:id="5387" w:name="_Toc36810593"/>
      <w:bookmarkStart w:id="5388" w:name="_Toc36846957"/>
      <w:bookmarkStart w:id="5389" w:name="_Toc36939610"/>
      <w:bookmarkStart w:id="5390" w:name="_Toc37082590"/>
      <w:bookmarkStart w:id="5391" w:name="_Toc46481230"/>
      <w:bookmarkStart w:id="5392" w:name="_Toc46482464"/>
      <w:bookmarkStart w:id="5393" w:name="_Toc46483698"/>
      <w:bookmarkStart w:id="5394"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383"/>
      <w:bookmarkEnd w:id="5384"/>
      <w:bookmarkEnd w:id="5385"/>
      <w:bookmarkEnd w:id="5386"/>
      <w:bookmarkEnd w:id="5387"/>
      <w:bookmarkEnd w:id="5388"/>
      <w:bookmarkEnd w:id="5389"/>
      <w:bookmarkEnd w:id="5390"/>
      <w:bookmarkEnd w:id="5391"/>
      <w:bookmarkEnd w:id="5392"/>
      <w:bookmarkEnd w:id="5393"/>
      <w:bookmarkEnd w:id="5394"/>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395" w:name="_Toc20487445"/>
      <w:bookmarkStart w:id="5396" w:name="_Toc29342744"/>
      <w:bookmarkStart w:id="5397" w:name="_Toc29343883"/>
      <w:bookmarkStart w:id="5398" w:name="_Toc36567149"/>
      <w:bookmarkStart w:id="5399" w:name="_Toc36810594"/>
      <w:bookmarkStart w:id="5400" w:name="_Toc36846958"/>
      <w:bookmarkStart w:id="5401" w:name="_Toc36939611"/>
      <w:bookmarkStart w:id="5402" w:name="_Toc37082591"/>
      <w:bookmarkStart w:id="5403" w:name="_Toc46481231"/>
      <w:bookmarkStart w:id="5404" w:name="_Toc46482465"/>
      <w:bookmarkStart w:id="5405" w:name="_Toc46483699"/>
      <w:bookmarkStart w:id="5406"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395"/>
      <w:bookmarkEnd w:id="5396"/>
      <w:bookmarkEnd w:id="5397"/>
      <w:bookmarkEnd w:id="5398"/>
      <w:bookmarkEnd w:id="5399"/>
      <w:bookmarkEnd w:id="5400"/>
      <w:bookmarkEnd w:id="5401"/>
      <w:bookmarkEnd w:id="5402"/>
      <w:bookmarkEnd w:id="5403"/>
      <w:bookmarkEnd w:id="5404"/>
      <w:bookmarkEnd w:id="5405"/>
      <w:bookmarkEnd w:id="5406"/>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407" w:name="_Toc20487446"/>
      <w:bookmarkStart w:id="5408" w:name="_Toc29342745"/>
      <w:bookmarkStart w:id="5409" w:name="_Toc29343884"/>
      <w:bookmarkStart w:id="5410" w:name="_Toc36567150"/>
      <w:bookmarkStart w:id="5411" w:name="_Toc36810595"/>
      <w:bookmarkStart w:id="5412" w:name="_Toc36846959"/>
      <w:bookmarkStart w:id="5413" w:name="_Toc36939612"/>
      <w:bookmarkStart w:id="5414" w:name="_Toc37082592"/>
      <w:bookmarkStart w:id="5415" w:name="_Toc46481232"/>
      <w:bookmarkStart w:id="5416" w:name="_Toc46482466"/>
      <w:bookmarkStart w:id="5417" w:name="_Toc46483700"/>
      <w:bookmarkStart w:id="5418"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407"/>
      <w:bookmarkEnd w:id="5408"/>
      <w:bookmarkEnd w:id="5409"/>
      <w:bookmarkEnd w:id="5410"/>
      <w:bookmarkEnd w:id="5411"/>
      <w:bookmarkEnd w:id="5412"/>
      <w:bookmarkEnd w:id="5413"/>
      <w:bookmarkEnd w:id="5414"/>
      <w:bookmarkEnd w:id="5415"/>
      <w:bookmarkEnd w:id="5416"/>
      <w:bookmarkEnd w:id="5417"/>
      <w:bookmarkEnd w:id="5418"/>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419" w:name="_Toc20487447"/>
      <w:bookmarkStart w:id="5420" w:name="_Toc29342746"/>
      <w:bookmarkStart w:id="5421" w:name="_Toc29343885"/>
      <w:bookmarkStart w:id="5422" w:name="_Toc36567151"/>
      <w:bookmarkStart w:id="5423" w:name="_Toc36810596"/>
      <w:bookmarkStart w:id="5424" w:name="_Toc36846960"/>
      <w:bookmarkStart w:id="5425" w:name="_Toc36939613"/>
      <w:bookmarkStart w:id="5426" w:name="_Toc37082593"/>
      <w:bookmarkStart w:id="5427" w:name="_Toc46481233"/>
      <w:bookmarkStart w:id="5428" w:name="_Toc46482467"/>
      <w:bookmarkStart w:id="5429" w:name="_Toc46483701"/>
      <w:bookmarkStart w:id="5430"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419"/>
      <w:bookmarkEnd w:id="5420"/>
      <w:bookmarkEnd w:id="5421"/>
      <w:bookmarkEnd w:id="5422"/>
      <w:bookmarkEnd w:id="5423"/>
      <w:bookmarkEnd w:id="5424"/>
      <w:bookmarkEnd w:id="5425"/>
      <w:bookmarkEnd w:id="5426"/>
      <w:bookmarkEnd w:id="5427"/>
      <w:bookmarkEnd w:id="5428"/>
      <w:bookmarkEnd w:id="5429"/>
      <w:bookmarkEnd w:id="5430"/>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431" w:name="_Toc20487448"/>
      <w:bookmarkStart w:id="5432" w:name="_Toc29342747"/>
      <w:bookmarkStart w:id="5433" w:name="_Toc29343886"/>
      <w:bookmarkStart w:id="5434" w:name="_Toc36567152"/>
      <w:bookmarkStart w:id="5435" w:name="_Toc36810597"/>
      <w:bookmarkStart w:id="5436" w:name="_Toc36846961"/>
      <w:bookmarkStart w:id="5437" w:name="_Toc36939614"/>
      <w:bookmarkStart w:id="5438" w:name="_Toc37082594"/>
      <w:bookmarkStart w:id="5439" w:name="_Toc46481234"/>
      <w:bookmarkStart w:id="5440" w:name="_Toc46482468"/>
      <w:bookmarkStart w:id="5441" w:name="_Toc46483702"/>
      <w:bookmarkStart w:id="5442"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431"/>
      <w:bookmarkEnd w:id="5432"/>
      <w:bookmarkEnd w:id="5433"/>
      <w:bookmarkEnd w:id="5434"/>
      <w:bookmarkEnd w:id="5435"/>
      <w:bookmarkEnd w:id="5436"/>
      <w:bookmarkEnd w:id="5437"/>
      <w:bookmarkEnd w:id="5438"/>
      <w:bookmarkEnd w:id="5439"/>
      <w:bookmarkEnd w:id="5440"/>
      <w:bookmarkEnd w:id="5441"/>
      <w:bookmarkEnd w:id="5442"/>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443" w:name="_Toc20487449"/>
      <w:bookmarkStart w:id="5444" w:name="_Toc29342748"/>
      <w:bookmarkStart w:id="5445" w:name="_Toc29343887"/>
      <w:bookmarkStart w:id="5446" w:name="_Toc36567153"/>
      <w:bookmarkStart w:id="5447" w:name="_Toc36810598"/>
      <w:bookmarkStart w:id="5448" w:name="_Toc36846962"/>
      <w:bookmarkStart w:id="5449" w:name="_Toc36939615"/>
      <w:bookmarkStart w:id="5450" w:name="_Toc37082595"/>
      <w:bookmarkStart w:id="5451" w:name="_Toc46481235"/>
      <w:bookmarkStart w:id="5452" w:name="_Toc46482469"/>
      <w:bookmarkStart w:id="5453" w:name="_Toc46483703"/>
      <w:bookmarkStart w:id="5454"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443"/>
      <w:bookmarkEnd w:id="5444"/>
      <w:bookmarkEnd w:id="5445"/>
      <w:bookmarkEnd w:id="5446"/>
      <w:bookmarkEnd w:id="5447"/>
      <w:bookmarkEnd w:id="5448"/>
      <w:bookmarkEnd w:id="5449"/>
      <w:bookmarkEnd w:id="5450"/>
      <w:bookmarkEnd w:id="5451"/>
      <w:bookmarkEnd w:id="5452"/>
      <w:bookmarkEnd w:id="5453"/>
      <w:bookmarkEnd w:id="5454"/>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455" w:name="_Toc20487450"/>
      <w:bookmarkStart w:id="5456" w:name="_Toc29342749"/>
      <w:bookmarkStart w:id="5457" w:name="_Toc29343888"/>
      <w:bookmarkStart w:id="5458" w:name="_Toc36567154"/>
      <w:bookmarkStart w:id="5459" w:name="_Toc36810599"/>
      <w:bookmarkStart w:id="5460" w:name="_Toc36846963"/>
      <w:bookmarkStart w:id="5461" w:name="_Toc36939616"/>
      <w:bookmarkStart w:id="5462" w:name="_Toc37082596"/>
      <w:bookmarkStart w:id="5463" w:name="_Toc46481236"/>
      <w:bookmarkStart w:id="5464" w:name="_Toc46482470"/>
      <w:bookmarkStart w:id="5465" w:name="_Toc46483704"/>
      <w:bookmarkStart w:id="5466"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455"/>
      <w:bookmarkEnd w:id="5456"/>
      <w:bookmarkEnd w:id="5457"/>
      <w:bookmarkEnd w:id="5458"/>
      <w:bookmarkEnd w:id="5459"/>
      <w:bookmarkEnd w:id="5460"/>
      <w:bookmarkEnd w:id="5461"/>
      <w:bookmarkEnd w:id="5462"/>
      <w:bookmarkEnd w:id="5463"/>
      <w:bookmarkEnd w:id="5464"/>
      <w:bookmarkEnd w:id="5465"/>
      <w:bookmarkEnd w:id="5466"/>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467" w:name="_Toc46481237"/>
      <w:bookmarkStart w:id="5468" w:name="_Toc46482471"/>
      <w:bookmarkStart w:id="5469" w:name="_Toc46483705"/>
      <w:bookmarkStart w:id="5470"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467"/>
      <w:bookmarkEnd w:id="5468"/>
      <w:bookmarkEnd w:id="5469"/>
      <w:bookmarkEnd w:id="5470"/>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5471" w:name="_Toc20487451"/>
      <w:bookmarkStart w:id="5472" w:name="_Toc29342750"/>
      <w:bookmarkStart w:id="5473" w:name="_Toc29343889"/>
      <w:bookmarkStart w:id="5474" w:name="_Toc36567155"/>
      <w:bookmarkStart w:id="5475" w:name="_Toc36810600"/>
      <w:bookmarkStart w:id="5476" w:name="_Toc36846964"/>
      <w:bookmarkStart w:id="5477" w:name="_Toc36939617"/>
      <w:bookmarkStart w:id="5478" w:name="_Toc37082597"/>
      <w:bookmarkStart w:id="5479" w:name="_Toc46481238"/>
      <w:bookmarkStart w:id="5480" w:name="_Toc46482472"/>
      <w:bookmarkStart w:id="5481" w:name="_Toc46483706"/>
      <w:bookmarkStart w:id="5482"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471"/>
      <w:bookmarkEnd w:id="5472"/>
      <w:bookmarkEnd w:id="5473"/>
      <w:bookmarkEnd w:id="5474"/>
      <w:bookmarkEnd w:id="5475"/>
      <w:bookmarkEnd w:id="5476"/>
      <w:bookmarkEnd w:id="5477"/>
      <w:bookmarkEnd w:id="5478"/>
      <w:bookmarkEnd w:id="5479"/>
      <w:bookmarkEnd w:id="5480"/>
      <w:bookmarkEnd w:id="5481"/>
      <w:bookmarkEnd w:id="5482"/>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483" w:name="_Toc20487452"/>
      <w:bookmarkStart w:id="5484" w:name="_Toc29342751"/>
      <w:bookmarkStart w:id="5485" w:name="_Toc29343890"/>
      <w:bookmarkStart w:id="5486" w:name="_Toc36567156"/>
      <w:bookmarkStart w:id="5487" w:name="_Toc36810601"/>
      <w:bookmarkStart w:id="5488" w:name="_Toc36846965"/>
      <w:bookmarkStart w:id="5489" w:name="_Toc36939618"/>
      <w:bookmarkStart w:id="5490" w:name="_Toc37082598"/>
      <w:bookmarkStart w:id="5491" w:name="_Toc46481239"/>
      <w:bookmarkStart w:id="5492" w:name="_Toc46482473"/>
      <w:bookmarkStart w:id="5493" w:name="_Toc46483707"/>
      <w:bookmarkStart w:id="5494"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483"/>
      <w:bookmarkEnd w:id="5484"/>
      <w:bookmarkEnd w:id="5485"/>
      <w:bookmarkEnd w:id="5486"/>
      <w:bookmarkEnd w:id="5487"/>
      <w:bookmarkEnd w:id="5488"/>
      <w:bookmarkEnd w:id="5489"/>
      <w:bookmarkEnd w:id="5490"/>
      <w:bookmarkEnd w:id="5491"/>
      <w:bookmarkEnd w:id="5492"/>
      <w:bookmarkEnd w:id="5493"/>
      <w:bookmarkEnd w:id="5494"/>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495" w:name="_Toc20487453"/>
      <w:bookmarkStart w:id="5496" w:name="_Toc29342752"/>
      <w:bookmarkStart w:id="5497" w:name="_Toc29343891"/>
      <w:bookmarkStart w:id="5498" w:name="_Toc36567157"/>
      <w:bookmarkStart w:id="5499" w:name="_Toc36810602"/>
      <w:bookmarkStart w:id="5500" w:name="_Toc36846966"/>
      <w:bookmarkStart w:id="5501" w:name="_Toc36939619"/>
      <w:bookmarkStart w:id="5502" w:name="_Toc37082599"/>
      <w:bookmarkStart w:id="5503" w:name="_Toc46481240"/>
      <w:bookmarkStart w:id="5504" w:name="_Toc46482474"/>
      <w:bookmarkStart w:id="5505" w:name="_Toc46483708"/>
      <w:bookmarkStart w:id="5506"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495"/>
      <w:bookmarkEnd w:id="5496"/>
      <w:bookmarkEnd w:id="5497"/>
      <w:bookmarkEnd w:id="5498"/>
      <w:bookmarkEnd w:id="5499"/>
      <w:bookmarkEnd w:id="5500"/>
      <w:bookmarkEnd w:id="5501"/>
      <w:bookmarkEnd w:id="5502"/>
      <w:bookmarkEnd w:id="5503"/>
      <w:bookmarkEnd w:id="5504"/>
      <w:bookmarkEnd w:id="5505"/>
      <w:bookmarkEnd w:id="5506"/>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507" w:name="_Toc36810603"/>
      <w:bookmarkStart w:id="5508" w:name="_Toc36846967"/>
      <w:bookmarkStart w:id="5509" w:name="_Toc36939620"/>
      <w:bookmarkStart w:id="5510" w:name="_Toc37082600"/>
      <w:bookmarkStart w:id="5511" w:name="_Toc46481241"/>
      <w:bookmarkStart w:id="5512" w:name="_Toc46482475"/>
      <w:bookmarkStart w:id="5513" w:name="_Toc46483709"/>
      <w:bookmarkStart w:id="5514"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507"/>
      <w:bookmarkEnd w:id="5508"/>
      <w:bookmarkEnd w:id="5509"/>
      <w:bookmarkEnd w:id="5510"/>
      <w:bookmarkEnd w:id="5511"/>
      <w:bookmarkEnd w:id="5512"/>
      <w:bookmarkEnd w:id="5513"/>
      <w:bookmarkEnd w:id="5514"/>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DengXian"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515" w:name="_Toc20487454"/>
      <w:bookmarkStart w:id="5516" w:name="_Toc29342753"/>
      <w:bookmarkStart w:id="5517" w:name="_Toc29343892"/>
      <w:bookmarkStart w:id="5518" w:name="_Toc36567158"/>
      <w:bookmarkStart w:id="5519" w:name="_Toc36810604"/>
      <w:bookmarkStart w:id="5520" w:name="_Toc36846968"/>
      <w:bookmarkStart w:id="5521" w:name="_Toc36939621"/>
      <w:bookmarkStart w:id="5522" w:name="_Toc37082601"/>
      <w:bookmarkStart w:id="5523" w:name="_Toc46481242"/>
      <w:bookmarkStart w:id="5524" w:name="_Toc46482476"/>
      <w:bookmarkStart w:id="5525" w:name="_Toc46483710"/>
      <w:bookmarkStart w:id="5526"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515"/>
      <w:bookmarkEnd w:id="5516"/>
      <w:bookmarkEnd w:id="5517"/>
      <w:bookmarkEnd w:id="5518"/>
      <w:bookmarkEnd w:id="5519"/>
      <w:bookmarkEnd w:id="5520"/>
      <w:bookmarkEnd w:id="5521"/>
      <w:bookmarkEnd w:id="5522"/>
      <w:bookmarkEnd w:id="5523"/>
      <w:bookmarkEnd w:id="5524"/>
      <w:bookmarkEnd w:id="5525"/>
      <w:bookmarkEnd w:id="5526"/>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527" w:name="_Toc20487455"/>
      <w:bookmarkStart w:id="5528" w:name="_Toc29342754"/>
      <w:bookmarkStart w:id="5529" w:name="_Toc29343893"/>
      <w:bookmarkStart w:id="5530" w:name="_Toc36567159"/>
      <w:bookmarkStart w:id="5531" w:name="_Toc36810605"/>
      <w:bookmarkStart w:id="5532" w:name="_Toc36846969"/>
      <w:bookmarkStart w:id="5533" w:name="_Toc36939622"/>
      <w:bookmarkStart w:id="5534" w:name="_Toc37082602"/>
      <w:bookmarkStart w:id="5535" w:name="_Toc46481243"/>
      <w:bookmarkStart w:id="5536" w:name="_Toc46482477"/>
      <w:bookmarkStart w:id="5537" w:name="_Toc46483711"/>
      <w:bookmarkStart w:id="5538"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527"/>
      <w:bookmarkEnd w:id="5528"/>
      <w:bookmarkEnd w:id="5529"/>
      <w:bookmarkEnd w:id="5530"/>
      <w:bookmarkEnd w:id="5531"/>
      <w:bookmarkEnd w:id="5532"/>
      <w:bookmarkEnd w:id="5533"/>
      <w:bookmarkEnd w:id="5534"/>
      <w:bookmarkEnd w:id="5535"/>
      <w:bookmarkEnd w:id="5536"/>
      <w:bookmarkEnd w:id="5537"/>
      <w:bookmarkEnd w:id="5538"/>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539" w:name="_Toc20487456"/>
      <w:bookmarkStart w:id="5540" w:name="_Toc29342755"/>
      <w:bookmarkStart w:id="5541" w:name="_Toc29343894"/>
      <w:bookmarkStart w:id="5542" w:name="_Toc36567160"/>
      <w:bookmarkStart w:id="5543" w:name="_Toc36810606"/>
      <w:bookmarkStart w:id="5544" w:name="_Toc36846970"/>
      <w:bookmarkStart w:id="5545" w:name="_Toc36939623"/>
      <w:bookmarkStart w:id="5546" w:name="_Toc37082603"/>
      <w:bookmarkStart w:id="5547" w:name="_Toc46481244"/>
      <w:bookmarkStart w:id="5548" w:name="_Toc46482478"/>
      <w:bookmarkStart w:id="5549" w:name="_Toc46483712"/>
      <w:bookmarkStart w:id="5550"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539"/>
      <w:bookmarkEnd w:id="5540"/>
      <w:bookmarkEnd w:id="5541"/>
      <w:bookmarkEnd w:id="5542"/>
      <w:bookmarkEnd w:id="5543"/>
      <w:bookmarkEnd w:id="5544"/>
      <w:bookmarkEnd w:id="5545"/>
      <w:bookmarkEnd w:id="5546"/>
      <w:bookmarkEnd w:id="5547"/>
      <w:bookmarkEnd w:id="5548"/>
      <w:bookmarkEnd w:id="5549"/>
      <w:bookmarkEnd w:id="5550"/>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551" w:name="_Toc20487457"/>
      <w:bookmarkStart w:id="5552" w:name="_Toc29342756"/>
      <w:bookmarkStart w:id="5553" w:name="_Toc29343895"/>
      <w:bookmarkStart w:id="5554" w:name="_Toc36567161"/>
      <w:bookmarkStart w:id="5555" w:name="_Toc36810607"/>
      <w:bookmarkStart w:id="5556" w:name="_Toc36846971"/>
      <w:bookmarkStart w:id="5557" w:name="_Toc36939624"/>
      <w:bookmarkStart w:id="5558" w:name="_Toc37082604"/>
      <w:bookmarkStart w:id="5559" w:name="_Toc46481245"/>
      <w:bookmarkStart w:id="5560" w:name="_Toc46482479"/>
      <w:bookmarkStart w:id="5561" w:name="_Toc46483713"/>
      <w:bookmarkStart w:id="5562"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551"/>
      <w:bookmarkEnd w:id="5552"/>
      <w:bookmarkEnd w:id="5553"/>
      <w:bookmarkEnd w:id="5554"/>
      <w:bookmarkEnd w:id="5555"/>
      <w:bookmarkEnd w:id="5556"/>
      <w:bookmarkEnd w:id="5557"/>
      <w:bookmarkEnd w:id="5558"/>
      <w:bookmarkEnd w:id="5559"/>
      <w:bookmarkEnd w:id="5560"/>
      <w:bookmarkEnd w:id="5561"/>
      <w:bookmarkEnd w:id="5562"/>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563" w:name="_Toc20487458"/>
      <w:bookmarkStart w:id="5564" w:name="_Toc29342757"/>
      <w:bookmarkStart w:id="5565" w:name="_Toc29343896"/>
      <w:bookmarkStart w:id="5566" w:name="_Toc36567162"/>
      <w:bookmarkStart w:id="5567" w:name="_Toc36810608"/>
      <w:bookmarkStart w:id="5568" w:name="_Toc36846972"/>
      <w:bookmarkStart w:id="5569" w:name="_Toc36939625"/>
      <w:bookmarkStart w:id="5570" w:name="_Toc37082605"/>
      <w:bookmarkStart w:id="5571" w:name="_Toc46481246"/>
      <w:bookmarkStart w:id="5572" w:name="_Toc46482480"/>
      <w:bookmarkStart w:id="5573" w:name="_Toc46483714"/>
      <w:bookmarkStart w:id="5574"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563"/>
      <w:bookmarkEnd w:id="5564"/>
      <w:bookmarkEnd w:id="5565"/>
      <w:bookmarkEnd w:id="5566"/>
      <w:bookmarkEnd w:id="5567"/>
      <w:bookmarkEnd w:id="5568"/>
      <w:bookmarkEnd w:id="5569"/>
      <w:bookmarkEnd w:id="5570"/>
      <w:bookmarkEnd w:id="5571"/>
      <w:bookmarkEnd w:id="5572"/>
      <w:bookmarkEnd w:id="5573"/>
      <w:bookmarkEnd w:id="5574"/>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575" w:name="_Toc20487459"/>
      <w:bookmarkStart w:id="5576" w:name="_Toc29342758"/>
      <w:bookmarkStart w:id="5577" w:name="_Toc29343897"/>
      <w:bookmarkStart w:id="5578" w:name="_Toc36567163"/>
      <w:bookmarkStart w:id="5579" w:name="_Toc36810609"/>
      <w:bookmarkStart w:id="5580" w:name="_Toc36846973"/>
      <w:bookmarkStart w:id="5581" w:name="_Toc36939626"/>
      <w:bookmarkStart w:id="5582" w:name="_Toc37082606"/>
      <w:bookmarkStart w:id="5583" w:name="_Toc46481247"/>
      <w:bookmarkStart w:id="5584" w:name="_Toc46482481"/>
      <w:bookmarkStart w:id="5585" w:name="_Toc46483715"/>
      <w:bookmarkStart w:id="5586" w:name="_Toc139383580"/>
      <w:r w:rsidRPr="007B058E">
        <w:rPr>
          <w:rFonts w:ascii="Arial" w:hAnsi="Arial"/>
          <w:i/>
          <w:sz w:val="24"/>
          <w:lang w:eastAsia="ko-KR"/>
        </w:rPr>
        <w:t>–</w:t>
      </w:r>
      <w:r w:rsidRPr="007B058E">
        <w:rPr>
          <w:rFonts w:ascii="Arial" w:hAnsi="Arial"/>
          <w:i/>
          <w:sz w:val="24"/>
          <w:lang w:eastAsia="ko-KR"/>
        </w:rPr>
        <w:tab/>
        <w:t>WLAN-SuspendConfig</w:t>
      </w:r>
      <w:bookmarkEnd w:id="5575"/>
      <w:bookmarkEnd w:id="5576"/>
      <w:bookmarkEnd w:id="5577"/>
      <w:bookmarkEnd w:id="5578"/>
      <w:bookmarkEnd w:id="5579"/>
      <w:bookmarkEnd w:id="5580"/>
      <w:bookmarkEnd w:id="5581"/>
      <w:bookmarkEnd w:id="5582"/>
      <w:bookmarkEnd w:id="5583"/>
      <w:bookmarkEnd w:id="5584"/>
      <w:bookmarkEnd w:id="5585"/>
      <w:bookmarkEnd w:id="5586"/>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587" w:name="_Toc20487460"/>
      <w:bookmarkStart w:id="5588" w:name="_Toc29342759"/>
      <w:bookmarkStart w:id="5589" w:name="_Toc29343898"/>
      <w:bookmarkStart w:id="5590" w:name="_Toc36567164"/>
      <w:bookmarkStart w:id="5591" w:name="_Toc36810610"/>
      <w:bookmarkStart w:id="5592" w:name="_Toc36846974"/>
      <w:bookmarkStart w:id="5593" w:name="_Toc36939627"/>
      <w:bookmarkStart w:id="5594" w:name="_Toc37082607"/>
      <w:bookmarkStart w:id="5595" w:name="_Toc46481248"/>
      <w:bookmarkStart w:id="5596" w:name="_Toc46482482"/>
      <w:bookmarkStart w:id="5597" w:name="_Toc46483716"/>
      <w:bookmarkStart w:id="5598" w:name="_Toc139383581"/>
      <w:r w:rsidRPr="007B058E">
        <w:rPr>
          <w:rFonts w:ascii="Arial" w:hAnsi="Arial"/>
          <w:sz w:val="28"/>
        </w:rPr>
        <w:t>6.3.6</w:t>
      </w:r>
      <w:r w:rsidRPr="007B058E">
        <w:rPr>
          <w:rFonts w:ascii="Arial" w:hAnsi="Arial"/>
          <w:sz w:val="28"/>
        </w:rPr>
        <w:tab/>
        <w:t>Other information elements</w:t>
      </w:r>
      <w:bookmarkEnd w:id="5587"/>
      <w:bookmarkEnd w:id="5588"/>
      <w:bookmarkEnd w:id="5589"/>
      <w:bookmarkEnd w:id="5590"/>
      <w:bookmarkEnd w:id="5591"/>
      <w:bookmarkEnd w:id="5592"/>
      <w:bookmarkEnd w:id="5593"/>
      <w:bookmarkEnd w:id="5594"/>
      <w:bookmarkEnd w:id="5595"/>
      <w:bookmarkEnd w:id="5596"/>
      <w:bookmarkEnd w:id="5597"/>
      <w:bookmarkEnd w:id="5598"/>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599" w:name="_Toc20487461"/>
      <w:bookmarkStart w:id="5600" w:name="_Toc29342760"/>
      <w:bookmarkStart w:id="5601" w:name="_Toc29343899"/>
      <w:bookmarkStart w:id="5602" w:name="_Toc36567165"/>
      <w:bookmarkStart w:id="5603" w:name="_Toc36810611"/>
      <w:bookmarkStart w:id="5604" w:name="_Toc36846975"/>
      <w:bookmarkStart w:id="5605" w:name="_Toc36939628"/>
      <w:bookmarkStart w:id="5606" w:name="_Toc37082608"/>
      <w:bookmarkStart w:id="5607" w:name="_Toc46481249"/>
      <w:bookmarkStart w:id="5608" w:name="_Toc46482483"/>
      <w:bookmarkStart w:id="5609" w:name="_Toc46483717"/>
      <w:bookmarkStart w:id="5610"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599"/>
      <w:bookmarkEnd w:id="5600"/>
      <w:bookmarkEnd w:id="5601"/>
      <w:bookmarkEnd w:id="5602"/>
      <w:bookmarkEnd w:id="5603"/>
      <w:bookmarkEnd w:id="5604"/>
      <w:bookmarkEnd w:id="5605"/>
      <w:bookmarkEnd w:id="5606"/>
      <w:bookmarkEnd w:id="5607"/>
      <w:bookmarkEnd w:id="5608"/>
      <w:bookmarkEnd w:id="5609"/>
      <w:bookmarkEnd w:id="5610"/>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611" w:name="_Toc20487462"/>
      <w:bookmarkStart w:id="5612" w:name="_Toc29342761"/>
      <w:bookmarkStart w:id="5613" w:name="_Toc29343900"/>
      <w:bookmarkStart w:id="5614" w:name="_Toc36567166"/>
      <w:bookmarkStart w:id="5615" w:name="_Toc36810612"/>
      <w:bookmarkStart w:id="5616" w:name="_Toc36846976"/>
      <w:bookmarkStart w:id="5617" w:name="_Toc36939629"/>
      <w:bookmarkStart w:id="5618" w:name="_Toc37082609"/>
      <w:bookmarkStart w:id="5619" w:name="_Toc46481250"/>
      <w:bookmarkStart w:id="5620" w:name="_Toc46482484"/>
      <w:bookmarkStart w:id="5621" w:name="_Toc46483718"/>
      <w:bookmarkStart w:id="5622"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611"/>
      <w:bookmarkEnd w:id="5612"/>
      <w:bookmarkEnd w:id="5613"/>
      <w:bookmarkEnd w:id="5614"/>
      <w:bookmarkEnd w:id="5615"/>
      <w:bookmarkEnd w:id="5616"/>
      <w:bookmarkEnd w:id="5617"/>
      <w:bookmarkEnd w:id="5618"/>
      <w:bookmarkEnd w:id="5619"/>
      <w:bookmarkEnd w:id="5620"/>
      <w:bookmarkEnd w:id="5621"/>
      <w:bookmarkEnd w:id="5622"/>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623" w:name="_Toc20487463"/>
      <w:bookmarkStart w:id="5624" w:name="_Toc29342762"/>
      <w:bookmarkStart w:id="5625" w:name="_Toc29343901"/>
      <w:bookmarkStart w:id="5626" w:name="_Toc36567167"/>
      <w:bookmarkStart w:id="5627" w:name="_Toc36810613"/>
      <w:bookmarkStart w:id="5628" w:name="_Toc36846977"/>
      <w:bookmarkStart w:id="5629" w:name="_Toc36939630"/>
      <w:bookmarkStart w:id="5630" w:name="_Toc37082610"/>
      <w:bookmarkStart w:id="5631" w:name="_Toc46481251"/>
      <w:bookmarkStart w:id="5632" w:name="_Toc46482485"/>
      <w:bookmarkStart w:id="5633" w:name="_Toc46483719"/>
      <w:bookmarkStart w:id="5634"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623"/>
      <w:bookmarkEnd w:id="5624"/>
      <w:bookmarkEnd w:id="5625"/>
      <w:bookmarkEnd w:id="5626"/>
      <w:bookmarkEnd w:id="5627"/>
      <w:bookmarkEnd w:id="5628"/>
      <w:bookmarkEnd w:id="5629"/>
      <w:bookmarkEnd w:id="5630"/>
      <w:bookmarkEnd w:id="5631"/>
      <w:bookmarkEnd w:id="5632"/>
      <w:bookmarkEnd w:id="5633"/>
      <w:bookmarkEnd w:id="5634"/>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635" w:name="_Toc29342763"/>
      <w:bookmarkStart w:id="5636" w:name="_Toc29343902"/>
      <w:bookmarkStart w:id="5637" w:name="_Toc36567168"/>
      <w:bookmarkStart w:id="5638" w:name="_Toc36810614"/>
      <w:bookmarkStart w:id="5639" w:name="_Toc36846978"/>
      <w:bookmarkStart w:id="5640" w:name="_Toc36939631"/>
      <w:bookmarkStart w:id="5641" w:name="_Toc37082611"/>
      <w:bookmarkStart w:id="5642" w:name="_Toc46481252"/>
      <w:bookmarkStart w:id="5643" w:name="_Toc46482486"/>
      <w:bookmarkStart w:id="5644" w:name="_Toc46483720"/>
      <w:bookmarkStart w:id="5645"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635"/>
      <w:bookmarkEnd w:id="5636"/>
      <w:bookmarkEnd w:id="5637"/>
      <w:bookmarkEnd w:id="5638"/>
      <w:bookmarkEnd w:id="5639"/>
      <w:bookmarkEnd w:id="5640"/>
      <w:bookmarkEnd w:id="5641"/>
      <w:bookmarkEnd w:id="5642"/>
      <w:bookmarkEnd w:id="5643"/>
      <w:bookmarkEnd w:id="5644"/>
      <w:bookmarkEnd w:id="5645"/>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646" w:name="_Toc20487464"/>
      <w:bookmarkStart w:id="5647" w:name="_Toc29342764"/>
      <w:bookmarkStart w:id="5648" w:name="_Toc29343903"/>
      <w:bookmarkStart w:id="5649" w:name="_Toc36567169"/>
      <w:bookmarkStart w:id="5650" w:name="_Toc36810615"/>
      <w:bookmarkStart w:id="5651" w:name="_Toc36846979"/>
      <w:bookmarkStart w:id="5652" w:name="_Toc36939632"/>
      <w:bookmarkStart w:id="5653" w:name="_Toc37082612"/>
      <w:bookmarkStart w:id="5654" w:name="_Toc46481253"/>
      <w:bookmarkStart w:id="5655" w:name="_Toc46482487"/>
      <w:bookmarkStart w:id="5656" w:name="_Toc46483721"/>
      <w:bookmarkStart w:id="5657"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646"/>
      <w:bookmarkEnd w:id="5647"/>
      <w:bookmarkEnd w:id="5648"/>
      <w:bookmarkEnd w:id="5649"/>
      <w:bookmarkEnd w:id="5650"/>
      <w:bookmarkEnd w:id="5651"/>
      <w:bookmarkEnd w:id="5652"/>
      <w:bookmarkEnd w:id="5653"/>
      <w:bookmarkEnd w:id="5654"/>
      <w:bookmarkEnd w:id="5655"/>
      <w:bookmarkEnd w:id="5656"/>
      <w:bookmarkEnd w:id="5657"/>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658" w:name="_Toc20487465"/>
      <w:bookmarkStart w:id="5659" w:name="_Toc29342765"/>
      <w:bookmarkStart w:id="5660" w:name="_Toc29343904"/>
      <w:bookmarkStart w:id="5661" w:name="_Toc36567170"/>
      <w:bookmarkStart w:id="5662" w:name="_Toc36810616"/>
      <w:bookmarkStart w:id="5663" w:name="_Toc36846980"/>
      <w:bookmarkStart w:id="5664" w:name="_Toc36939633"/>
      <w:bookmarkStart w:id="5665" w:name="_Toc37082613"/>
      <w:bookmarkStart w:id="5666" w:name="_Toc46481254"/>
      <w:bookmarkStart w:id="5667" w:name="_Toc46482488"/>
      <w:bookmarkStart w:id="5668" w:name="_Toc46483722"/>
      <w:bookmarkStart w:id="5669"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658"/>
      <w:bookmarkEnd w:id="5659"/>
      <w:bookmarkEnd w:id="5660"/>
      <w:bookmarkEnd w:id="5661"/>
      <w:bookmarkEnd w:id="5662"/>
      <w:bookmarkEnd w:id="5663"/>
      <w:bookmarkEnd w:id="5664"/>
      <w:bookmarkEnd w:id="5665"/>
      <w:bookmarkEnd w:id="5666"/>
      <w:bookmarkEnd w:id="5667"/>
      <w:bookmarkEnd w:id="5668"/>
      <w:bookmarkEnd w:id="5669"/>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670" w:name="_Toc478015804"/>
      <w:bookmarkStart w:id="5671" w:name="_Toc36810617"/>
      <w:bookmarkStart w:id="5672" w:name="_Toc36846981"/>
      <w:bookmarkStart w:id="5673" w:name="_Toc36939634"/>
      <w:bookmarkStart w:id="5674" w:name="_Toc37082614"/>
      <w:bookmarkStart w:id="5675" w:name="_Toc46481255"/>
      <w:bookmarkStart w:id="5676" w:name="_Toc46482489"/>
      <w:bookmarkStart w:id="5677" w:name="_Toc46483723"/>
      <w:bookmarkStart w:id="5678" w:name="_Toc139383588"/>
      <w:r w:rsidRPr="007B058E">
        <w:rPr>
          <w:rFonts w:ascii="Arial" w:hAnsi="Arial"/>
          <w:sz w:val="24"/>
        </w:rPr>
        <w:t>–</w:t>
      </w:r>
      <w:r w:rsidRPr="007B058E">
        <w:rPr>
          <w:rFonts w:ascii="Arial" w:hAnsi="Arial"/>
          <w:sz w:val="24"/>
        </w:rPr>
        <w:tab/>
      </w:r>
      <w:bookmarkStart w:id="5679" w:name="_Hlk25298997"/>
      <w:r w:rsidRPr="007B058E">
        <w:rPr>
          <w:rFonts w:ascii="Arial" w:hAnsi="Arial"/>
          <w:i/>
          <w:iCs/>
          <w:noProof/>
          <w:sz w:val="24"/>
        </w:rPr>
        <w:t>DedicatedInfo</w:t>
      </w:r>
      <w:bookmarkEnd w:id="5670"/>
      <w:r w:rsidRPr="007B058E">
        <w:rPr>
          <w:rFonts w:ascii="Arial" w:hAnsi="Arial"/>
          <w:i/>
          <w:iCs/>
          <w:noProof/>
          <w:sz w:val="24"/>
        </w:rPr>
        <w:t>F1c</w:t>
      </w:r>
      <w:bookmarkEnd w:id="5671"/>
      <w:bookmarkEnd w:id="5672"/>
      <w:bookmarkEnd w:id="5673"/>
      <w:bookmarkEnd w:id="5674"/>
      <w:bookmarkEnd w:id="5675"/>
      <w:bookmarkEnd w:id="5676"/>
      <w:bookmarkEnd w:id="5677"/>
      <w:bookmarkEnd w:id="5678"/>
      <w:bookmarkEnd w:id="5679"/>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SimSun"/>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680" w:name="_Toc20487466"/>
      <w:bookmarkStart w:id="5681" w:name="_Toc29342766"/>
      <w:bookmarkStart w:id="5682" w:name="_Toc29343905"/>
      <w:bookmarkStart w:id="5683" w:name="_Toc36567171"/>
      <w:bookmarkStart w:id="5684" w:name="_Toc36810618"/>
      <w:bookmarkStart w:id="5685" w:name="_Toc36846982"/>
      <w:bookmarkStart w:id="5686" w:name="_Toc36939635"/>
      <w:bookmarkStart w:id="5687" w:name="_Toc37082615"/>
      <w:bookmarkStart w:id="5688" w:name="_Toc46481256"/>
      <w:bookmarkStart w:id="5689" w:name="_Toc46482490"/>
      <w:bookmarkStart w:id="5690" w:name="_Toc46483724"/>
      <w:bookmarkStart w:id="5691"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680"/>
      <w:bookmarkEnd w:id="5681"/>
      <w:bookmarkEnd w:id="5682"/>
      <w:bookmarkEnd w:id="5683"/>
      <w:bookmarkEnd w:id="5684"/>
      <w:bookmarkEnd w:id="5685"/>
      <w:bookmarkEnd w:id="5686"/>
      <w:bookmarkEnd w:id="5687"/>
      <w:bookmarkEnd w:id="5688"/>
      <w:bookmarkEnd w:id="5689"/>
      <w:bookmarkEnd w:id="5690"/>
      <w:bookmarkEnd w:id="5691"/>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692" w:name="_Toc20487467"/>
      <w:bookmarkStart w:id="5693" w:name="_Toc29342767"/>
      <w:bookmarkStart w:id="5694" w:name="_Toc29343906"/>
      <w:bookmarkStart w:id="5695" w:name="_Toc36567172"/>
      <w:bookmarkStart w:id="5696" w:name="_Toc36810619"/>
      <w:bookmarkStart w:id="5697" w:name="_Toc36846983"/>
      <w:bookmarkStart w:id="5698" w:name="_Toc36939636"/>
      <w:bookmarkStart w:id="5699" w:name="_Toc37082616"/>
      <w:bookmarkStart w:id="5700" w:name="_Toc46481257"/>
      <w:bookmarkStart w:id="5701" w:name="_Toc46482491"/>
      <w:bookmarkStart w:id="5702" w:name="_Toc46483725"/>
      <w:bookmarkStart w:id="5703"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692"/>
      <w:bookmarkEnd w:id="5693"/>
      <w:bookmarkEnd w:id="5694"/>
      <w:bookmarkEnd w:id="5695"/>
      <w:bookmarkEnd w:id="5696"/>
      <w:bookmarkEnd w:id="5697"/>
      <w:bookmarkEnd w:id="5698"/>
      <w:bookmarkEnd w:id="5699"/>
      <w:bookmarkEnd w:id="5700"/>
      <w:bookmarkEnd w:id="5701"/>
      <w:bookmarkEnd w:id="5702"/>
      <w:bookmarkEnd w:id="5703"/>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704" w:name="_Toc20487468"/>
      <w:bookmarkStart w:id="5705" w:name="_Toc29342768"/>
      <w:bookmarkStart w:id="5706" w:name="_Toc29343907"/>
      <w:bookmarkStart w:id="5707" w:name="_Toc36567173"/>
      <w:bookmarkStart w:id="5708" w:name="_Toc36810620"/>
      <w:bookmarkStart w:id="5709" w:name="_Toc36846984"/>
      <w:bookmarkStart w:id="5710" w:name="_Toc36939637"/>
      <w:bookmarkStart w:id="5711" w:name="_Toc37082617"/>
      <w:bookmarkStart w:id="5712" w:name="_Toc46481258"/>
      <w:bookmarkStart w:id="5713" w:name="_Toc46482492"/>
      <w:bookmarkStart w:id="5714" w:name="_Toc46483726"/>
      <w:bookmarkStart w:id="5715"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704"/>
      <w:bookmarkEnd w:id="5705"/>
      <w:bookmarkEnd w:id="5706"/>
      <w:bookmarkEnd w:id="5707"/>
      <w:bookmarkEnd w:id="5708"/>
      <w:bookmarkEnd w:id="5709"/>
      <w:bookmarkEnd w:id="5710"/>
      <w:bookmarkEnd w:id="5711"/>
      <w:bookmarkEnd w:id="5712"/>
      <w:bookmarkEnd w:id="5713"/>
      <w:bookmarkEnd w:id="5714"/>
      <w:bookmarkEnd w:id="5715"/>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716" w:name="_Toc20487469"/>
      <w:bookmarkStart w:id="5717" w:name="_Toc29342769"/>
      <w:bookmarkStart w:id="5718" w:name="_Toc29343908"/>
      <w:bookmarkStart w:id="5719" w:name="_Toc36567174"/>
      <w:bookmarkStart w:id="5720" w:name="_Toc36810621"/>
      <w:bookmarkStart w:id="5721" w:name="_Toc36846985"/>
      <w:bookmarkStart w:id="5722" w:name="_Toc36939638"/>
      <w:bookmarkStart w:id="5723" w:name="_Toc37082618"/>
      <w:bookmarkStart w:id="5724" w:name="_Toc46481259"/>
      <w:bookmarkStart w:id="5725" w:name="_Toc46482493"/>
      <w:bookmarkStart w:id="5726" w:name="_Toc46483727"/>
      <w:bookmarkStart w:id="5727" w:name="_Toc139383592"/>
      <w:r w:rsidRPr="007B058E">
        <w:rPr>
          <w:rFonts w:ascii="Arial" w:hAnsi="Arial"/>
          <w:sz w:val="24"/>
        </w:rPr>
        <w:t>–</w:t>
      </w:r>
      <w:r w:rsidRPr="007B058E">
        <w:rPr>
          <w:rFonts w:ascii="Arial" w:hAnsi="Arial"/>
          <w:sz w:val="24"/>
        </w:rPr>
        <w:tab/>
      </w:r>
      <w:r w:rsidRPr="007B058E">
        <w:rPr>
          <w:rFonts w:ascii="Arial" w:hAnsi="Arial"/>
          <w:i/>
          <w:snapToGrid w:val="0"/>
          <w:sz w:val="24"/>
        </w:rPr>
        <w:t>GNSS-ID</w:t>
      </w:r>
      <w:bookmarkEnd w:id="5716"/>
      <w:bookmarkEnd w:id="5717"/>
      <w:bookmarkEnd w:id="5718"/>
      <w:bookmarkEnd w:id="5719"/>
      <w:bookmarkEnd w:id="5720"/>
      <w:bookmarkEnd w:id="5721"/>
      <w:bookmarkEnd w:id="5722"/>
      <w:bookmarkEnd w:id="5723"/>
      <w:bookmarkEnd w:id="5724"/>
      <w:bookmarkEnd w:id="5725"/>
      <w:bookmarkEnd w:id="5726"/>
      <w:bookmarkEnd w:id="5727"/>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728" w:author="RAN2#121bis-e" w:date="2023-04-01T11:07:00Z"/>
          <w:iCs/>
        </w:rPr>
      </w:pPr>
    </w:p>
    <w:p w14:paraId="583D80C1" w14:textId="77777777" w:rsidR="005B193F" w:rsidRPr="007772A7" w:rsidRDefault="005B193F" w:rsidP="005B193F">
      <w:pPr>
        <w:keepNext/>
        <w:keepLines/>
        <w:spacing w:before="120"/>
        <w:ind w:left="1418" w:hanging="1418"/>
        <w:outlineLvl w:val="3"/>
        <w:rPr>
          <w:ins w:id="5729" w:author="RAN2#121bis-e" w:date="2023-04-01T11:07:00Z"/>
          <w:rFonts w:ascii="Arial" w:hAnsi="Arial"/>
          <w:i/>
          <w:iCs/>
          <w:sz w:val="24"/>
        </w:rPr>
      </w:pPr>
      <w:ins w:id="5730"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731" w:author="RAN2#122" w:date="2023-06-27T17:19:00Z">
        <w:r w:rsidRPr="006A3B6E">
          <w:rPr>
            <w:rFonts w:ascii="Arial" w:hAnsi="Arial"/>
            <w:i/>
            <w:iCs/>
            <w:snapToGrid w:val="0"/>
            <w:sz w:val="24"/>
          </w:rPr>
          <w:t>PositionFix</w:t>
        </w:r>
      </w:ins>
      <w:ins w:id="5732"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733" w:author="RAN2#121bis-e" w:date="2023-04-01T11:07:00Z"/>
        </w:rPr>
      </w:pPr>
      <w:ins w:id="5734" w:author="RAN2#121bis-e" w:date="2023-04-01T11:07:00Z">
        <w:r w:rsidRPr="007772A7">
          <w:t xml:space="preserve">The IE </w:t>
        </w:r>
        <w:r w:rsidRPr="007772A7">
          <w:rPr>
            <w:i/>
            <w:noProof/>
          </w:rPr>
          <w:t>GNSS-</w:t>
        </w:r>
      </w:ins>
      <w:ins w:id="5735" w:author="RAN2#122" w:date="2023-06-27T17:19:00Z">
        <w:r w:rsidRPr="006A3B6E">
          <w:rPr>
            <w:i/>
            <w:noProof/>
          </w:rPr>
          <w:t>PositionFix</w:t>
        </w:r>
      </w:ins>
      <w:ins w:id="5736" w:author="RAN2#121bis-e" w:date="2023-04-01T11:07:00Z">
        <w:r w:rsidRPr="007772A7">
          <w:rPr>
            <w:i/>
            <w:noProof/>
          </w:rPr>
          <w:t>Duration</w:t>
        </w:r>
        <w:r w:rsidRPr="007772A7">
          <w:rPr>
            <w:noProof/>
          </w:rPr>
          <w:t xml:space="preserve"> indicates the </w:t>
        </w:r>
      </w:ins>
      <w:ins w:id="5737" w:author="RAN2#121bis-e" w:date="2023-04-01T11:08:00Z">
        <w:r>
          <w:rPr>
            <w:noProof/>
          </w:rPr>
          <w:t xml:space="preserve">time duration required for the UE to </w:t>
        </w:r>
      </w:ins>
      <w:ins w:id="5738" w:author="RAN2#122" w:date="2023-06-27T17:19:00Z">
        <w:r w:rsidRPr="006A3B6E">
          <w:rPr>
            <w:noProof/>
          </w:rPr>
          <w:t>acquire a GNSS position</w:t>
        </w:r>
      </w:ins>
      <w:ins w:id="5739" w:author="RAN2#121bis-e" w:date="2023-04-01T11:07:00Z">
        <w:r w:rsidRPr="007772A7">
          <w:rPr>
            <w:iCs/>
            <w:lang w:eastAsia="en-GB"/>
          </w:rPr>
          <w:t>.</w:t>
        </w:r>
      </w:ins>
      <w:ins w:id="5740"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741" w:author="RAN2#121bis-e" w:date="2023-04-01T11:07:00Z"/>
          <w:rFonts w:ascii="Arial" w:hAnsi="Arial"/>
          <w:b/>
        </w:rPr>
      </w:pPr>
      <w:ins w:id="5742" w:author="RAN2#122" w:date="2023-06-27T17:20:00Z">
        <w:r w:rsidRPr="00D60534">
          <w:rPr>
            <w:rFonts w:ascii="Arial" w:hAnsi="Arial"/>
            <w:b/>
            <w:i/>
            <w:iCs/>
            <w:snapToGrid w:val="0"/>
          </w:rPr>
          <w:t>GNSS-PositionFixDuration</w:t>
        </w:r>
      </w:ins>
      <w:ins w:id="5743"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4" w:author="RAN2#121bis-e" w:date="2023-04-01T11:07:00Z"/>
          <w:rFonts w:ascii="Courier New" w:hAnsi="Courier New"/>
          <w:noProof/>
          <w:sz w:val="16"/>
        </w:rPr>
      </w:pPr>
      <w:ins w:id="5745"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6"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7" w:author="RAN2#122" w:date="2023-06-27T17:20:00Z"/>
          <w:rFonts w:ascii="Courier New" w:hAnsi="Courier New"/>
          <w:noProof/>
          <w:sz w:val="16"/>
        </w:rPr>
      </w:pPr>
      <w:ins w:id="5748" w:author="RAN2#121bis-e" w:date="2023-04-01T13:02:00Z">
        <w:r w:rsidRPr="007772A7">
          <w:rPr>
            <w:rFonts w:ascii="Courier New" w:hAnsi="Courier New"/>
            <w:noProof/>
            <w:sz w:val="16"/>
          </w:rPr>
          <w:t>GNSS-</w:t>
        </w:r>
      </w:ins>
      <w:ins w:id="5749" w:author="RAN2#122" w:date="2023-06-27T17:20:00Z">
        <w:r w:rsidRPr="008E13AE">
          <w:rPr>
            <w:rFonts w:ascii="Courier New" w:hAnsi="Courier New"/>
            <w:noProof/>
            <w:sz w:val="16"/>
          </w:rPr>
          <w:t>PositionFix</w:t>
        </w:r>
      </w:ins>
      <w:ins w:id="5750" w:author="RAN2#121bis-e" w:date="2023-04-01T13:02:00Z">
        <w:r>
          <w:rPr>
            <w:rFonts w:ascii="Courier New" w:hAnsi="Courier New"/>
            <w:noProof/>
            <w:sz w:val="16"/>
          </w:rPr>
          <w:t>Duration-r18</w:t>
        </w:r>
        <w:r w:rsidRPr="007772A7">
          <w:rPr>
            <w:rFonts w:ascii="Courier New" w:hAnsi="Courier New"/>
            <w:noProof/>
            <w:sz w:val="16"/>
          </w:rPr>
          <w:t xml:space="preserve"> ::= </w:t>
        </w:r>
      </w:ins>
      <w:ins w:id="5751"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2" w:author="RAN2#121bis-e" w:date="2023-04-01T11:07:00Z"/>
          <w:rFonts w:ascii="Courier New" w:hAnsi="Courier New"/>
          <w:noProof/>
          <w:sz w:val="16"/>
          <w:lang w:val="fi-FI"/>
        </w:rPr>
      </w:pPr>
      <w:ins w:id="5753"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4"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5" w:author="RAN2#121bis-e" w:date="2023-04-01T11:07:00Z"/>
          <w:rFonts w:ascii="Courier New" w:hAnsi="Courier New"/>
          <w:noProof/>
          <w:sz w:val="16"/>
        </w:rPr>
      </w:pPr>
      <w:ins w:id="5756"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757"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757"/>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758" w:name="_Toc20487470"/>
      <w:bookmarkStart w:id="5759" w:name="_Toc29342770"/>
      <w:bookmarkStart w:id="5760" w:name="_Toc29343909"/>
      <w:bookmarkStart w:id="5761" w:name="_Toc36567175"/>
      <w:bookmarkStart w:id="5762" w:name="_Toc36810622"/>
      <w:bookmarkStart w:id="5763" w:name="_Toc36846986"/>
      <w:bookmarkStart w:id="5764" w:name="_Toc36939639"/>
      <w:bookmarkStart w:id="5765" w:name="_Toc37082619"/>
      <w:bookmarkStart w:id="5766" w:name="_Toc46481260"/>
      <w:bookmarkStart w:id="5767" w:name="_Toc46482494"/>
      <w:bookmarkStart w:id="5768" w:name="_Toc46483728"/>
      <w:bookmarkStart w:id="5769"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758"/>
      <w:bookmarkEnd w:id="5759"/>
      <w:bookmarkEnd w:id="5760"/>
      <w:bookmarkEnd w:id="5761"/>
      <w:bookmarkEnd w:id="5762"/>
      <w:bookmarkEnd w:id="5763"/>
      <w:bookmarkEnd w:id="5764"/>
      <w:bookmarkEnd w:id="5765"/>
      <w:bookmarkEnd w:id="5766"/>
      <w:bookmarkEnd w:id="5767"/>
      <w:bookmarkEnd w:id="5768"/>
      <w:bookmarkEnd w:id="5769"/>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770" w:name="_Toc20487471"/>
      <w:bookmarkStart w:id="5771" w:name="_Toc29342771"/>
      <w:bookmarkStart w:id="5772" w:name="_Toc29343910"/>
      <w:bookmarkStart w:id="5773" w:name="_Toc36567176"/>
      <w:bookmarkStart w:id="5774" w:name="_Toc36810623"/>
      <w:bookmarkStart w:id="5775" w:name="_Toc36846987"/>
      <w:bookmarkStart w:id="5776" w:name="_Toc36939640"/>
      <w:bookmarkStart w:id="5777" w:name="_Toc37082620"/>
      <w:bookmarkStart w:id="5778" w:name="_Toc46481261"/>
      <w:bookmarkStart w:id="5779" w:name="_Toc46482495"/>
      <w:bookmarkStart w:id="5780" w:name="_Toc46483729"/>
      <w:bookmarkStart w:id="5781"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770"/>
      <w:bookmarkEnd w:id="5771"/>
      <w:bookmarkEnd w:id="5772"/>
      <w:bookmarkEnd w:id="5773"/>
      <w:bookmarkEnd w:id="5774"/>
      <w:bookmarkEnd w:id="5775"/>
      <w:bookmarkEnd w:id="5776"/>
      <w:bookmarkEnd w:id="5777"/>
      <w:bookmarkEnd w:id="5778"/>
      <w:bookmarkEnd w:id="5779"/>
      <w:bookmarkEnd w:id="5780"/>
      <w:bookmarkEnd w:id="5781"/>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782" w:name="_Toc20487472"/>
      <w:bookmarkStart w:id="5783" w:name="_Toc29342772"/>
      <w:bookmarkStart w:id="5784" w:name="_Toc29343911"/>
      <w:bookmarkStart w:id="5785" w:name="_Toc36567177"/>
      <w:bookmarkStart w:id="5786" w:name="_Toc36810624"/>
      <w:bookmarkStart w:id="5787" w:name="_Toc36846988"/>
      <w:bookmarkStart w:id="5788" w:name="_Toc36939641"/>
      <w:bookmarkStart w:id="5789" w:name="_Toc37082621"/>
      <w:bookmarkStart w:id="5790" w:name="_Toc46481262"/>
      <w:bookmarkStart w:id="5791" w:name="_Toc46482496"/>
      <w:bookmarkStart w:id="5792" w:name="_Toc46483730"/>
      <w:bookmarkStart w:id="5793"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782"/>
      <w:bookmarkEnd w:id="5783"/>
      <w:bookmarkEnd w:id="5784"/>
      <w:bookmarkEnd w:id="5785"/>
      <w:bookmarkEnd w:id="5786"/>
      <w:bookmarkEnd w:id="5787"/>
      <w:bookmarkEnd w:id="5788"/>
      <w:bookmarkEnd w:id="5789"/>
      <w:bookmarkEnd w:id="5790"/>
      <w:bookmarkEnd w:id="5791"/>
      <w:bookmarkEnd w:id="5792"/>
      <w:bookmarkEnd w:id="5793"/>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794" w:name="_Toc20487473"/>
      <w:bookmarkStart w:id="5795" w:name="_Toc29342773"/>
      <w:bookmarkStart w:id="5796" w:name="_Toc29343912"/>
      <w:bookmarkStart w:id="5797" w:name="_Toc36567178"/>
      <w:bookmarkStart w:id="5798" w:name="_Toc36810625"/>
      <w:bookmarkStart w:id="5799" w:name="_Toc36846989"/>
      <w:bookmarkStart w:id="5800" w:name="_Toc36939642"/>
      <w:bookmarkStart w:id="5801" w:name="_Toc37082622"/>
      <w:bookmarkStart w:id="5802" w:name="_Toc46481263"/>
      <w:bookmarkStart w:id="5803" w:name="_Toc46482497"/>
      <w:bookmarkStart w:id="5804" w:name="_Toc46483731"/>
      <w:bookmarkStart w:id="5805"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794"/>
      <w:bookmarkEnd w:id="5795"/>
      <w:bookmarkEnd w:id="5796"/>
      <w:bookmarkEnd w:id="5797"/>
      <w:bookmarkEnd w:id="5798"/>
      <w:bookmarkEnd w:id="5799"/>
      <w:bookmarkEnd w:id="5800"/>
      <w:bookmarkEnd w:id="5801"/>
      <w:bookmarkEnd w:id="5802"/>
      <w:bookmarkEnd w:id="5803"/>
      <w:bookmarkEnd w:id="5804"/>
      <w:bookmarkEnd w:id="5805"/>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806" w:name="_Toc20487474"/>
      <w:bookmarkStart w:id="5807" w:name="_Toc29342774"/>
      <w:bookmarkStart w:id="5808" w:name="_Toc29343913"/>
      <w:bookmarkStart w:id="5809" w:name="_Toc36567179"/>
      <w:bookmarkStart w:id="5810" w:name="_Toc36810626"/>
      <w:bookmarkStart w:id="5811" w:name="_Toc36846990"/>
      <w:bookmarkStart w:id="5812" w:name="_Toc36939643"/>
      <w:bookmarkStart w:id="5813" w:name="_Toc37082623"/>
      <w:bookmarkStart w:id="5814" w:name="_Toc46481264"/>
      <w:bookmarkStart w:id="5815" w:name="_Toc46482498"/>
      <w:bookmarkStart w:id="5816" w:name="_Toc46483732"/>
      <w:bookmarkStart w:id="5817"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806"/>
      <w:bookmarkEnd w:id="5807"/>
      <w:bookmarkEnd w:id="5808"/>
      <w:bookmarkEnd w:id="5809"/>
      <w:bookmarkEnd w:id="5810"/>
      <w:bookmarkEnd w:id="5811"/>
      <w:bookmarkEnd w:id="5812"/>
      <w:bookmarkEnd w:id="5813"/>
      <w:bookmarkEnd w:id="5814"/>
      <w:bookmarkEnd w:id="5815"/>
      <w:bookmarkEnd w:id="5816"/>
      <w:bookmarkEnd w:id="5817"/>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818" w:name="_Toc20487475"/>
      <w:bookmarkStart w:id="5819" w:name="_Toc29342775"/>
      <w:bookmarkStart w:id="5820" w:name="_Toc29343914"/>
      <w:bookmarkStart w:id="5821" w:name="_Toc36567180"/>
      <w:bookmarkStart w:id="5822" w:name="_Toc36810627"/>
      <w:bookmarkStart w:id="5823" w:name="_Toc36846991"/>
      <w:bookmarkStart w:id="5824" w:name="_Toc36939644"/>
      <w:bookmarkStart w:id="5825" w:name="_Toc37082624"/>
      <w:bookmarkStart w:id="5826" w:name="_Toc46481265"/>
      <w:bookmarkStart w:id="5827" w:name="_Toc46482499"/>
      <w:bookmarkStart w:id="5828" w:name="_Toc46483733"/>
      <w:bookmarkStart w:id="5829"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818"/>
      <w:bookmarkEnd w:id="5819"/>
      <w:bookmarkEnd w:id="5820"/>
      <w:bookmarkEnd w:id="5821"/>
      <w:bookmarkEnd w:id="5822"/>
      <w:bookmarkEnd w:id="5823"/>
      <w:bookmarkEnd w:id="5824"/>
      <w:bookmarkEnd w:id="5825"/>
      <w:bookmarkEnd w:id="5826"/>
      <w:bookmarkEnd w:id="5827"/>
      <w:bookmarkEnd w:id="5828"/>
      <w:bookmarkEnd w:id="5829"/>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830" w:name="_Toc20487476"/>
      <w:bookmarkStart w:id="5831" w:name="_Toc29342776"/>
      <w:bookmarkStart w:id="5832" w:name="_Toc29343915"/>
      <w:bookmarkStart w:id="5833" w:name="_Toc36567181"/>
      <w:bookmarkStart w:id="5834" w:name="_Toc36810628"/>
      <w:bookmarkStart w:id="5835" w:name="_Toc36846992"/>
      <w:bookmarkStart w:id="5836" w:name="_Toc36939645"/>
      <w:bookmarkStart w:id="5837" w:name="_Toc37082625"/>
      <w:bookmarkStart w:id="5838" w:name="_Toc46481266"/>
      <w:bookmarkStart w:id="5839" w:name="_Toc46482500"/>
      <w:bookmarkStart w:id="5840" w:name="_Toc46483734"/>
      <w:bookmarkStart w:id="5841"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830"/>
      <w:bookmarkEnd w:id="5831"/>
      <w:bookmarkEnd w:id="5832"/>
      <w:bookmarkEnd w:id="5833"/>
      <w:bookmarkEnd w:id="5834"/>
      <w:bookmarkEnd w:id="5835"/>
      <w:bookmarkEnd w:id="5836"/>
      <w:bookmarkEnd w:id="5837"/>
      <w:bookmarkEnd w:id="5838"/>
      <w:bookmarkEnd w:id="5839"/>
      <w:bookmarkEnd w:id="5840"/>
      <w:bookmarkEnd w:id="5841"/>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Heading4"/>
      </w:pPr>
      <w:bookmarkStart w:id="5842" w:name="_Toc146824115"/>
      <w:bookmarkStart w:id="5843" w:name="_Toc46483735"/>
      <w:bookmarkStart w:id="5844" w:name="_Toc46482501"/>
      <w:bookmarkStart w:id="5845" w:name="_Toc46481267"/>
      <w:bookmarkStart w:id="5846" w:name="_Toc37082626"/>
      <w:bookmarkStart w:id="5847" w:name="_Toc36939646"/>
      <w:bookmarkStart w:id="5848" w:name="_Toc36846993"/>
      <w:bookmarkStart w:id="5849" w:name="_Toc36810629"/>
      <w:bookmarkStart w:id="5850" w:name="_Toc36567182"/>
      <w:bookmarkStart w:id="5851" w:name="_Toc29343916"/>
      <w:bookmarkStart w:id="5852" w:name="_Toc29342777"/>
      <w:bookmarkStart w:id="5853" w:name="_Toc20487477"/>
      <w:bookmarkStart w:id="5854" w:name="_Toc20487478"/>
      <w:bookmarkStart w:id="5855" w:name="_Toc29342778"/>
      <w:bookmarkStart w:id="5856" w:name="_Toc29343917"/>
      <w:bookmarkStart w:id="5857" w:name="_Toc36567183"/>
      <w:bookmarkStart w:id="5858" w:name="_Toc36810630"/>
      <w:bookmarkStart w:id="5859" w:name="_Toc36846994"/>
      <w:bookmarkStart w:id="5860" w:name="_Toc36939647"/>
      <w:bookmarkStart w:id="5861" w:name="_Toc37082627"/>
      <w:bookmarkStart w:id="5862" w:name="_Toc46481268"/>
      <w:bookmarkStart w:id="5863" w:name="_Toc46482502"/>
      <w:bookmarkStart w:id="5864" w:name="_Toc46483736"/>
      <w:bookmarkStart w:id="5865" w:name="_Toc139383602"/>
      <w:r>
        <w:t>–</w:t>
      </w:r>
      <w:r>
        <w:tab/>
      </w:r>
      <w:r>
        <w:rPr>
          <w:i/>
        </w:rPr>
        <w:t>OtherConfig</w:t>
      </w:r>
      <w:bookmarkEnd w:id="5842"/>
      <w:bookmarkEnd w:id="5843"/>
      <w:bookmarkEnd w:id="5844"/>
      <w:bookmarkEnd w:id="5845"/>
      <w:bookmarkEnd w:id="5846"/>
      <w:bookmarkEnd w:id="5847"/>
      <w:bookmarkEnd w:id="5848"/>
      <w:bookmarkEnd w:id="5849"/>
      <w:bookmarkEnd w:id="5850"/>
      <w:bookmarkEnd w:id="5851"/>
      <w:bookmarkEnd w:id="5852"/>
      <w:bookmarkEnd w:id="5853"/>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5866" w:name="OLE_LINK56"/>
      <w:r>
        <w:t>autonomousDenialSubframes</w:t>
      </w:r>
      <w:bookmarkEnd w:id="5866"/>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854"/>
      <w:bookmarkEnd w:id="5855"/>
      <w:bookmarkEnd w:id="5856"/>
      <w:bookmarkEnd w:id="5857"/>
      <w:bookmarkEnd w:id="5858"/>
      <w:bookmarkEnd w:id="5859"/>
      <w:bookmarkEnd w:id="5860"/>
      <w:bookmarkEnd w:id="5861"/>
      <w:bookmarkEnd w:id="5862"/>
      <w:bookmarkEnd w:id="5863"/>
      <w:bookmarkEnd w:id="5864"/>
      <w:bookmarkEnd w:id="5865"/>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867" w:name="_Toc20487479"/>
      <w:bookmarkStart w:id="5868" w:name="_Toc29342779"/>
      <w:bookmarkStart w:id="5869" w:name="_Toc29343918"/>
      <w:bookmarkStart w:id="5870" w:name="_Toc36567184"/>
      <w:bookmarkStart w:id="5871" w:name="_Toc36810631"/>
      <w:bookmarkStart w:id="5872" w:name="_Toc36846995"/>
      <w:bookmarkStart w:id="5873" w:name="_Toc36939648"/>
      <w:bookmarkStart w:id="5874" w:name="_Toc37082628"/>
      <w:bookmarkStart w:id="5875" w:name="_Toc46481269"/>
      <w:bookmarkStart w:id="5876" w:name="_Toc46482503"/>
      <w:bookmarkStart w:id="5877" w:name="_Toc46483737"/>
      <w:bookmarkStart w:id="5878"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867"/>
      <w:bookmarkEnd w:id="5868"/>
      <w:bookmarkEnd w:id="5869"/>
      <w:bookmarkEnd w:id="5870"/>
      <w:bookmarkEnd w:id="5871"/>
      <w:bookmarkEnd w:id="5872"/>
      <w:bookmarkEnd w:id="5873"/>
      <w:bookmarkEnd w:id="5874"/>
      <w:bookmarkEnd w:id="5875"/>
      <w:bookmarkEnd w:id="5876"/>
      <w:bookmarkEnd w:id="5877"/>
      <w:bookmarkEnd w:id="5878"/>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879" w:name="_Toc20487480"/>
      <w:bookmarkStart w:id="5880" w:name="_Toc29342780"/>
      <w:bookmarkStart w:id="5881" w:name="_Toc29343919"/>
      <w:bookmarkStart w:id="5882" w:name="_Toc36567185"/>
      <w:bookmarkStart w:id="5883" w:name="_Toc36810632"/>
      <w:bookmarkStart w:id="5884" w:name="_Toc36846996"/>
      <w:bookmarkStart w:id="5885" w:name="_Toc36939649"/>
      <w:bookmarkStart w:id="5886" w:name="_Toc37082629"/>
      <w:bookmarkStart w:id="5887" w:name="_Toc46481270"/>
      <w:bookmarkStart w:id="5888" w:name="_Toc46482504"/>
      <w:bookmarkStart w:id="5889" w:name="_Toc46483738"/>
      <w:bookmarkStart w:id="5890" w:name="_Toc139383604"/>
      <w:r w:rsidRPr="007B058E">
        <w:rPr>
          <w:rFonts w:ascii="Arial" w:hAnsi="Arial"/>
          <w:sz w:val="24"/>
        </w:rPr>
        <w:t>–</w:t>
      </w:r>
      <w:r w:rsidRPr="007B058E">
        <w:rPr>
          <w:rFonts w:ascii="Arial" w:hAnsi="Arial"/>
          <w:sz w:val="24"/>
        </w:rPr>
        <w:tab/>
      </w:r>
      <w:r w:rsidRPr="007B058E">
        <w:rPr>
          <w:rFonts w:ascii="Arial" w:hAnsi="Arial"/>
          <w:i/>
          <w:noProof/>
          <w:sz w:val="24"/>
        </w:rPr>
        <w:t>RAT-Type</w:t>
      </w:r>
      <w:bookmarkEnd w:id="5879"/>
      <w:bookmarkEnd w:id="5880"/>
      <w:bookmarkEnd w:id="5881"/>
      <w:bookmarkEnd w:id="5882"/>
      <w:bookmarkEnd w:id="5883"/>
      <w:bookmarkEnd w:id="5884"/>
      <w:bookmarkEnd w:id="5885"/>
      <w:bookmarkEnd w:id="5886"/>
      <w:bookmarkEnd w:id="5887"/>
      <w:bookmarkEnd w:id="5888"/>
      <w:bookmarkEnd w:id="5889"/>
      <w:bookmarkEnd w:id="5890"/>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891" w:name="_Toc20487481"/>
      <w:bookmarkStart w:id="5892" w:name="_Toc29342781"/>
      <w:bookmarkStart w:id="5893" w:name="_Toc29343920"/>
      <w:bookmarkStart w:id="5894" w:name="_Toc36567186"/>
      <w:bookmarkStart w:id="5895" w:name="_Toc36810633"/>
      <w:bookmarkStart w:id="5896" w:name="_Toc36846997"/>
      <w:bookmarkStart w:id="5897" w:name="_Toc36939650"/>
      <w:bookmarkStart w:id="5898" w:name="_Toc37082630"/>
      <w:bookmarkStart w:id="5899" w:name="_Toc46481271"/>
      <w:bookmarkStart w:id="5900" w:name="_Toc46482505"/>
      <w:bookmarkStart w:id="5901" w:name="_Toc46483739"/>
      <w:bookmarkStart w:id="5902"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891"/>
      <w:bookmarkEnd w:id="5892"/>
      <w:bookmarkEnd w:id="5893"/>
      <w:bookmarkEnd w:id="5894"/>
      <w:bookmarkEnd w:id="5895"/>
      <w:bookmarkEnd w:id="5896"/>
      <w:bookmarkEnd w:id="5897"/>
      <w:bookmarkEnd w:id="5898"/>
      <w:bookmarkEnd w:id="5899"/>
      <w:bookmarkEnd w:id="5900"/>
      <w:bookmarkEnd w:id="5901"/>
      <w:bookmarkEnd w:id="5902"/>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903" w:name="_Toc20487482"/>
      <w:bookmarkStart w:id="5904" w:name="_Toc29342782"/>
      <w:bookmarkStart w:id="5905" w:name="_Toc29343921"/>
      <w:bookmarkStart w:id="5906" w:name="_Toc36567187"/>
      <w:bookmarkStart w:id="5907" w:name="_Toc36810634"/>
      <w:bookmarkStart w:id="5908" w:name="_Toc36846998"/>
      <w:bookmarkStart w:id="5909" w:name="_Toc36939651"/>
      <w:bookmarkStart w:id="5910" w:name="_Toc37082631"/>
      <w:bookmarkStart w:id="5911" w:name="_Toc46481272"/>
      <w:bookmarkStart w:id="5912" w:name="_Toc46482506"/>
      <w:bookmarkStart w:id="5913" w:name="_Toc46483740"/>
      <w:bookmarkStart w:id="5914"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903"/>
      <w:bookmarkEnd w:id="5904"/>
      <w:bookmarkEnd w:id="5905"/>
      <w:bookmarkEnd w:id="5906"/>
      <w:bookmarkEnd w:id="5907"/>
      <w:bookmarkEnd w:id="5908"/>
      <w:bookmarkEnd w:id="5909"/>
      <w:bookmarkEnd w:id="5910"/>
      <w:bookmarkEnd w:id="5911"/>
      <w:bookmarkEnd w:id="5912"/>
      <w:bookmarkEnd w:id="5913"/>
      <w:bookmarkEnd w:id="5914"/>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915" w:author="RAN2#122" w:date="2023-06-05T10:07:00Z"/>
          <w:iCs/>
        </w:rPr>
      </w:pPr>
    </w:p>
    <w:p w14:paraId="5E992B95" w14:textId="77777777" w:rsidR="00C17FBC" w:rsidRPr="007772A7" w:rsidRDefault="00C17FBC" w:rsidP="00C17FBC">
      <w:pPr>
        <w:keepNext/>
        <w:keepLines/>
        <w:spacing w:before="120"/>
        <w:ind w:left="1418" w:hanging="1418"/>
        <w:outlineLvl w:val="3"/>
        <w:rPr>
          <w:ins w:id="5916" w:author="RAN2#122" w:date="2023-06-05T10:07:00Z"/>
          <w:rFonts w:ascii="Arial" w:hAnsi="Arial"/>
          <w:i/>
          <w:iCs/>
          <w:sz w:val="24"/>
        </w:rPr>
      </w:pPr>
      <w:ins w:id="5917"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5918" w:author="RAN2#122" w:date="2023-06-05T10:07:00Z"/>
        </w:rPr>
      </w:pPr>
      <w:ins w:id="5919" w:author="RAN2#122" w:date="2023-06-05T10:07:00Z">
        <w:r w:rsidRPr="007772A7">
          <w:t xml:space="preserve">The IE </w:t>
        </w:r>
      </w:ins>
      <w:ins w:id="5920" w:author="RAN2#122" w:date="2023-06-05T10:17:00Z">
        <w:r>
          <w:rPr>
            <w:i/>
            <w:noProof/>
          </w:rPr>
          <w:t xml:space="preserve">SatelliteId </w:t>
        </w:r>
        <w:r>
          <w:rPr>
            <w:noProof/>
          </w:rPr>
          <w:t>is used</w:t>
        </w:r>
      </w:ins>
      <w:ins w:id="5921" w:author="RAN2#122" w:date="2023-06-05T10:07:00Z">
        <w:r w:rsidRPr="007772A7">
          <w:rPr>
            <w:noProof/>
          </w:rPr>
          <w:t xml:space="preserve"> </w:t>
        </w:r>
      </w:ins>
      <w:ins w:id="5922" w:author="RAN2#122" w:date="2023-06-05T10:17:00Z">
        <w:r>
          <w:rPr>
            <w:noProof/>
          </w:rPr>
          <w:t>to identify the satellite assistance information of neighb</w:t>
        </w:r>
      </w:ins>
      <w:ins w:id="5923" w:author="RAN2#122" w:date="2023-06-05T10:18:00Z">
        <w:r>
          <w:rPr>
            <w:noProof/>
          </w:rPr>
          <w:t>our satellites.</w:t>
        </w:r>
      </w:ins>
    </w:p>
    <w:p w14:paraId="1FD9F592" w14:textId="77777777" w:rsidR="00C17FBC" w:rsidRPr="007772A7" w:rsidRDefault="00C17FBC" w:rsidP="00C17FBC">
      <w:pPr>
        <w:keepNext/>
        <w:keepLines/>
        <w:spacing w:before="60"/>
        <w:jc w:val="center"/>
        <w:rPr>
          <w:ins w:id="5924" w:author="RAN2#122" w:date="2023-06-05T10:07:00Z"/>
          <w:rFonts w:ascii="Arial" w:hAnsi="Arial"/>
          <w:b/>
        </w:rPr>
      </w:pPr>
      <w:ins w:id="5925" w:author="RAN2#122" w:date="2023-06-05T10:18:00Z">
        <w:r>
          <w:rPr>
            <w:rFonts w:ascii="Arial" w:hAnsi="Arial"/>
            <w:b/>
            <w:i/>
            <w:iCs/>
            <w:snapToGrid w:val="0"/>
          </w:rPr>
          <w:t>SatelliteId</w:t>
        </w:r>
      </w:ins>
      <w:ins w:id="5926"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7" w:author="RAN2#122" w:date="2023-06-05T10:07:00Z"/>
          <w:rFonts w:ascii="Courier New" w:hAnsi="Courier New"/>
          <w:noProof/>
          <w:sz w:val="16"/>
        </w:rPr>
      </w:pPr>
      <w:ins w:id="5928"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9"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0" w:author="RAN2#122" w:date="2023-06-05T10:07:00Z"/>
          <w:rFonts w:ascii="Courier New" w:hAnsi="Courier New"/>
          <w:noProof/>
          <w:sz w:val="16"/>
          <w:lang w:val="fi-FI"/>
        </w:rPr>
      </w:pPr>
      <w:ins w:id="5931" w:author="RAN2#122" w:date="2023-06-05T10:08:00Z">
        <w:r w:rsidRPr="00391E9D">
          <w:rPr>
            <w:rFonts w:ascii="Courier New" w:hAnsi="Courier New"/>
            <w:noProof/>
            <w:sz w:val="16"/>
          </w:rPr>
          <w:t>SatelliteId-r18</w:t>
        </w:r>
      </w:ins>
      <w:ins w:id="5932" w:author="RAN2#122" w:date="2023-06-05T10:07:00Z">
        <w:r w:rsidRPr="007772A7">
          <w:rPr>
            <w:rFonts w:ascii="Courier New" w:hAnsi="Courier New"/>
            <w:noProof/>
            <w:sz w:val="16"/>
          </w:rPr>
          <w:t xml:space="preserve"> ::= </w:t>
        </w:r>
      </w:ins>
      <w:ins w:id="5933" w:author="RAN2#122" w:date="2023-06-05T10:08:00Z">
        <w:r w:rsidRPr="0078356C">
          <w:rPr>
            <w:rFonts w:ascii="Courier New" w:hAnsi="Courier New"/>
            <w:noProof/>
            <w:sz w:val="16"/>
          </w:rPr>
          <w:t>INTEGER (</w:t>
        </w:r>
      </w:ins>
      <w:ins w:id="5934" w:author="RAN2#122" w:date="2023-06-05T10:09:00Z">
        <w:r>
          <w:rPr>
            <w:rFonts w:ascii="Courier New" w:hAnsi="Courier New"/>
            <w:noProof/>
            <w:sz w:val="16"/>
          </w:rPr>
          <w:t>1</w:t>
        </w:r>
      </w:ins>
      <w:ins w:id="5935" w:author="RAN2#122" w:date="2023-06-05T10:08:00Z">
        <w:r w:rsidRPr="0078356C">
          <w:rPr>
            <w:rFonts w:ascii="Courier New" w:hAnsi="Courier New"/>
            <w:noProof/>
            <w:sz w:val="16"/>
          </w:rPr>
          <w:t>..</w:t>
        </w:r>
      </w:ins>
      <w:ins w:id="5936" w:author="RAN2#122" w:date="2023-06-05T10:09:00Z">
        <w:r w:rsidRPr="00343A2F">
          <w:t xml:space="preserve"> </w:t>
        </w:r>
      </w:ins>
      <w:ins w:id="5937" w:author="RAN2#122" w:date="2023-06-09T14:25:00Z">
        <w:r>
          <w:rPr>
            <w:rFonts w:ascii="Courier New" w:hAnsi="Courier New"/>
            <w:noProof/>
            <w:sz w:val="16"/>
          </w:rPr>
          <w:t>ffsValue</w:t>
        </w:r>
      </w:ins>
      <w:ins w:id="5938"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9"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0" w:author="RAN2#122" w:date="2023-06-05T10:07:00Z"/>
          <w:rFonts w:ascii="Courier New" w:hAnsi="Courier New"/>
          <w:noProof/>
          <w:sz w:val="16"/>
        </w:rPr>
      </w:pPr>
      <w:ins w:id="5941"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942" w:name="_Toc20487483"/>
      <w:bookmarkStart w:id="5943" w:name="_Toc29342783"/>
      <w:bookmarkStart w:id="5944" w:name="_Toc29343922"/>
      <w:bookmarkStart w:id="5945" w:name="_Toc36567188"/>
      <w:bookmarkStart w:id="5946" w:name="_Toc36810635"/>
      <w:bookmarkStart w:id="5947" w:name="_Toc36846999"/>
      <w:bookmarkStart w:id="5948" w:name="_Toc36939652"/>
      <w:bookmarkStart w:id="5949" w:name="_Toc37082632"/>
      <w:bookmarkStart w:id="5950" w:name="_Toc46481273"/>
      <w:bookmarkStart w:id="5951" w:name="_Toc46482507"/>
      <w:bookmarkStart w:id="5952" w:name="_Toc46483741"/>
      <w:bookmarkStart w:id="5953"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942"/>
      <w:bookmarkEnd w:id="5943"/>
      <w:bookmarkEnd w:id="5944"/>
      <w:bookmarkEnd w:id="5945"/>
      <w:bookmarkEnd w:id="5946"/>
      <w:bookmarkEnd w:id="5947"/>
      <w:bookmarkEnd w:id="5948"/>
      <w:bookmarkEnd w:id="5949"/>
      <w:bookmarkEnd w:id="5950"/>
      <w:bookmarkEnd w:id="5951"/>
      <w:bookmarkEnd w:id="5952"/>
      <w:bookmarkEnd w:id="5953"/>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954" w:name="_Toc20487484"/>
      <w:bookmarkStart w:id="5955" w:name="_Toc29342784"/>
      <w:bookmarkStart w:id="5956" w:name="_Toc29343923"/>
      <w:bookmarkStart w:id="5957" w:name="_Toc36567189"/>
      <w:bookmarkStart w:id="5958" w:name="_Toc36810636"/>
      <w:bookmarkStart w:id="5959" w:name="_Toc36847000"/>
      <w:bookmarkStart w:id="5960" w:name="_Toc36939653"/>
      <w:bookmarkStart w:id="5961" w:name="_Toc37082633"/>
      <w:bookmarkStart w:id="5962" w:name="_Toc46481274"/>
      <w:bookmarkStart w:id="5963" w:name="_Toc46482508"/>
      <w:bookmarkStart w:id="5964" w:name="_Toc46483742"/>
      <w:bookmarkStart w:id="5965"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5954"/>
      <w:bookmarkEnd w:id="5955"/>
      <w:bookmarkEnd w:id="5956"/>
      <w:bookmarkEnd w:id="5957"/>
      <w:bookmarkEnd w:id="5958"/>
      <w:bookmarkEnd w:id="5959"/>
      <w:bookmarkEnd w:id="5960"/>
      <w:bookmarkEnd w:id="5961"/>
      <w:bookmarkEnd w:id="5962"/>
      <w:bookmarkEnd w:id="5963"/>
      <w:bookmarkEnd w:id="5964"/>
      <w:bookmarkEnd w:id="5965"/>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966" w:name="_Toc20487485"/>
      <w:bookmarkStart w:id="5967" w:name="_Toc29342785"/>
      <w:bookmarkStart w:id="5968" w:name="_Toc29343924"/>
      <w:bookmarkStart w:id="5969" w:name="_Toc36567190"/>
      <w:bookmarkStart w:id="5970" w:name="_Toc36810637"/>
      <w:bookmarkStart w:id="5971" w:name="_Toc36847001"/>
      <w:bookmarkStart w:id="5972" w:name="_Toc36939654"/>
      <w:bookmarkStart w:id="5973" w:name="_Toc37082634"/>
      <w:bookmarkStart w:id="5974" w:name="_Toc46481275"/>
      <w:bookmarkStart w:id="5975" w:name="_Toc46482509"/>
      <w:bookmarkStart w:id="5976" w:name="_Toc46483743"/>
      <w:bookmarkStart w:id="5977" w:name="_Toc139383609"/>
      <w:r w:rsidRPr="007B058E">
        <w:rPr>
          <w:rFonts w:ascii="Arial" w:hAnsi="Arial"/>
          <w:i/>
          <w:sz w:val="24"/>
        </w:rPr>
        <w:t>–</w:t>
      </w:r>
      <w:r w:rsidRPr="007B058E">
        <w:rPr>
          <w:rFonts w:ascii="Arial" w:hAnsi="Arial"/>
          <w:i/>
          <w:sz w:val="24"/>
        </w:rPr>
        <w:tab/>
        <w:t>S-NSSAI</w:t>
      </w:r>
      <w:bookmarkEnd w:id="5966"/>
      <w:bookmarkEnd w:id="5967"/>
      <w:bookmarkEnd w:id="5968"/>
      <w:bookmarkEnd w:id="5969"/>
      <w:bookmarkEnd w:id="5970"/>
      <w:bookmarkEnd w:id="5971"/>
      <w:bookmarkEnd w:id="5972"/>
      <w:bookmarkEnd w:id="5973"/>
      <w:bookmarkEnd w:id="5974"/>
      <w:bookmarkEnd w:id="5975"/>
      <w:bookmarkEnd w:id="5976"/>
      <w:bookmarkEnd w:id="5977"/>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978" w:name="_Toc20487486"/>
      <w:bookmarkStart w:id="5979" w:name="_Toc29342786"/>
      <w:bookmarkStart w:id="5980" w:name="_Toc29343925"/>
      <w:bookmarkStart w:id="5981" w:name="_Toc36567191"/>
      <w:bookmarkStart w:id="5982" w:name="_Toc36810638"/>
      <w:bookmarkStart w:id="5983" w:name="_Toc36847002"/>
      <w:bookmarkStart w:id="5984" w:name="_Toc36939655"/>
      <w:bookmarkStart w:id="5985" w:name="_Toc37082635"/>
      <w:bookmarkStart w:id="5986" w:name="_Toc46481276"/>
      <w:bookmarkStart w:id="5987" w:name="_Toc46482510"/>
      <w:bookmarkStart w:id="5988" w:name="_Toc46483744"/>
      <w:bookmarkStart w:id="5989"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978"/>
      <w:bookmarkEnd w:id="5979"/>
      <w:bookmarkEnd w:id="5980"/>
      <w:bookmarkEnd w:id="5981"/>
      <w:bookmarkEnd w:id="5982"/>
      <w:bookmarkEnd w:id="5983"/>
      <w:bookmarkEnd w:id="5984"/>
      <w:bookmarkEnd w:id="5985"/>
      <w:bookmarkEnd w:id="5986"/>
      <w:bookmarkEnd w:id="5987"/>
      <w:bookmarkEnd w:id="5988"/>
      <w:bookmarkEnd w:id="5989"/>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990" w:name="_Toc20487487"/>
      <w:bookmarkStart w:id="5991" w:name="_Toc29342787"/>
      <w:bookmarkStart w:id="5992" w:name="_Toc29343926"/>
      <w:bookmarkStart w:id="5993" w:name="_Toc36567192"/>
      <w:bookmarkStart w:id="5994" w:name="_Toc36810639"/>
      <w:bookmarkStart w:id="5995" w:name="_Toc36847003"/>
      <w:bookmarkStart w:id="5996" w:name="_Toc36939656"/>
      <w:bookmarkStart w:id="5997" w:name="_Toc37082636"/>
      <w:bookmarkStart w:id="5998" w:name="_Toc46481277"/>
      <w:bookmarkStart w:id="5999" w:name="_Toc46482511"/>
      <w:bookmarkStart w:id="6000" w:name="_Toc46483745"/>
      <w:bookmarkStart w:id="6001"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5990"/>
      <w:bookmarkEnd w:id="5991"/>
      <w:bookmarkEnd w:id="5992"/>
      <w:bookmarkEnd w:id="5993"/>
      <w:bookmarkEnd w:id="5994"/>
      <w:bookmarkEnd w:id="5995"/>
      <w:bookmarkEnd w:id="5996"/>
      <w:bookmarkEnd w:id="5997"/>
      <w:bookmarkEnd w:id="5998"/>
      <w:bookmarkEnd w:id="5999"/>
      <w:bookmarkEnd w:id="6000"/>
      <w:bookmarkEnd w:id="6001"/>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6002" w:name="_Toc20487488"/>
      <w:bookmarkStart w:id="6003" w:name="_Toc29342788"/>
      <w:bookmarkStart w:id="6004" w:name="_Toc29343927"/>
      <w:bookmarkStart w:id="6005" w:name="_Toc36567193"/>
      <w:bookmarkStart w:id="6006" w:name="_Toc36810640"/>
      <w:bookmarkStart w:id="6007" w:name="_Toc36847004"/>
      <w:bookmarkStart w:id="6008" w:name="_Toc36939657"/>
      <w:bookmarkStart w:id="6009" w:name="_Toc37082637"/>
      <w:bookmarkStart w:id="6010" w:name="_Toc46481278"/>
      <w:bookmarkStart w:id="6011" w:name="_Toc46482512"/>
      <w:bookmarkStart w:id="6012" w:name="_Toc46483746"/>
      <w:bookmarkStart w:id="6013"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6002"/>
      <w:bookmarkEnd w:id="6003"/>
      <w:bookmarkEnd w:id="6004"/>
      <w:bookmarkEnd w:id="6005"/>
      <w:bookmarkEnd w:id="6006"/>
      <w:bookmarkEnd w:id="6007"/>
      <w:bookmarkEnd w:id="6008"/>
      <w:bookmarkEnd w:id="6009"/>
      <w:bookmarkEnd w:id="6010"/>
      <w:bookmarkEnd w:id="6011"/>
      <w:bookmarkEnd w:id="6012"/>
      <w:bookmarkEnd w:id="6013"/>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6014" w:name="_Toc20487489"/>
      <w:bookmarkStart w:id="6015" w:name="_Toc29342789"/>
      <w:bookmarkStart w:id="6016" w:name="_Toc29343928"/>
      <w:bookmarkStart w:id="6017" w:name="_Toc36567194"/>
      <w:bookmarkStart w:id="6018" w:name="_Toc36810641"/>
      <w:bookmarkStart w:id="6019" w:name="_Toc36847005"/>
      <w:bookmarkStart w:id="6020" w:name="_Toc36939658"/>
      <w:bookmarkStart w:id="6021" w:name="_Toc37082638"/>
      <w:bookmarkStart w:id="6022" w:name="_Toc46481279"/>
      <w:bookmarkStart w:id="6023" w:name="_Toc46482513"/>
      <w:bookmarkStart w:id="6024" w:name="_Toc46483747"/>
      <w:bookmarkStart w:id="6025"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6014"/>
      <w:bookmarkEnd w:id="6015"/>
      <w:bookmarkEnd w:id="6016"/>
      <w:bookmarkEnd w:id="6017"/>
      <w:bookmarkEnd w:id="6018"/>
      <w:bookmarkEnd w:id="6019"/>
      <w:bookmarkEnd w:id="6020"/>
      <w:bookmarkEnd w:id="6021"/>
      <w:bookmarkEnd w:id="6022"/>
      <w:bookmarkEnd w:id="6023"/>
      <w:bookmarkEnd w:id="6024"/>
      <w:bookmarkEnd w:id="6025"/>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6026" w:name="OLE_LINK112"/>
      <w:bookmarkStart w:id="6027" w:name="OLE_LINK113"/>
      <w:r w:rsidRPr="007B058E">
        <w:rPr>
          <w:rFonts w:ascii="Courier New" w:hAnsi="Courier New"/>
          <w:noProof/>
          <w:sz w:val="16"/>
        </w:rPr>
        <w:t xml:space="preserve"> :</w:t>
      </w:r>
      <w:bookmarkEnd w:id="6026"/>
      <w:bookmarkEnd w:id="6027"/>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28"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02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T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F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usch-FeedbackMode</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usch-SRS-</w:t>
      </w:r>
      <w:r w:rsidRPr="007B058E">
        <w:rPr>
          <w:rFonts w:ascii="Courier New" w:hAnsi="Courier New"/>
          <w:noProof/>
          <w:sz w:val="16"/>
        </w:rPr>
        <w:t>PowerControl</w:t>
      </w:r>
      <w:r w:rsidRPr="007B058E">
        <w:rPr>
          <w:rFonts w:ascii="Courier New" w:eastAsia="SimSun" w:hAnsi="Courier New"/>
          <w:noProof/>
          <w:sz w:val="16"/>
        </w:rPr>
        <w:t>-</w:t>
      </w:r>
      <w:r w:rsidRPr="007B058E">
        <w:rPr>
          <w:rFonts w:ascii="Courier New" w:hAnsi="Courier New"/>
          <w:noProof/>
          <w:sz w:val="16"/>
        </w:rPr>
        <w:t>SubframeSet-r12</w:t>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csi-SubframeSe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naics-Capability-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29"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029"/>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030"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030"/>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dc-Suppor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asynchronou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supportedCellGrouping-r12</w:t>
      </w:r>
      <w:r w:rsidRPr="007B058E">
        <w:rPr>
          <w:rFonts w:ascii="Courier New" w:eastAsia="SimSun" w:hAnsi="Courier New"/>
          <w:noProof/>
          <w:sz w:val="16"/>
        </w:rPr>
        <w:tab/>
      </w:r>
      <w:r w:rsidRPr="007B058E">
        <w:rPr>
          <w:rFonts w:ascii="Courier New" w:eastAsia="SimSun"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thre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our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iv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supportedNAICS-2CRS-AP-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SimSun"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ul-256QAM-r14</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SimSun"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dl-256QAM-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5-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N-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class1, class2, class4}</w:t>
      </w:r>
      <w:r w:rsidRPr="007B058E">
        <w:rPr>
          <w:rFonts w:ascii="Courier New" w:eastAsia="SimSun" w:hAnsi="Courier New"/>
          <w:noProof/>
          <w:sz w:val="16"/>
        </w:rPr>
        <w:tab/>
      </w:r>
      <w:r w:rsidRPr="007B058E">
        <w:rPr>
          <w:rFonts w:ascii="Courier New" w:eastAsia="SimSun"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031"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031"/>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32"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6032"/>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DengXian" w:hAnsi="Courier New"/>
          <w:noProof/>
          <w:sz w:val="16"/>
          <w:lang w:eastAsia="zh-CN"/>
        </w:rPr>
        <w:tab/>
        <w:t>interRAT-enhancementNR-r16</w:t>
      </w:r>
      <w:r w:rsidRPr="007B058E">
        <w:rPr>
          <w:rFonts w:ascii="Courier New" w:eastAsia="DengXian" w:hAnsi="Courier New"/>
          <w:noProof/>
          <w:sz w:val="16"/>
          <w:lang w:eastAsia="zh-CN"/>
        </w:rPr>
        <w:tab/>
      </w:r>
      <w:r w:rsidRPr="007B058E">
        <w:rPr>
          <w:rFonts w:ascii="Courier New" w:eastAsia="DengXian"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addSRS-2T4R</w:t>
            </w:r>
            <w:r w:rsidRPr="00830A1E">
              <w:rPr>
                <w:rFonts w:ascii="Arial" w:eastAsia="SimSun"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6033"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033"/>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34" w:name="_Hlk32577787"/>
            <w:r w:rsidRPr="00830A1E">
              <w:rPr>
                <w:rFonts w:ascii="Arial" w:eastAsia="MS PGothic" w:hAnsi="Arial" w:cs="Arial"/>
                <w:sz w:val="18"/>
                <w:szCs w:val="18"/>
              </w:rPr>
              <w:t>whether the UE supports conditional handover including execution condition, candidate cell configuration</w:t>
            </w:r>
            <w:bookmarkEnd w:id="6034"/>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35"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035"/>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SimSun" w:hAnsi="Arial" w:cs="Arial"/>
                <w:b/>
                <w:bCs/>
                <w:i/>
                <w:noProof/>
                <w:sz w:val="18"/>
                <w:szCs w:val="18"/>
                <w:lang w:eastAsia="zh-CN"/>
              </w:rPr>
            </w:pPr>
            <w:r w:rsidRPr="00830A1E">
              <w:rPr>
                <w:rFonts w:ascii="Arial" w:eastAsia="SimSun"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SimSun"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SimSun" w:hAnsi="Arial"/>
                <w:sz w:val="18"/>
                <w:lang w:eastAsia="en-GB"/>
              </w:rPr>
              <w:t>CSI-IM resource</w:t>
            </w:r>
            <w:r w:rsidRPr="00830A1E">
              <w:rPr>
                <w:rFonts w:ascii="Arial" w:hAnsi="Arial"/>
                <w:sz w:val="18"/>
                <w:lang w:eastAsia="zh-CN"/>
              </w:rPr>
              <w:t>s</w:t>
            </w:r>
            <w:r w:rsidRPr="00830A1E">
              <w:rPr>
                <w:rFonts w:ascii="Arial" w:eastAsia="SimSun"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SimSun"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SimSun"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SimSun" w:hAnsi="Arial"/>
                <w:sz w:val="18"/>
                <w:lang w:eastAsia="en-GB"/>
              </w:rPr>
              <w:t>Indicates</w:t>
            </w:r>
            <w:r w:rsidRPr="00830A1E">
              <w:rPr>
                <w:rFonts w:ascii="Arial" w:hAnsi="Arial"/>
                <w:sz w:val="18"/>
                <w:lang w:eastAsia="en-GB"/>
              </w:rPr>
              <w:t xml:space="preserve"> whether the UE supports 256QAM in DL</w:t>
            </w:r>
            <w:r w:rsidRPr="00830A1E">
              <w:rPr>
                <w:rFonts w:ascii="Arial" w:eastAsia="SimSun"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6036" w:name="_Hlk523747801"/>
            <w:r w:rsidRPr="00830A1E">
              <w:rPr>
                <w:rFonts w:ascii="Arial" w:hAnsi="Arial"/>
                <w:sz w:val="18"/>
                <w:lang w:eastAsia="en-GB"/>
              </w:rPr>
              <w:t>Indicates whether the UE supports sDCI monitoring in DMRS based SPDCCH for MBSFN subframe</w:t>
            </w:r>
            <w:bookmarkEnd w:id="6036"/>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en-DC</w:t>
            </w:r>
          </w:p>
          <w:p w14:paraId="644CE9E3"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interBandTDD-CA-WithDifferentConfig</w:t>
            </w:r>
          </w:p>
          <w:p w14:paraId="5F65FC6C" w14:textId="77777777" w:rsidR="00DD6AEC" w:rsidRPr="00830A1E" w:rsidRDefault="00DD6AEC" w:rsidP="00D71E24">
            <w:pPr>
              <w:keepNext/>
              <w:keepLines/>
              <w:spacing w:after="0"/>
              <w:rPr>
                <w:rFonts w:ascii="Arial" w:eastAsia="SimSun"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SimSun"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DengXian"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SimSun" w:hAnsi="Arial"/>
                <w:b/>
                <w:i/>
                <w:sz w:val="18"/>
                <w:lang w:eastAsia="zh-CN"/>
              </w:rPr>
              <w:t>naics-Capability-List</w:t>
            </w:r>
          </w:p>
          <w:p w14:paraId="000CA091" w14:textId="77777777" w:rsidR="00DD6AEC" w:rsidRPr="00830A1E" w:rsidRDefault="00DD6AEC" w:rsidP="00D71E24">
            <w:pPr>
              <w:keepNext/>
              <w:keepLines/>
              <w:spacing w:after="0"/>
              <w:rPr>
                <w:rFonts w:ascii="Arial" w:eastAsia="SimSun" w:hAnsi="Arial"/>
                <w:sz w:val="18"/>
                <w:lang w:eastAsia="zh-CN"/>
              </w:rPr>
            </w:pPr>
            <w:r w:rsidRPr="00830A1E">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SimSun" w:hAnsi="Arial"/>
                <w:i/>
                <w:sz w:val="18"/>
                <w:lang w:eastAsia="zh-CN"/>
              </w:rPr>
              <w:t>numberOfNAICS-CapableCC</w:t>
            </w:r>
            <w:r w:rsidRPr="00830A1E">
              <w:rPr>
                <w:rFonts w:ascii="Arial" w:eastAsia="SimSun" w:hAnsi="Arial"/>
                <w:sz w:val="18"/>
                <w:lang w:eastAsia="zh-CN"/>
              </w:rPr>
              <w:t xml:space="preserve"> indicates the number of component carriers where the NAICS processing is supported and the field </w:t>
            </w:r>
            <w:r w:rsidRPr="00830A1E">
              <w:rPr>
                <w:rFonts w:ascii="Arial" w:eastAsia="SimSun" w:hAnsi="Arial"/>
                <w:i/>
                <w:sz w:val="18"/>
                <w:lang w:eastAsia="zh-CN"/>
              </w:rPr>
              <w:t>numberOfAggregatedPRB</w:t>
            </w:r>
            <w:r w:rsidRPr="00830A1E">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1,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2,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3,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t>F</w:t>
            </w:r>
            <w:r w:rsidRPr="00830A1E">
              <w:rPr>
                <w:rFonts w:ascii="Arial" w:eastAsia="SimSun" w:hAnsi="Arial" w:cs="Arial"/>
                <w:sz w:val="18"/>
                <w:szCs w:val="18"/>
                <w:lang w:eastAsia="zh-CN"/>
              </w:rPr>
              <w:t xml:space="preserve">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4,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SimSun"/>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5,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SimSun" w:hAnsi="Arial"/>
                <w:b/>
                <w:bCs/>
                <w:i/>
                <w:noProof/>
                <w:sz w:val="18"/>
                <w:lang w:eastAsia="zh-CN"/>
              </w:rPr>
            </w:pPr>
            <w:r w:rsidRPr="00830A1E">
              <w:rPr>
                <w:rFonts w:ascii="Arial" w:eastAsia="SimSun"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SimSun"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w:t>
            </w:r>
            <w:r w:rsidRPr="00830A1E">
              <w:rPr>
                <w:rFonts w:ascii="Arial" w:eastAsia="SimSun" w:hAnsi="Arial" w:cs="Arial"/>
                <w:b/>
                <w:i/>
                <w:sz w:val="18"/>
                <w:szCs w:val="18"/>
                <w:lang w:eastAsia="zh-CN"/>
              </w:rPr>
              <w:t>F</w:t>
            </w:r>
            <w:r w:rsidRPr="00830A1E">
              <w:rPr>
                <w:rFonts w:ascii="Arial" w:eastAsia="SimSun" w:hAnsi="Arial" w:cs="Arial"/>
                <w:b/>
                <w:i/>
                <w:sz w:val="18"/>
                <w:szCs w:val="18"/>
              </w:rPr>
              <w:t>DD-</w:t>
            </w:r>
            <w:r w:rsidRPr="00830A1E">
              <w:rPr>
                <w:rFonts w:ascii="Arial" w:eastAsia="SimSun" w:hAnsi="Arial" w:cs="Arial"/>
                <w:b/>
                <w:i/>
                <w:sz w:val="18"/>
                <w:szCs w:val="18"/>
                <w:lang w:eastAsia="zh-CN"/>
              </w:rPr>
              <w:t>P</w:t>
            </w:r>
            <w:r w:rsidRPr="00830A1E">
              <w:rPr>
                <w:rFonts w:ascii="Arial" w:eastAsia="SimSun"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SimSun" w:hAnsi="Arial"/>
                <w:sz w:val="18"/>
                <w:lang w:eastAsia="en-GB"/>
              </w:rPr>
              <w:t xml:space="preserve"> and </w:t>
            </w:r>
            <w:r w:rsidRPr="00830A1E">
              <w:rPr>
                <w:rFonts w:ascii="Arial" w:eastAsia="SimSun" w:hAnsi="Arial"/>
                <w:i/>
                <w:sz w:val="18"/>
                <w:lang w:eastAsia="en-GB"/>
              </w:rPr>
              <w:t>phy-TDD-ReConfig-TDD-PCell</w:t>
            </w:r>
            <w:r w:rsidRPr="00830A1E">
              <w:rPr>
                <w:rFonts w:ascii="Arial" w:eastAsia="SimSun"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CRI-BasedCSI-Reporting</w:t>
            </w:r>
          </w:p>
          <w:p w14:paraId="3DFD73A1"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TypeC-Operation</w:t>
            </w:r>
          </w:p>
          <w:p w14:paraId="15B1CC58"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RACH-less handover, and whether the UE which indicates </w:t>
            </w:r>
            <w:r w:rsidRPr="00830A1E">
              <w:rPr>
                <w:rFonts w:ascii="Arial" w:eastAsia="SimSun" w:hAnsi="Arial"/>
                <w:i/>
                <w:sz w:val="18"/>
                <w:lang w:eastAsia="zh-CN"/>
              </w:rPr>
              <w:t>dc-Parameters</w:t>
            </w:r>
            <w:r w:rsidRPr="00830A1E">
              <w:rPr>
                <w:rFonts w:ascii="Arial" w:eastAsia="SimSun"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037" w:name="_Hlk56074310"/>
            <w:r w:rsidRPr="00830A1E">
              <w:rPr>
                <w:rFonts w:ascii="Arial" w:hAnsi="Arial"/>
                <w:b/>
                <w:bCs/>
                <w:i/>
                <w:iCs/>
                <w:noProof/>
                <w:sz w:val="18"/>
                <w:lang w:eastAsia="en-GB"/>
              </w:rPr>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037"/>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SimSun"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6038" w:name="_Hlk523747968"/>
            <w:r w:rsidRPr="00830A1E">
              <w:rPr>
                <w:rFonts w:ascii="Arial" w:hAnsi="Arial"/>
                <w:sz w:val="18"/>
              </w:rPr>
              <w:t>Indicates whether the UE supports L1 based SPDCCH reuse</w:t>
            </w:r>
            <w:bookmarkEnd w:id="6038"/>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6039" w:name="_Hlk523748019"/>
            <w:r w:rsidRPr="00830A1E">
              <w:rPr>
                <w:rFonts w:ascii="Arial" w:hAnsi="Arial"/>
                <w:sz w:val="18"/>
              </w:rPr>
              <w:t xml:space="preserve">Indicates whether the UE supports SPS in DL and/or UL for slot or subslot based PDSCH and PUSCH, respectively. </w:t>
            </w:r>
            <w:bookmarkEnd w:id="6039"/>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SimSun"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SimSun"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SimSun" w:hAnsi="Arial"/>
                <w:i/>
                <w:sz w:val="18"/>
                <w:lang w:eastAsia="zh-CN"/>
              </w:rPr>
              <w:t>numberOfNAICS-CapableCC</w:t>
            </w:r>
            <w:r w:rsidRPr="00830A1E">
              <w:rPr>
                <w:rFonts w:ascii="Arial" w:eastAsia="SimSun"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SimSun"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040" w:name="_Hlk523748062"/>
            <w:r w:rsidRPr="00830A1E">
              <w:rPr>
                <w:rFonts w:ascii="Arial" w:hAnsi="Arial"/>
                <w:b/>
                <w:i/>
                <w:sz w:val="18"/>
                <w:lang w:eastAsia="zh-CN"/>
              </w:rPr>
              <w:t>tm8-slotPDSCH</w:t>
            </w:r>
            <w:bookmarkEnd w:id="6040"/>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041" w:name="_Hlk523748078"/>
            <w:r w:rsidRPr="00830A1E">
              <w:rPr>
                <w:rFonts w:ascii="Arial" w:hAnsi="Arial"/>
                <w:iCs/>
                <w:sz w:val="18"/>
                <w:lang w:eastAsia="zh-CN"/>
              </w:rPr>
              <w:t>configuration and decoding of TM8 for slot PDSCH in TDD</w:t>
            </w:r>
            <w:bookmarkEnd w:id="6041"/>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up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042"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042"/>
            <w:r w:rsidRPr="00830A1E">
              <w:rPr>
                <w:rFonts w:ascii="Arial" w:hAnsi="Arial"/>
                <w:sz w:val="18"/>
                <w:lang w:eastAsia="zh-CN"/>
              </w:rPr>
              <w:t xml:space="preserve"> </w:t>
            </w:r>
            <w:bookmarkStart w:id="6043" w:name="_Hlk499614750"/>
            <w:r w:rsidRPr="00830A1E">
              <w:rPr>
                <w:rFonts w:ascii="Arial" w:hAnsi="Arial"/>
                <w:sz w:val="18"/>
                <w:lang w:eastAsia="zh-CN"/>
              </w:rPr>
              <w:t xml:space="preserve">Value 1 means first </w:t>
            </w:r>
            <w:bookmarkEnd w:id="6043"/>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Sidelink, rx-Sidelink</w:t>
            </w:r>
          </w:p>
          <w:p w14:paraId="33ECE4A5" w14:textId="77777777" w:rsidR="00DD6AEC" w:rsidRPr="00830A1E" w:rsidRDefault="00DD6AEC" w:rsidP="00D71E24">
            <w:pPr>
              <w:keepNext/>
              <w:keepLines/>
              <w:spacing w:after="0"/>
              <w:rPr>
                <w:rFonts w:ascii="Arial" w:eastAsia="DengXian" w:hAnsi="Arial"/>
                <w:noProof/>
                <w:sz w:val="18"/>
                <w:lang w:eastAsia="zh-CN"/>
              </w:rPr>
            </w:pPr>
            <w:r w:rsidRPr="00830A1E">
              <w:rPr>
                <w:rFonts w:ascii="Arial" w:eastAsia="DengXian"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DengXian"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DengXian"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SimSun"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SimSun"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SimSun"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044" w:name="_Hlk523748107"/>
            <w:r w:rsidRPr="00830A1E">
              <w:rPr>
                <w:rFonts w:ascii="Arial" w:hAnsi="Arial"/>
                <w:b/>
                <w:i/>
                <w:sz w:val="18"/>
                <w:lang w:eastAsia="zh-CN"/>
              </w:rPr>
              <w:t>ul-AsyncHarqSharingDiff-TTI-Lengths</w:t>
            </w:r>
            <w:bookmarkEnd w:id="6044"/>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045" w:name="_Hlk523748122"/>
            <w:r w:rsidRPr="00830A1E">
              <w:rPr>
                <w:rFonts w:ascii="Arial" w:hAnsi="Arial"/>
                <w:sz w:val="18"/>
                <w:lang w:eastAsia="zh-CN"/>
              </w:rPr>
              <w:t>UL asynchronous HARQ sharing between different TTI lengths for an UL serving cell</w:t>
            </w:r>
            <w:bookmarkEnd w:id="6045"/>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SimSun"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SimSun"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DengXian"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046"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046"/>
    </w:p>
    <w:p w14:paraId="7043D9B5" w14:textId="77777777" w:rsidR="007B058E" w:rsidRPr="007B058E" w:rsidRDefault="007B058E" w:rsidP="007B058E">
      <w:pPr>
        <w:keepLines/>
        <w:ind w:left="1135" w:hanging="851"/>
        <w:rPr>
          <w:noProof/>
          <w:lang w:eastAsia="ko-KR"/>
        </w:rPr>
      </w:pPr>
      <w:r w:rsidRPr="007B058E">
        <w:rPr>
          <w:noProof/>
          <w:lang w:eastAsia="ko-KR"/>
        </w:rPr>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047"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047"/>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048" w:name="_Toc20487490"/>
      <w:bookmarkStart w:id="6049" w:name="_Toc29342790"/>
      <w:bookmarkStart w:id="6050" w:name="_Toc29343929"/>
      <w:bookmarkStart w:id="6051" w:name="_Toc36567195"/>
      <w:bookmarkStart w:id="6052" w:name="_Toc36810642"/>
      <w:bookmarkStart w:id="6053" w:name="_Toc36847006"/>
      <w:bookmarkStart w:id="6054" w:name="_Toc36939659"/>
      <w:bookmarkStart w:id="6055" w:name="_Toc37082639"/>
      <w:bookmarkStart w:id="6056" w:name="_Toc46481280"/>
      <w:bookmarkStart w:id="6057" w:name="_Toc46482514"/>
      <w:bookmarkStart w:id="6058" w:name="_Toc46483748"/>
      <w:bookmarkStart w:id="6059"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048"/>
      <w:bookmarkEnd w:id="6049"/>
      <w:bookmarkEnd w:id="6050"/>
      <w:bookmarkEnd w:id="6051"/>
      <w:bookmarkEnd w:id="6052"/>
      <w:bookmarkEnd w:id="6053"/>
      <w:bookmarkEnd w:id="6054"/>
      <w:bookmarkEnd w:id="6055"/>
      <w:bookmarkEnd w:id="6056"/>
      <w:bookmarkEnd w:id="6057"/>
      <w:bookmarkEnd w:id="6058"/>
      <w:bookmarkEnd w:id="6059"/>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060" w:name="_Toc20487491"/>
      <w:bookmarkStart w:id="6061" w:name="_Toc29342791"/>
      <w:bookmarkStart w:id="6062" w:name="_Toc29343930"/>
      <w:bookmarkStart w:id="6063" w:name="_Toc36567196"/>
      <w:bookmarkStart w:id="6064" w:name="_Toc36810643"/>
      <w:bookmarkStart w:id="6065" w:name="_Toc36847007"/>
      <w:bookmarkStart w:id="6066" w:name="_Toc36939660"/>
      <w:bookmarkStart w:id="6067" w:name="_Toc37082640"/>
      <w:bookmarkStart w:id="6068" w:name="_Toc46481281"/>
      <w:bookmarkStart w:id="6069" w:name="_Toc46482515"/>
      <w:bookmarkStart w:id="6070" w:name="_Toc46483749"/>
      <w:bookmarkStart w:id="6071"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060"/>
      <w:bookmarkEnd w:id="6061"/>
      <w:bookmarkEnd w:id="6062"/>
      <w:bookmarkEnd w:id="6063"/>
      <w:bookmarkEnd w:id="6064"/>
      <w:bookmarkEnd w:id="6065"/>
      <w:bookmarkEnd w:id="6066"/>
      <w:bookmarkEnd w:id="6067"/>
      <w:bookmarkEnd w:id="6068"/>
      <w:bookmarkEnd w:id="6069"/>
      <w:bookmarkEnd w:id="6070"/>
      <w:bookmarkEnd w:id="6071"/>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072" w:name="_Toc20487492"/>
      <w:bookmarkStart w:id="6073" w:name="_Toc29342792"/>
      <w:bookmarkStart w:id="6074" w:name="_Toc29343931"/>
      <w:bookmarkStart w:id="6075" w:name="_Toc36567197"/>
      <w:bookmarkStart w:id="6076" w:name="_Toc36810644"/>
      <w:bookmarkStart w:id="6077" w:name="_Toc36847008"/>
      <w:bookmarkStart w:id="6078" w:name="_Toc36939661"/>
      <w:bookmarkStart w:id="6079" w:name="_Toc37082641"/>
      <w:bookmarkStart w:id="6080" w:name="_Toc46481282"/>
      <w:bookmarkStart w:id="6081" w:name="_Toc46482516"/>
      <w:bookmarkStart w:id="6082" w:name="_Toc46483750"/>
      <w:bookmarkStart w:id="6083" w:name="_Toc139383616"/>
      <w:r w:rsidRPr="007B058E">
        <w:rPr>
          <w:rFonts w:ascii="Arial" w:hAnsi="Arial"/>
          <w:sz w:val="24"/>
        </w:rPr>
        <w:t>–</w:t>
      </w:r>
      <w:r w:rsidRPr="007B058E">
        <w:rPr>
          <w:rFonts w:ascii="Arial" w:hAnsi="Arial"/>
          <w:sz w:val="24"/>
        </w:rPr>
        <w:tab/>
      </w:r>
      <w:r w:rsidRPr="007B058E">
        <w:rPr>
          <w:rFonts w:ascii="Arial" w:hAnsi="Arial"/>
          <w:i/>
          <w:sz w:val="24"/>
        </w:rPr>
        <w:t>VisitedCellInfoList</w:t>
      </w:r>
      <w:bookmarkEnd w:id="6072"/>
      <w:bookmarkEnd w:id="6073"/>
      <w:bookmarkEnd w:id="6074"/>
      <w:bookmarkEnd w:id="6075"/>
      <w:bookmarkEnd w:id="6076"/>
      <w:bookmarkEnd w:id="6077"/>
      <w:bookmarkEnd w:id="6078"/>
      <w:bookmarkEnd w:id="6079"/>
      <w:bookmarkEnd w:id="6080"/>
      <w:bookmarkEnd w:id="6081"/>
      <w:bookmarkEnd w:id="6082"/>
      <w:bookmarkEnd w:id="6083"/>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084" w:name="_Toc20487493"/>
      <w:bookmarkStart w:id="6085" w:name="_Toc29342793"/>
      <w:bookmarkStart w:id="6086" w:name="_Toc29343932"/>
      <w:bookmarkStart w:id="6087" w:name="_Toc36567198"/>
      <w:bookmarkStart w:id="6088" w:name="_Toc36810645"/>
      <w:bookmarkStart w:id="6089" w:name="_Toc36847009"/>
      <w:bookmarkStart w:id="6090" w:name="_Toc36939662"/>
      <w:bookmarkStart w:id="6091" w:name="_Toc37082642"/>
      <w:bookmarkStart w:id="6092" w:name="_Toc46481283"/>
      <w:bookmarkStart w:id="6093" w:name="_Toc46482517"/>
      <w:bookmarkStart w:id="6094" w:name="_Toc46483751"/>
      <w:bookmarkStart w:id="6095"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084"/>
      <w:bookmarkEnd w:id="6085"/>
      <w:bookmarkEnd w:id="6086"/>
      <w:bookmarkEnd w:id="6087"/>
      <w:bookmarkEnd w:id="6088"/>
      <w:bookmarkEnd w:id="6089"/>
      <w:bookmarkEnd w:id="6090"/>
      <w:bookmarkEnd w:id="6091"/>
      <w:bookmarkEnd w:id="6092"/>
      <w:bookmarkEnd w:id="6093"/>
      <w:bookmarkEnd w:id="6094"/>
      <w:bookmarkEnd w:id="6095"/>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096" w:name="_Toc20487494"/>
      <w:bookmarkStart w:id="6097" w:name="_Toc29342794"/>
      <w:bookmarkStart w:id="6098" w:name="_Toc29343933"/>
      <w:bookmarkStart w:id="6099" w:name="_Toc36567199"/>
      <w:bookmarkStart w:id="6100" w:name="_Toc36810646"/>
      <w:bookmarkStart w:id="6101" w:name="_Toc36847010"/>
      <w:bookmarkStart w:id="6102" w:name="_Toc36939663"/>
      <w:bookmarkStart w:id="6103" w:name="_Toc37082643"/>
      <w:bookmarkStart w:id="6104" w:name="_Toc46481284"/>
      <w:bookmarkStart w:id="6105" w:name="_Toc46482518"/>
      <w:bookmarkStart w:id="6106" w:name="_Toc46483752"/>
      <w:bookmarkStart w:id="6107" w:name="_Toc139383618"/>
      <w:r w:rsidRPr="007B058E">
        <w:rPr>
          <w:rFonts w:ascii="Arial" w:hAnsi="Arial"/>
          <w:sz w:val="28"/>
        </w:rPr>
        <w:t>6.3.7</w:t>
      </w:r>
      <w:r w:rsidRPr="007B058E">
        <w:rPr>
          <w:rFonts w:ascii="Arial" w:hAnsi="Arial"/>
          <w:sz w:val="28"/>
        </w:rPr>
        <w:tab/>
        <w:t>MBMS information elements</w:t>
      </w:r>
      <w:bookmarkEnd w:id="6096"/>
      <w:bookmarkEnd w:id="6097"/>
      <w:bookmarkEnd w:id="6098"/>
      <w:bookmarkEnd w:id="6099"/>
      <w:bookmarkEnd w:id="6100"/>
      <w:bookmarkEnd w:id="6101"/>
      <w:bookmarkEnd w:id="6102"/>
      <w:bookmarkEnd w:id="6103"/>
      <w:bookmarkEnd w:id="6104"/>
      <w:bookmarkEnd w:id="6105"/>
      <w:bookmarkEnd w:id="6106"/>
      <w:bookmarkEnd w:id="6107"/>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108" w:name="_Toc20487495"/>
      <w:bookmarkStart w:id="6109" w:name="_Toc29342795"/>
      <w:bookmarkStart w:id="6110" w:name="_Toc29343934"/>
      <w:bookmarkStart w:id="6111" w:name="_Toc36567200"/>
      <w:bookmarkStart w:id="6112" w:name="_Toc36810647"/>
      <w:bookmarkStart w:id="6113" w:name="_Toc36847011"/>
      <w:bookmarkStart w:id="6114" w:name="_Toc36939664"/>
      <w:bookmarkStart w:id="6115" w:name="_Toc37082644"/>
      <w:bookmarkStart w:id="6116" w:name="_Toc46481285"/>
      <w:bookmarkStart w:id="6117" w:name="_Toc46482519"/>
      <w:bookmarkStart w:id="6118" w:name="_Toc46483753"/>
      <w:bookmarkStart w:id="6119" w:name="_Toc139383619"/>
      <w:r w:rsidRPr="007B058E">
        <w:rPr>
          <w:rFonts w:ascii="Arial" w:hAnsi="Arial"/>
          <w:sz w:val="24"/>
        </w:rPr>
        <w:t>–</w:t>
      </w:r>
      <w:r w:rsidRPr="007B058E">
        <w:rPr>
          <w:rFonts w:ascii="Arial" w:hAnsi="Arial"/>
          <w:sz w:val="24"/>
        </w:rPr>
        <w:tab/>
      </w:r>
      <w:r w:rsidRPr="007B058E">
        <w:rPr>
          <w:rFonts w:ascii="Arial" w:hAnsi="Arial"/>
          <w:i/>
          <w:noProof/>
          <w:sz w:val="24"/>
        </w:rPr>
        <w:t>MBMS-NotificationConfig</w:t>
      </w:r>
      <w:bookmarkEnd w:id="6108"/>
      <w:bookmarkEnd w:id="6109"/>
      <w:bookmarkEnd w:id="6110"/>
      <w:bookmarkEnd w:id="6111"/>
      <w:bookmarkEnd w:id="6112"/>
      <w:bookmarkEnd w:id="6113"/>
      <w:bookmarkEnd w:id="6114"/>
      <w:bookmarkEnd w:id="6115"/>
      <w:bookmarkEnd w:id="6116"/>
      <w:bookmarkEnd w:id="6117"/>
      <w:bookmarkEnd w:id="6118"/>
      <w:bookmarkEnd w:id="6119"/>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120" w:name="_Toc20487496"/>
      <w:bookmarkStart w:id="6121" w:name="_Toc29342796"/>
      <w:bookmarkStart w:id="6122" w:name="_Toc29343935"/>
      <w:bookmarkStart w:id="6123" w:name="_Toc36567201"/>
      <w:bookmarkStart w:id="6124" w:name="_Toc36810648"/>
      <w:bookmarkStart w:id="6125" w:name="_Toc36847012"/>
      <w:bookmarkStart w:id="6126" w:name="_Toc36939665"/>
      <w:bookmarkStart w:id="6127" w:name="_Toc37082645"/>
      <w:bookmarkStart w:id="6128" w:name="_Toc46481286"/>
      <w:bookmarkStart w:id="6129" w:name="_Toc46482520"/>
      <w:bookmarkStart w:id="6130" w:name="_Toc46483754"/>
      <w:bookmarkStart w:id="6131"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120"/>
      <w:bookmarkEnd w:id="6121"/>
      <w:bookmarkEnd w:id="6122"/>
      <w:bookmarkEnd w:id="6123"/>
      <w:bookmarkEnd w:id="6124"/>
      <w:bookmarkEnd w:id="6125"/>
      <w:bookmarkEnd w:id="6126"/>
      <w:bookmarkEnd w:id="6127"/>
      <w:bookmarkEnd w:id="6128"/>
      <w:bookmarkEnd w:id="6129"/>
      <w:bookmarkEnd w:id="6130"/>
      <w:bookmarkEnd w:id="6131"/>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132" w:name="_Toc20487497"/>
      <w:bookmarkStart w:id="6133" w:name="_Toc29342797"/>
      <w:bookmarkStart w:id="6134" w:name="_Toc29343936"/>
      <w:bookmarkStart w:id="6135" w:name="_Toc36567202"/>
      <w:bookmarkStart w:id="6136" w:name="_Toc36810649"/>
      <w:bookmarkStart w:id="6137" w:name="_Toc36847013"/>
      <w:bookmarkStart w:id="6138" w:name="_Toc36939666"/>
      <w:bookmarkStart w:id="6139" w:name="_Toc37082646"/>
      <w:bookmarkStart w:id="6140" w:name="_Toc46481287"/>
      <w:bookmarkStart w:id="6141" w:name="_Toc46482521"/>
      <w:bookmarkStart w:id="6142" w:name="_Toc46483755"/>
      <w:bookmarkStart w:id="6143"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132"/>
      <w:bookmarkEnd w:id="6133"/>
      <w:bookmarkEnd w:id="6134"/>
      <w:bookmarkEnd w:id="6135"/>
      <w:bookmarkEnd w:id="6136"/>
      <w:bookmarkEnd w:id="6137"/>
      <w:bookmarkEnd w:id="6138"/>
      <w:bookmarkEnd w:id="6139"/>
      <w:bookmarkEnd w:id="6140"/>
      <w:bookmarkEnd w:id="6141"/>
      <w:bookmarkEnd w:id="6142"/>
      <w:bookmarkEnd w:id="6143"/>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144" w:name="_Toc20487498"/>
      <w:bookmarkStart w:id="6145" w:name="_Toc29342798"/>
      <w:bookmarkStart w:id="6146" w:name="_Toc29343937"/>
      <w:bookmarkStart w:id="6147" w:name="_Toc36567203"/>
      <w:bookmarkStart w:id="6148" w:name="_Toc36810650"/>
      <w:bookmarkStart w:id="6149" w:name="_Toc36847014"/>
      <w:bookmarkStart w:id="6150" w:name="_Toc36939667"/>
      <w:bookmarkStart w:id="6151" w:name="_Toc37082647"/>
      <w:bookmarkStart w:id="6152" w:name="_Toc46481288"/>
      <w:bookmarkStart w:id="6153" w:name="_Toc46482522"/>
      <w:bookmarkStart w:id="6154" w:name="_Toc46483756"/>
      <w:bookmarkStart w:id="6155" w:name="_Toc139383622"/>
      <w:r w:rsidRPr="007B058E">
        <w:rPr>
          <w:rFonts w:ascii="Arial" w:hAnsi="Arial"/>
          <w:sz w:val="24"/>
        </w:rPr>
        <w:t>–</w:t>
      </w:r>
      <w:r w:rsidRPr="007B058E">
        <w:rPr>
          <w:rFonts w:ascii="Arial" w:hAnsi="Arial"/>
          <w:sz w:val="24"/>
        </w:rPr>
        <w:tab/>
      </w:r>
      <w:r w:rsidRPr="007B058E">
        <w:rPr>
          <w:rFonts w:ascii="Arial" w:hAnsi="Arial"/>
          <w:i/>
          <w:noProof/>
          <w:sz w:val="24"/>
        </w:rPr>
        <w:t>MBSFN-AreaInfoList</w:t>
      </w:r>
      <w:bookmarkEnd w:id="6144"/>
      <w:bookmarkEnd w:id="6145"/>
      <w:bookmarkEnd w:id="6146"/>
      <w:bookmarkEnd w:id="6147"/>
      <w:bookmarkEnd w:id="6148"/>
      <w:bookmarkEnd w:id="6149"/>
      <w:bookmarkEnd w:id="6150"/>
      <w:bookmarkEnd w:id="6151"/>
      <w:bookmarkEnd w:id="6152"/>
      <w:bookmarkEnd w:id="6153"/>
      <w:bookmarkEnd w:id="6154"/>
      <w:bookmarkEnd w:id="6155"/>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056F80" w:rsidRPr="007B058E">
              <w:rPr>
                <w:rFonts w:ascii="Arial" w:eastAsia="SimSun" w:hAnsi="Arial"/>
                <w:noProof/>
                <w:sz w:val="18"/>
                <w:lang w:eastAsia="zh-CN"/>
              </w:rPr>
              <w:object w:dxaOrig="440" w:dyaOrig="340" w14:anchorId="2D716B34">
                <v:shape id="_x0000_i1167" type="#_x0000_t75" alt="" style="width:20.25pt;height:20.25pt;mso-width-percent:0;mso-height-percent:0;mso-width-percent:0;mso-height-percent:0" o:ole="">
                  <v:imagedata r:id="rId273" o:title=""/>
                </v:shape>
                <o:OLEObject Type="Embed" ProgID="Equation.3" ShapeID="_x0000_i1167" DrawAspect="Content" ObjectID="_1759774512" r:id="rId274"/>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156" w:name="_Toc20487499"/>
      <w:bookmarkStart w:id="6157" w:name="_Toc29342799"/>
      <w:bookmarkStart w:id="6158" w:name="_Toc29343938"/>
      <w:bookmarkStart w:id="6159" w:name="_Toc36567204"/>
      <w:bookmarkStart w:id="6160" w:name="_Toc36810651"/>
      <w:bookmarkStart w:id="6161" w:name="_Toc36847015"/>
      <w:bookmarkStart w:id="6162" w:name="_Toc36939668"/>
      <w:bookmarkStart w:id="6163" w:name="_Toc37082648"/>
      <w:bookmarkStart w:id="6164" w:name="_Toc46481289"/>
      <w:bookmarkStart w:id="6165" w:name="_Toc46482523"/>
      <w:bookmarkStart w:id="6166" w:name="_Toc46483757"/>
      <w:bookmarkStart w:id="6167"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156"/>
      <w:bookmarkEnd w:id="6157"/>
      <w:bookmarkEnd w:id="6158"/>
      <w:bookmarkEnd w:id="6159"/>
      <w:bookmarkEnd w:id="6160"/>
      <w:bookmarkEnd w:id="6161"/>
      <w:bookmarkEnd w:id="6162"/>
      <w:bookmarkEnd w:id="6163"/>
      <w:bookmarkEnd w:id="6164"/>
      <w:bookmarkEnd w:id="6165"/>
      <w:bookmarkEnd w:id="6166"/>
      <w:bookmarkEnd w:id="6167"/>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168" w:name="_Toc20487500"/>
      <w:bookmarkStart w:id="6169" w:name="_Toc29342800"/>
      <w:bookmarkStart w:id="6170" w:name="_Toc29343939"/>
      <w:bookmarkStart w:id="6171" w:name="_Toc36567205"/>
      <w:bookmarkStart w:id="6172" w:name="_Toc36810652"/>
      <w:bookmarkStart w:id="6173" w:name="_Toc36847016"/>
      <w:bookmarkStart w:id="6174" w:name="_Toc36939669"/>
      <w:bookmarkStart w:id="6175" w:name="_Toc37082649"/>
      <w:bookmarkStart w:id="6176" w:name="_Toc46481290"/>
      <w:bookmarkStart w:id="6177" w:name="_Toc46482524"/>
      <w:bookmarkStart w:id="6178" w:name="_Toc46483758"/>
      <w:bookmarkStart w:id="6179"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168"/>
      <w:bookmarkEnd w:id="6169"/>
      <w:bookmarkEnd w:id="6170"/>
      <w:bookmarkEnd w:id="6171"/>
      <w:bookmarkEnd w:id="6172"/>
      <w:bookmarkEnd w:id="6173"/>
      <w:bookmarkEnd w:id="6174"/>
      <w:bookmarkEnd w:id="6175"/>
      <w:bookmarkEnd w:id="6176"/>
      <w:bookmarkEnd w:id="6177"/>
      <w:bookmarkEnd w:id="6178"/>
      <w:bookmarkEnd w:id="6179"/>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normal</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higerOrder</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056F80" w:rsidRPr="007B058E">
              <w:rPr>
                <w:rFonts w:ascii="Arial" w:eastAsia="SimSun" w:hAnsi="Arial"/>
                <w:noProof/>
                <w:sz w:val="18"/>
                <w:lang w:eastAsia="zh-CN"/>
              </w:rPr>
              <w:object w:dxaOrig="440" w:dyaOrig="340" w14:anchorId="51C50426">
                <v:shape id="_x0000_i1168" type="#_x0000_t75" alt="" style="width:20.25pt;height:20.25pt;mso-width-percent:0;mso-height-percent:0;mso-width-percent:0;mso-height-percent:0" o:ole="">
                  <v:imagedata r:id="rId273" o:title=""/>
                </v:shape>
                <o:OLEObject Type="Embed" ProgID="Equation.3" ShapeID="_x0000_i1168" DrawAspect="Content" ObjectID="_1759774513" r:id="rId275"/>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SimSun" w:hAnsi="Arial"/>
                <w:bCs/>
                <w:noProof/>
                <w:sz w:val="18"/>
                <w:lang w:eastAsia="zh-CN"/>
              </w:rPr>
              <w:t xml:space="preserve">Value </w:t>
            </w:r>
            <w:r w:rsidRPr="007B058E">
              <w:rPr>
                <w:rFonts w:ascii="Arial" w:eastAsia="SimSun" w:hAnsi="Arial"/>
                <w:i/>
                <w:sz w:val="18"/>
                <w:lang w:eastAsia="zh-CN"/>
              </w:rPr>
              <w:t>normal</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w:t>
            </w:r>
            <w:r w:rsidRPr="007B058E">
              <w:rPr>
                <w:rFonts w:ascii="Arial" w:eastAsia="SimSun" w:hAnsi="Arial"/>
                <w:bCs/>
                <w:noProof/>
                <w:sz w:val="18"/>
                <w:lang w:eastAsia="zh-CN"/>
              </w:rPr>
              <w:t xml:space="preserve"> and value </w:t>
            </w:r>
            <w:r w:rsidRPr="007B058E">
              <w:rPr>
                <w:rFonts w:ascii="Arial" w:eastAsia="SimSun" w:hAnsi="Arial"/>
                <w:i/>
                <w:sz w:val="18"/>
                <w:lang w:eastAsia="zh-CN"/>
              </w:rPr>
              <w:t>higherOrder</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A</w:t>
            </w:r>
            <w:r w:rsidRPr="007B058E">
              <w:rPr>
                <w:rFonts w:ascii="Arial" w:eastAsia="SimSun"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180" w:name="_Toc20487501"/>
      <w:bookmarkStart w:id="6181" w:name="_Toc29342801"/>
      <w:bookmarkStart w:id="6182" w:name="_Toc29343940"/>
      <w:bookmarkStart w:id="6183" w:name="_Toc36567206"/>
      <w:bookmarkStart w:id="6184" w:name="_Toc36810653"/>
      <w:bookmarkStart w:id="6185" w:name="_Toc36847017"/>
      <w:bookmarkStart w:id="6186" w:name="_Toc36939670"/>
      <w:bookmarkStart w:id="6187" w:name="_Toc37082650"/>
      <w:bookmarkStart w:id="6188" w:name="_Toc46481291"/>
      <w:bookmarkStart w:id="6189" w:name="_Toc46482525"/>
      <w:bookmarkStart w:id="6190" w:name="_Toc46483759"/>
      <w:bookmarkStart w:id="6191" w:name="_Toc139383625"/>
      <w:r w:rsidRPr="007B058E">
        <w:rPr>
          <w:rFonts w:ascii="Arial" w:hAnsi="Arial"/>
          <w:sz w:val="28"/>
        </w:rPr>
        <w:t>6.3.7a</w:t>
      </w:r>
      <w:r w:rsidRPr="007B058E">
        <w:rPr>
          <w:rFonts w:ascii="Arial" w:hAnsi="Arial"/>
          <w:sz w:val="28"/>
        </w:rPr>
        <w:tab/>
        <w:t>SC-PTM information elements</w:t>
      </w:r>
      <w:bookmarkEnd w:id="6180"/>
      <w:bookmarkEnd w:id="6181"/>
      <w:bookmarkEnd w:id="6182"/>
      <w:bookmarkEnd w:id="6183"/>
      <w:bookmarkEnd w:id="6184"/>
      <w:bookmarkEnd w:id="6185"/>
      <w:bookmarkEnd w:id="6186"/>
      <w:bookmarkEnd w:id="6187"/>
      <w:bookmarkEnd w:id="6188"/>
      <w:bookmarkEnd w:id="6189"/>
      <w:bookmarkEnd w:id="6190"/>
      <w:bookmarkEnd w:id="6191"/>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192" w:name="_Toc20487502"/>
      <w:bookmarkStart w:id="6193" w:name="_Toc29342802"/>
      <w:bookmarkStart w:id="6194" w:name="_Toc29343941"/>
      <w:bookmarkStart w:id="6195" w:name="_Toc36567207"/>
      <w:bookmarkStart w:id="6196" w:name="_Toc36810654"/>
      <w:bookmarkStart w:id="6197" w:name="_Toc36847018"/>
      <w:bookmarkStart w:id="6198" w:name="_Toc36939671"/>
      <w:bookmarkStart w:id="6199" w:name="_Toc37082651"/>
      <w:bookmarkStart w:id="6200" w:name="_Toc46481292"/>
      <w:bookmarkStart w:id="6201" w:name="_Toc46482526"/>
      <w:bookmarkStart w:id="6202" w:name="_Toc46483760"/>
      <w:bookmarkStart w:id="6203"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192"/>
      <w:bookmarkEnd w:id="6193"/>
      <w:bookmarkEnd w:id="6194"/>
      <w:bookmarkEnd w:id="6195"/>
      <w:bookmarkEnd w:id="6196"/>
      <w:bookmarkEnd w:id="6197"/>
      <w:bookmarkEnd w:id="6198"/>
      <w:bookmarkEnd w:id="6199"/>
      <w:bookmarkEnd w:id="6200"/>
      <w:bookmarkEnd w:id="6201"/>
      <w:bookmarkEnd w:id="6202"/>
      <w:bookmarkEnd w:id="6203"/>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00056F80" w:rsidRPr="007B058E">
              <w:rPr>
                <w:rFonts w:ascii="Arial" w:hAnsi="Arial"/>
                <w:noProof/>
                <w:position w:val="-10"/>
                <w:sz w:val="18"/>
                <w:szCs w:val="18"/>
                <w:lang w:eastAsia="en-GB"/>
              </w:rPr>
              <w:object w:dxaOrig="320" w:dyaOrig="340" w14:anchorId="0ADED08F">
                <v:shape id="_x0000_i1169" type="#_x0000_t75" alt="" style="width:15.75pt;height:20.25pt;mso-width-percent:0;mso-height-percent:0;mso-width-percent:0;mso-height-percent:0" o:ole="">
                  <v:imagedata r:id="rId276" o:title=""/>
                </v:shape>
                <o:OLEObject Type="Embed" ProgID="Equation.3" ShapeID="_x0000_i1169" DrawAspect="Content" ObjectID="_1759774514" r:id="rId277"/>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204" w:name="_Toc20487503"/>
      <w:bookmarkStart w:id="6205" w:name="_Toc29342803"/>
      <w:bookmarkStart w:id="6206" w:name="_Toc29343942"/>
      <w:bookmarkStart w:id="6207" w:name="_Toc36567208"/>
      <w:bookmarkStart w:id="6208" w:name="_Toc36810655"/>
      <w:bookmarkStart w:id="6209" w:name="_Toc36847019"/>
      <w:bookmarkStart w:id="6210" w:name="_Toc36939672"/>
      <w:bookmarkStart w:id="6211" w:name="_Toc37082652"/>
      <w:bookmarkStart w:id="6212" w:name="_Toc46481293"/>
      <w:bookmarkStart w:id="6213" w:name="_Toc46482527"/>
      <w:bookmarkStart w:id="6214" w:name="_Toc46483761"/>
      <w:bookmarkStart w:id="6215"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204"/>
      <w:bookmarkEnd w:id="6205"/>
      <w:bookmarkEnd w:id="6206"/>
      <w:bookmarkEnd w:id="6207"/>
      <w:bookmarkEnd w:id="6208"/>
      <w:bookmarkEnd w:id="6209"/>
      <w:bookmarkEnd w:id="6210"/>
      <w:bookmarkEnd w:id="6211"/>
      <w:bookmarkEnd w:id="6212"/>
      <w:bookmarkEnd w:id="6213"/>
      <w:bookmarkEnd w:id="6214"/>
      <w:bookmarkEnd w:id="6215"/>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056F80" w:rsidRPr="007B058E">
              <w:rPr>
                <w:rFonts w:ascii="Arial" w:hAnsi="Arial" w:cs="Arial"/>
                <w:noProof/>
                <w:position w:val="-10"/>
                <w:sz w:val="18"/>
                <w:szCs w:val="18"/>
                <w:lang w:eastAsia="en-GB"/>
              </w:rPr>
              <w:object w:dxaOrig="320" w:dyaOrig="340" w14:anchorId="311C69B8">
                <v:shape id="_x0000_i1170" type="#_x0000_t75" alt="" style="width:15.75pt;height:20.25pt;mso-width-percent:0;mso-height-percent:0;mso-width-percent:0;mso-height-percent:0" o:ole="">
                  <v:imagedata r:id="rId276" o:title=""/>
                </v:shape>
                <o:OLEObject Type="Embed" ProgID="Equation.3" ShapeID="_x0000_i1170" DrawAspect="Content" ObjectID="_1759774515" r:id="rId278"/>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216" w:name="_Toc20487504"/>
      <w:bookmarkStart w:id="6217" w:name="_Toc29342804"/>
      <w:bookmarkStart w:id="6218" w:name="_Toc29343943"/>
      <w:bookmarkStart w:id="6219" w:name="_Toc36567209"/>
      <w:bookmarkStart w:id="6220" w:name="_Toc36810656"/>
      <w:bookmarkStart w:id="6221" w:name="_Toc36847020"/>
      <w:bookmarkStart w:id="6222" w:name="_Toc36939673"/>
      <w:bookmarkStart w:id="6223" w:name="_Toc37082653"/>
      <w:bookmarkStart w:id="6224" w:name="_Toc46481294"/>
      <w:bookmarkStart w:id="6225" w:name="_Toc46482528"/>
      <w:bookmarkStart w:id="6226" w:name="_Toc46483762"/>
      <w:bookmarkStart w:id="6227"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216"/>
      <w:bookmarkEnd w:id="6217"/>
      <w:bookmarkEnd w:id="6218"/>
      <w:bookmarkEnd w:id="6219"/>
      <w:bookmarkEnd w:id="6220"/>
      <w:bookmarkEnd w:id="6221"/>
      <w:bookmarkEnd w:id="6222"/>
      <w:bookmarkEnd w:id="6223"/>
      <w:bookmarkEnd w:id="6224"/>
      <w:bookmarkEnd w:id="6225"/>
      <w:bookmarkEnd w:id="6226"/>
      <w:bookmarkEnd w:id="6227"/>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228" w:name="_Toc20487505"/>
      <w:bookmarkStart w:id="6229" w:name="_Toc29342805"/>
      <w:bookmarkStart w:id="6230" w:name="_Toc29343944"/>
      <w:bookmarkStart w:id="6231" w:name="_Toc36567210"/>
      <w:bookmarkStart w:id="6232" w:name="_Toc36810657"/>
      <w:bookmarkStart w:id="6233" w:name="_Toc36847021"/>
      <w:bookmarkStart w:id="6234" w:name="_Toc36939674"/>
      <w:bookmarkStart w:id="6235" w:name="_Toc37082654"/>
      <w:bookmarkStart w:id="6236" w:name="_Toc46481295"/>
      <w:bookmarkStart w:id="6237" w:name="_Toc46482529"/>
      <w:bookmarkStart w:id="6238" w:name="_Toc46483763"/>
      <w:bookmarkStart w:id="6239" w:name="_Toc139383629"/>
      <w:r w:rsidRPr="007B058E">
        <w:rPr>
          <w:rFonts w:ascii="Arial" w:hAnsi="Arial"/>
          <w:sz w:val="28"/>
        </w:rPr>
        <w:t>6.3.8</w:t>
      </w:r>
      <w:r w:rsidRPr="007B058E">
        <w:rPr>
          <w:rFonts w:ascii="Arial" w:hAnsi="Arial"/>
          <w:sz w:val="28"/>
        </w:rPr>
        <w:tab/>
        <w:t>Sidelink information elements</w:t>
      </w:r>
      <w:bookmarkEnd w:id="6228"/>
      <w:bookmarkEnd w:id="6229"/>
      <w:bookmarkEnd w:id="6230"/>
      <w:bookmarkEnd w:id="6231"/>
      <w:bookmarkEnd w:id="6232"/>
      <w:bookmarkEnd w:id="6233"/>
      <w:bookmarkEnd w:id="6234"/>
      <w:bookmarkEnd w:id="6235"/>
      <w:bookmarkEnd w:id="6236"/>
      <w:bookmarkEnd w:id="6237"/>
      <w:bookmarkEnd w:id="6238"/>
      <w:bookmarkEnd w:id="6239"/>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240" w:name="_Toc20487506"/>
      <w:bookmarkStart w:id="6241" w:name="_Toc29342806"/>
      <w:bookmarkStart w:id="6242" w:name="_Toc29343945"/>
      <w:bookmarkStart w:id="6243" w:name="_Toc36567211"/>
      <w:bookmarkStart w:id="6244" w:name="_Toc36810658"/>
      <w:bookmarkStart w:id="6245" w:name="_Toc36847022"/>
      <w:bookmarkStart w:id="6246" w:name="_Toc36939675"/>
      <w:bookmarkStart w:id="6247" w:name="_Toc37082655"/>
      <w:bookmarkStart w:id="6248" w:name="_Toc46481296"/>
      <w:bookmarkStart w:id="6249" w:name="_Toc46482530"/>
      <w:bookmarkStart w:id="6250" w:name="_Toc46483764"/>
      <w:bookmarkStart w:id="6251"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240"/>
      <w:bookmarkEnd w:id="6241"/>
      <w:bookmarkEnd w:id="6242"/>
      <w:bookmarkEnd w:id="6243"/>
      <w:bookmarkEnd w:id="6244"/>
      <w:bookmarkEnd w:id="6245"/>
      <w:bookmarkEnd w:id="6246"/>
      <w:bookmarkEnd w:id="6247"/>
      <w:bookmarkEnd w:id="6248"/>
      <w:bookmarkEnd w:id="6249"/>
      <w:bookmarkEnd w:id="6250"/>
      <w:bookmarkEnd w:id="6251"/>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252" w:name="_Toc20487507"/>
      <w:bookmarkStart w:id="6253" w:name="_Toc29342807"/>
      <w:bookmarkStart w:id="6254" w:name="_Toc29343946"/>
      <w:bookmarkStart w:id="6255" w:name="_Toc36567212"/>
      <w:bookmarkStart w:id="6256" w:name="_Toc36810659"/>
      <w:bookmarkStart w:id="6257" w:name="_Toc36847023"/>
      <w:bookmarkStart w:id="6258" w:name="_Toc36939676"/>
      <w:bookmarkStart w:id="6259" w:name="_Toc37082656"/>
      <w:bookmarkStart w:id="6260" w:name="_Toc46481297"/>
      <w:bookmarkStart w:id="6261" w:name="_Toc46482531"/>
      <w:bookmarkStart w:id="6262" w:name="_Toc46483765"/>
      <w:bookmarkStart w:id="6263"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252"/>
      <w:bookmarkEnd w:id="6253"/>
      <w:bookmarkEnd w:id="6254"/>
      <w:bookmarkEnd w:id="6255"/>
      <w:bookmarkEnd w:id="6256"/>
      <w:bookmarkEnd w:id="6257"/>
      <w:bookmarkEnd w:id="6258"/>
      <w:bookmarkEnd w:id="6259"/>
      <w:bookmarkEnd w:id="6260"/>
      <w:bookmarkEnd w:id="6261"/>
      <w:bookmarkEnd w:id="6262"/>
      <w:bookmarkEnd w:id="6263"/>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264" w:name="_Toc20487508"/>
      <w:bookmarkStart w:id="6265" w:name="_Toc29342808"/>
      <w:bookmarkStart w:id="6266" w:name="_Toc29343947"/>
      <w:bookmarkStart w:id="6267" w:name="_Toc36567213"/>
      <w:bookmarkStart w:id="6268" w:name="_Toc36810660"/>
      <w:bookmarkStart w:id="6269" w:name="_Toc36847024"/>
      <w:bookmarkStart w:id="6270" w:name="_Toc36939677"/>
      <w:bookmarkStart w:id="6271" w:name="_Toc37082657"/>
      <w:bookmarkStart w:id="6272" w:name="_Toc46481298"/>
      <w:bookmarkStart w:id="6273" w:name="_Toc46482532"/>
      <w:bookmarkStart w:id="6274" w:name="_Toc46483766"/>
      <w:bookmarkStart w:id="6275" w:name="_Toc139383632"/>
      <w:r w:rsidRPr="007B058E">
        <w:rPr>
          <w:rFonts w:ascii="Arial" w:hAnsi="Arial"/>
          <w:sz w:val="24"/>
        </w:rPr>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264"/>
      <w:bookmarkEnd w:id="6265"/>
      <w:bookmarkEnd w:id="6266"/>
      <w:bookmarkEnd w:id="6267"/>
      <w:bookmarkEnd w:id="6268"/>
      <w:bookmarkEnd w:id="6269"/>
      <w:bookmarkEnd w:id="6270"/>
      <w:bookmarkEnd w:id="6271"/>
      <w:bookmarkEnd w:id="6272"/>
      <w:bookmarkEnd w:id="6273"/>
      <w:bookmarkEnd w:id="6274"/>
      <w:bookmarkEnd w:id="6275"/>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276" w:name="_Toc20487509"/>
      <w:bookmarkStart w:id="6277" w:name="_Toc29342809"/>
      <w:bookmarkStart w:id="6278" w:name="_Toc29343948"/>
      <w:bookmarkStart w:id="6279" w:name="_Toc36567214"/>
      <w:bookmarkStart w:id="6280" w:name="_Toc36810661"/>
      <w:bookmarkStart w:id="6281" w:name="_Toc36847025"/>
      <w:bookmarkStart w:id="6282" w:name="_Toc36939678"/>
      <w:bookmarkStart w:id="6283" w:name="_Toc37082658"/>
      <w:bookmarkStart w:id="6284" w:name="_Toc46481299"/>
      <w:bookmarkStart w:id="6285" w:name="_Toc46482533"/>
      <w:bookmarkStart w:id="6286" w:name="_Toc46483767"/>
      <w:bookmarkStart w:id="6287"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276"/>
      <w:bookmarkEnd w:id="6277"/>
      <w:bookmarkEnd w:id="6278"/>
      <w:bookmarkEnd w:id="6279"/>
      <w:bookmarkEnd w:id="6280"/>
      <w:bookmarkEnd w:id="6281"/>
      <w:bookmarkEnd w:id="6282"/>
      <w:bookmarkEnd w:id="6283"/>
      <w:bookmarkEnd w:id="6284"/>
      <w:bookmarkEnd w:id="6285"/>
      <w:bookmarkEnd w:id="6286"/>
      <w:bookmarkEnd w:id="6287"/>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288" w:name="_Toc20487510"/>
      <w:bookmarkStart w:id="6289" w:name="_Toc29342810"/>
      <w:bookmarkStart w:id="6290" w:name="_Toc29343949"/>
      <w:bookmarkStart w:id="6291" w:name="_Toc36567215"/>
      <w:bookmarkStart w:id="6292" w:name="_Toc36810662"/>
      <w:bookmarkStart w:id="6293" w:name="_Toc36847026"/>
      <w:bookmarkStart w:id="6294" w:name="_Toc36939679"/>
      <w:bookmarkStart w:id="6295" w:name="_Toc37082659"/>
      <w:bookmarkStart w:id="6296" w:name="_Toc46481300"/>
      <w:bookmarkStart w:id="6297" w:name="_Toc46482534"/>
      <w:bookmarkStart w:id="6298" w:name="_Toc46483768"/>
      <w:bookmarkStart w:id="6299"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288"/>
      <w:bookmarkEnd w:id="6289"/>
      <w:bookmarkEnd w:id="6290"/>
      <w:bookmarkEnd w:id="6291"/>
      <w:bookmarkEnd w:id="6292"/>
      <w:bookmarkEnd w:id="6293"/>
      <w:bookmarkEnd w:id="6294"/>
      <w:bookmarkEnd w:id="6295"/>
      <w:bookmarkEnd w:id="6296"/>
      <w:bookmarkEnd w:id="6297"/>
      <w:bookmarkEnd w:id="6298"/>
      <w:bookmarkEnd w:id="6299"/>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SimSun" w:hAnsi="SimSun"/>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SimSun"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300" w:name="_Toc20487511"/>
      <w:bookmarkStart w:id="6301" w:name="_Toc29342811"/>
      <w:bookmarkStart w:id="6302" w:name="_Toc29343950"/>
      <w:bookmarkStart w:id="6303" w:name="_Toc36567216"/>
      <w:bookmarkStart w:id="6304" w:name="_Toc36810663"/>
      <w:bookmarkStart w:id="6305" w:name="_Toc36847027"/>
      <w:bookmarkStart w:id="6306" w:name="_Toc36939680"/>
      <w:bookmarkStart w:id="6307" w:name="_Toc37082660"/>
      <w:bookmarkStart w:id="6308" w:name="_Toc46481301"/>
      <w:bookmarkStart w:id="6309" w:name="_Toc46482535"/>
      <w:bookmarkStart w:id="6310" w:name="_Toc46483769"/>
      <w:bookmarkStart w:id="6311"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300"/>
      <w:bookmarkEnd w:id="6301"/>
      <w:bookmarkEnd w:id="6302"/>
      <w:bookmarkEnd w:id="6303"/>
      <w:bookmarkEnd w:id="6304"/>
      <w:bookmarkEnd w:id="6305"/>
      <w:bookmarkEnd w:id="6306"/>
      <w:bookmarkEnd w:id="6307"/>
      <w:bookmarkEnd w:id="6308"/>
      <w:bookmarkEnd w:id="6309"/>
      <w:bookmarkEnd w:id="6310"/>
      <w:bookmarkEnd w:id="6311"/>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312" w:name="_Toc20487512"/>
      <w:bookmarkStart w:id="6313" w:name="_Toc29342812"/>
      <w:bookmarkStart w:id="6314" w:name="_Toc29343951"/>
      <w:bookmarkStart w:id="6315" w:name="_Toc36567217"/>
      <w:bookmarkStart w:id="6316" w:name="_Toc36810664"/>
      <w:bookmarkStart w:id="6317" w:name="_Toc36847028"/>
      <w:bookmarkStart w:id="6318" w:name="_Toc36939681"/>
      <w:bookmarkStart w:id="6319" w:name="_Toc37082661"/>
      <w:bookmarkStart w:id="6320" w:name="_Toc46481302"/>
      <w:bookmarkStart w:id="6321" w:name="_Toc46482536"/>
      <w:bookmarkStart w:id="6322" w:name="_Toc46483770"/>
      <w:bookmarkStart w:id="6323"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312"/>
      <w:bookmarkEnd w:id="6313"/>
      <w:bookmarkEnd w:id="6314"/>
      <w:bookmarkEnd w:id="6315"/>
      <w:bookmarkEnd w:id="6316"/>
      <w:bookmarkEnd w:id="6317"/>
      <w:bookmarkEnd w:id="6318"/>
      <w:bookmarkEnd w:id="6319"/>
      <w:bookmarkEnd w:id="6320"/>
      <w:bookmarkEnd w:id="6321"/>
      <w:bookmarkEnd w:id="6322"/>
      <w:bookmarkEnd w:id="6323"/>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324" w:name="_Toc20487513"/>
      <w:bookmarkStart w:id="6325" w:name="_Toc29342813"/>
      <w:bookmarkStart w:id="6326" w:name="_Toc29343952"/>
      <w:bookmarkStart w:id="6327" w:name="_Toc36567218"/>
      <w:bookmarkStart w:id="6328" w:name="_Toc36810665"/>
      <w:bookmarkStart w:id="6329" w:name="_Toc36847029"/>
      <w:bookmarkStart w:id="6330" w:name="_Toc36939682"/>
      <w:bookmarkStart w:id="6331" w:name="_Toc37082662"/>
      <w:bookmarkStart w:id="6332" w:name="_Toc46481303"/>
      <w:bookmarkStart w:id="6333" w:name="_Toc46482537"/>
      <w:bookmarkStart w:id="6334" w:name="_Toc46483771"/>
      <w:bookmarkStart w:id="6335"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324"/>
      <w:bookmarkEnd w:id="6325"/>
      <w:bookmarkEnd w:id="6326"/>
      <w:bookmarkEnd w:id="6327"/>
      <w:bookmarkEnd w:id="6328"/>
      <w:bookmarkEnd w:id="6329"/>
      <w:bookmarkEnd w:id="6330"/>
      <w:bookmarkEnd w:id="6331"/>
      <w:bookmarkEnd w:id="6332"/>
      <w:bookmarkEnd w:id="6333"/>
      <w:bookmarkEnd w:id="6334"/>
      <w:bookmarkEnd w:id="6335"/>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336" w:name="_Toc20487514"/>
      <w:bookmarkStart w:id="6337" w:name="_Toc29342814"/>
      <w:bookmarkStart w:id="6338" w:name="_Toc29343953"/>
      <w:bookmarkStart w:id="6339" w:name="_Toc36567219"/>
      <w:bookmarkStart w:id="6340" w:name="_Toc36810666"/>
      <w:bookmarkStart w:id="6341" w:name="_Toc36847030"/>
      <w:bookmarkStart w:id="6342" w:name="_Toc36939683"/>
      <w:bookmarkStart w:id="6343" w:name="_Toc37082663"/>
      <w:bookmarkStart w:id="6344" w:name="_Toc46481304"/>
      <w:bookmarkStart w:id="6345" w:name="_Toc46482538"/>
      <w:bookmarkStart w:id="6346" w:name="_Toc46483772"/>
      <w:bookmarkStart w:id="6347" w:name="_Toc139383638"/>
      <w:r w:rsidRPr="007B058E">
        <w:rPr>
          <w:rFonts w:ascii="Arial" w:hAnsi="Arial"/>
          <w:sz w:val="24"/>
        </w:rPr>
        <w:t>–</w:t>
      </w:r>
      <w:r w:rsidRPr="007B058E">
        <w:rPr>
          <w:rFonts w:ascii="Arial" w:hAnsi="Arial"/>
          <w:sz w:val="24"/>
        </w:rPr>
        <w:tab/>
      </w:r>
      <w:r w:rsidRPr="007B058E">
        <w:rPr>
          <w:rFonts w:ascii="Arial" w:hAnsi="Arial"/>
          <w:i/>
          <w:sz w:val="24"/>
        </w:rPr>
        <w:t>SL-DiscResourcePool</w:t>
      </w:r>
      <w:bookmarkEnd w:id="6336"/>
      <w:bookmarkEnd w:id="6337"/>
      <w:bookmarkEnd w:id="6338"/>
      <w:bookmarkEnd w:id="6339"/>
      <w:bookmarkEnd w:id="6340"/>
      <w:bookmarkEnd w:id="6341"/>
      <w:bookmarkEnd w:id="6342"/>
      <w:bookmarkEnd w:id="6343"/>
      <w:bookmarkEnd w:id="6344"/>
      <w:bookmarkEnd w:id="6345"/>
      <w:bookmarkEnd w:id="6346"/>
      <w:bookmarkEnd w:id="6347"/>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348" w:name="_Toc20487515"/>
      <w:bookmarkStart w:id="6349" w:name="_Toc29342815"/>
      <w:bookmarkStart w:id="6350" w:name="_Toc29343954"/>
      <w:bookmarkStart w:id="6351" w:name="_Toc36567220"/>
      <w:bookmarkStart w:id="6352" w:name="_Toc36810667"/>
      <w:bookmarkStart w:id="6353" w:name="_Toc36847031"/>
      <w:bookmarkStart w:id="6354" w:name="_Toc36939684"/>
      <w:bookmarkStart w:id="6355" w:name="_Toc37082664"/>
      <w:bookmarkStart w:id="6356" w:name="_Toc46481305"/>
      <w:bookmarkStart w:id="6357" w:name="_Toc46482539"/>
      <w:bookmarkStart w:id="6358" w:name="_Toc46483773"/>
      <w:bookmarkStart w:id="6359"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348"/>
      <w:bookmarkEnd w:id="6349"/>
      <w:bookmarkEnd w:id="6350"/>
      <w:bookmarkEnd w:id="6351"/>
      <w:bookmarkEnd w:id="6352"/>
      <w:bookmarkEnd w:id="6353"/>
      <w:bookmarkEnd w:id="6354"/>
      <w:bookmarkEnd w:id="6355"/>
      <w:bookmarkEnd w:id="6356"/>
      <w:bookmarkEnd w:id="6357"/>
      <w:bookmarkEnd w:id="6358"/>
      <w:bookmarkEnd w:id="6359"/>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360" w:name="_Toc20487516"/>
      <w:bookmarkStart w:id="6361" w:name="_Toc29342816"/>
      <w:bookmarkStart w:id="6362" w:name="_Toc29343955"/>
      <w:bookmarkStart w:id="6363" w:name="_Toc36567221"/>
      <w:bookmarkStart w:id="6364" w:name="_Toc36810668"/>
      <w:bookmarkStart w:id="6365" w:name="_Toc36847032"/>
      <w:bookmarkStart w:id="6366" w:name="_Toc36939685"/>
      <w:bookmarkStart w:id="6367" w:name="_Toc37082665"/>
      <w:bookmarkStart w:id="6368" w:name="_Toc46481306"/>
      <w:bookmarkStart w:id="6369" w:name="_Toc46482540"/>
      <w:bookmarkStart w:id="6370" w:name="_Toc46483774"/>
      <w:bookmarkStart w:id="6371"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360"/>
      <w:bookmarkEnd w:id="6361"/>
      <w:bookmarkEnd w:id="6362"/>
      <w:bookmarkEnd w:id="6363"/>
      <w:bookmarkEnd w:id="6364"/>
      <w:bookmarkEnd w:id="6365"/>
      <w:bookmarkEnd w:id="6366"/>
      <w:bookmarkEnd w:id="6367"/>
      <w:bookmarkEnd w:id="6368"/>
      <w:bookmarkEnd w:id="6369"/>
      <w:bookmarkEnd w:id="6370"/>
      <w:bookmarkEnd w:id="6371"/>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372" w:name="_Toc20487517"/>
      <w:bookmarkStart w:id="6373" w:name="_Toc29342817"/>
      <w:bookmarkStart w:id="6374" w:name="_Toc29343956"/>
      <w:bookmarkStart w:id="6375" w:name="_Toc36567222"/>
      <w:bookmarkStart w:id="6376" w:name="_Toc36810669"/>
      <w:bookmarkStart w:id="6377" w:name="_Toc36847033"/>
      <w:bookmarkStart w:id="6378" w:name="_Toc36939686"/>
      <w:bookmarkStart w:id="6379" w:name="_Toc37082666"/>
      <w:bookmarkStart w:id="6380" w:name="_Toc46481307"/>
      <w:bookmarkStart w:id="6381" w:name="_Toc46482541"/>
      <w:bookmarkStart w:id="6382" w:name="_Toc46483775"/>
      <w:bookmarkStart w:id="6383"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372"/>
      <w:bookmarkEnd w:id="6373"/>
      <w:bookmarkEnd w:id="6374"/>
      <w:bookmarkEnd w:id="6375"/>
      <w:bookmarkEnd w:id="6376"/>
      <w:bookmarkEnd w:id="6377"/>
      <w:bookmarkEnd w:id="6378"/>
      <w:bookmarkEnd w:id="6379"/>
      <w:bookmarkEnd w:id="6380"/>
      <w:bookmarkEnd w:id="6381"/>
      <w:bookmarkEnd w:id="6382"/>
      <w:bookmarkEnd w:id="6383"/>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384" w:name="_Toc20487518"/>
      <w:bookmarkStart w:id="6385" w:name="_Toc29342818"/>
      <w:bookmarkStart w:id="6386" w:name="_Toc29343957"/>
      <w:bookmarkStart w:id="6387" w:name="_Toc36567223"/>
      <w:bookmarkStart w:id="6388" w:name="_Toc36810670"/>
      <w:bookmarkStart w:id="6389" w:name="_Toc36847034"/>
      <w:bookmarkStart w:id="6390" w:name="_Toc36939687"/>
      <w:bookmarkStart w:id="6391" w:name="_Toc37082667"/>
      <w:bookmarkStart w:id="6392" w:name="_Toc46481308"/>
      <w:bookmarkStart w:id="6393" w:name="_Toc46482542"/>
      <w:bookmarkStart w:id="6394" w:name="_Toc46483776"/>
      <w:bookmarkStart w:id="6395"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384"/>
      <w:bookmarkEnd w:id="6385"/>
      <w:bookmarkEnd w:id="6386"/>
      <w:bookmarkEnd w:id="6387"/>
      <w:bookmarkEnd w:id="6388"/>
      <w:bookmarkEnd w:id="6389"/>
      <w:bookmarkEnd w:id="6390"/>
      <w:bookmarkEnd w:id="6391"/>
      <w:bookmarkEnd w:id="6392"/>
      <w:bookmarkEnd w:id="6393"/>
      <w:bookmarkEnd w:id="6394"/>
      <w:bookmarkEnd w:id="6395"/>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396" w:name="_Toc20487519"/>
      <w:bookmarkStart w:id="6397" w:name="_Toc29342819"/>
      <w:bookmarkStart w:id="6398" w:name="_Toc29343958"/>
      <w:bookmarkStart w:id="6399" w:name="_Toc36567224"/>
      <w:bookmarkStart w:id="6400" w:name="_Toc36810671"/>
      <w:bookmarkStart w:id="6401" w:name="_Toc36847035"/>
      <w:bookmarkStart w:id="6402" w:name="_Toc36939688"/>
      <w:bookmarkStart w:id="6403" w:name="_Toc37082668"/>
      <w:bookmarkStart w:id="6404" w:name="_Toc46481309"/>
      <w:bookmarkStart w:id="6405" w:name="_Toc46482543"/>
      <w:bookmarkStart w:id="6406" w:name="_Toc46483777"/>
      <w:bookmarkStart w:id="6407"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396"/>
      <w:bookmarkEnd w:id="6397"/>
      <w:bookmarkEnd w:id="6398"/>
      <w:bookmarkEnd w:id="6399"/>
      <w:bookmarkEnd w:id="6400"/>
      <w:bookmarkEnd w:id="6401"/>
      <w:bookmarkEnd w:id="6402"/>
      <w:bookmarkEnd w:id="6403"/>
      <w:bookmarkEnd w:id="6404"/>
      <w:bookmarkEnd w:id="6405"/>
      <w:bookmarkEnd w:id="6406"/>
      <w:bookmarkEnd w:id="6407"/>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486C7791">
                <v:shape id="_x0000_i1171" type="#_x0000_t75" alt="" style="width:38.25pt;height:18pt;mso-width-percent:0;mso-height-percent:0;mso-width-percent:0;mso-height-percent:0" o:ole="">
                  <v:imagedata r:id="rId279" o:title=""/>
                </v:shape>
                <o:OLEObject Type="Embed" ProgID="Equation.3" ShapeID="_x0000_i1171" DrawAspect="Content" ObjectID="_1759774516" r:id="rId280"/>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056F80" w:rsidRPr="007B058E">
              <w:rPr>
                <w:rFonts w:ascii="Arial" w:hAnsi="Arial"/>
                <w:bCs/>
                <w:noProof/>
                <w:sz w:val="18"/>
                <w:lang w:eastAsia="en-GB"/>
              </w:rPr>
              <w:object w:dxaOrig="740" w:dyaOrig="380" w14:anchorId="1D136FD4">
                <v:shape id="_x0000_i1172" type="#_x0000_t75" alt="" style="width:38.25pt;height:18pt;mso-width-percent:0;mso-height-percent:0;mso-width-percent:0;mso-height-percent:0" o:ole="">
                  <v:imagedata r:id="rId281" o:title=""/>
                </v:shape>
                <o:OLEObject Type="Embed" ProgID="Equation.3" ShapeID="_x0000_i1172" DrawAspect="Content" ObjectID="_1759774517" r:id="rId282"/>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73472DEE">
                <v:shape id="_x0000_i1173" type="#_x0000_t75" alt="" style="width:38.25pt;height:18pt;mso-width-percent:0;mso-height-percent:0;mso-width-percent:0;mso-height-percent:0" o:ole="">
                  <v:imagedata r:id="rId283" o:title=""/>
                </v:shape>
                <o:OLEObject Type="Embed" ProgID="Equation.3" ShapeID="_x0000_i1173" DrawAspect="Content" ObjectID="_1759774518" r:id="rId284"/>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60" w:dyaOrig="340" w14:anchorId="34C941D7">
                <v:shape id="_x0000_i1174" type="#_x0000_t75" alt="" style="width:24pt;height:18pt;mso-width-percent:0;mso-height-percent:0;mso-width-percent:0;mso-height-percent:0" o:ole="">
                  <v:imagedata r:id="rId182" o:title=""/>
                </v:shape>
                <o:OLEObject Type="Embed" ProgID="Equation.3" ShapeID="_x0000_i1174" DrawAspect="Content" ObjectID="_1759774519" r:id="rId285"/>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408" w:name="_Toc20487520"/>
      <w:bookmarkStart w:id="6409" w:name="_Toc29342820"/>
      <w:bookmarkStart w:id="6410" w:name="_Toc29343959"/>
      <w:bookmarkStart w:id="6411" w:name="_Toc36567225"/>
      <w:bookmarkStart w:id="6412" w:name="_Toc36810672"/>
      <w:bookmarkStart w:id="6413" w:name="_Toc36847036"/>
      <w:bookmarkStart w:id="6414" w:name="_Toc36939689"/>
      <w:bookmarkStart w:id="6415" w:name="_Toc37082669"/>
      <w:bookmarkStart w:id="6416" w:name="_Toc46481310"/>
      <w:bookmarkStart w:id="6417" w:name="_Toc46482544"/>
      <w:bookmarkStart w:id="6418" w:name="_Toc46483778"/>
      <w:bookmarkStart w:id="6419"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408"/>
      <w:bookmarkEnd w:id="6409"/>
      <w:bookmarkEnd w:id="6410"/>
      <w:bookmarkEnd w:id="6411"/>
      <w:bookmarkEnd w:id="6412"/>
      <w:bookmarkEnd w:id="6413"/>
      <w:bookmarkEnd w:id="6414"/>
      <w:bookmarkEnd w:id="6415"/>
      <w:bookmarkEnd w:id="6416"/>
      <w:bookmarkEnd w:id="6417"/>
      <w:bookmarkEnd w:id="6418"/>
      <w:bookmarkEnd w:id="6419"/>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420" w:name="_Toc12746075"/>
      <w:bookmarkStart w:id="6421" w:name="_Toc36810673"/>
      <w:bookmarkStart w:id="6422" w:name="_Toc36847037"/>
      <w:bookmarkStart w:id="6423" w:name="_Toc36939690"/>
      <w:bookmarkStart w:id="6424" w:name="_Toc37082670"/>
      <w:bookmarkStart w:id="6425" w:name="_Toc46481311"/>
      <w:bookmarkStart w:id="6426" w:name="_Toc46482545"/>
      <w:bookmarkStart w:id="6427" w:name="_Toc46483779"/>
      <w:bookmarkStart w:id="6428"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420"/>
      <w:r w:rsidRPr="007B058E">
        <w:rPr>
          <w:rFonts w:ascii="Arial" w:hAnsi="Arial"/>
          <w:i/>
          <w:iCs/>
          <w:sz w:val="24"/>
          <w:lang w:eastAsia="zh-CN"/>
        </w:rPr>
        <w:t>NR-AnchorCarrierFreqList</w:t>
      </w:r>
      <w:bookmarkEnd w:id="6421"/>
      <w:bookmarkEnd w:id="6422"/>
      <w:bookmarkEnd w:id="6423"/>
      <w:bookmarkEnd w:id="6424"/>
      <w:bookmarkEnd w:id="6425"/>
      <w:bookmarkEnd w:id="6426"/>
      <w:bookmarkEnd w:id="6427"/>
      <w:bookmarkEnd w:id="6428"/>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429" w:name="_Toc20487521"/>
      <w:bookmarkStart w:id="6430" w:name="_Toc29342821"/>
      <w:bookmarkStart w:id="6431" w:name="_Toc29343960"/>
      <w:bookmarkStart w:id="6432" w:name="_Toc36567226"/>
      <w:bookmarkStart w:id="6433" w:name="_Toc36810674"/>
      <w:bookmarkStart w:id="6434" w:name="_Toc36847038"/>
      <w:bookmarkStart w:id="6435" w:name="_Toc36939691"/>
      <w:bookmarkStart w:id="6436" w:name="_Toc37082671"/>
      <w:bookmarkStart w:id="6437" w:name="_Toc46481312"/>
      <w:bookmarkStart w:id="6438" w:name="_Toc46482546"/>
      <w:bookmarkStart w:id="6439" w:name="_Toc46483780"/>
      <w:bookmarkStart w:id="6440"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429"/>
      <w:bookmarkEnd w:id="6430"/>
      <w:bookmarkEnd w:id="6431"/>
      <w:bookmarkEnd w:id="6432"/>
      <w:bookmarkEnd w:id="6433"/>
      <w:bookmarkEnd w:id="6434"/>
      <w:bookmarkEnd w:id="6435"/>
      <w:bookmarkEnd w:id="6436"/>
      <w:bookmarkEnd w:id="6437"/>
      <w:bookmarkEnd w:id="6438"/>
      <w:bookmarkEnd w:id="6439"/>
      <w:bookmarkEnd w:id="6440"/>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441" w:name="_Toc20487522"/>
      <w:bookmarkStart w:id="6442" w:name="_Toc29342822"/>
      <w:bookmarkStart w:id="6443" w:name="_Toc29343961"/>
      <w:bookmarkStart w:id="6444" w:name="_Toc36567227"/>
      <w:bookmarkStart w:id="6445" w:name="_Toc36810675"/>
      <w:bookmarkStart w:id="6446" w:name="_Toc36847039"/>
      <w:bookmarkStart w:id="6447" w:name="_Toc36939692"/>
      <w:bookmarkStart w:id="6448" w:name="_Toc37082672"/>
      <w:bookmarkStart w:id="6449" w:name="_Toc46481313"/>
      <w:bookmarkStart w:id="6450" w:name="_Toc46482547"/>
      <w:bookmarkStart w:id="6451" w:name="_Toc46483781"/>
      <w:bookmarkStart w:id="6452"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441"/>
      <w:bookmarkEnd w:id="6442"/>
      <w:bookmarkEnd w:id="6443"/>
      <w:bookmarkEnd w:id="6444"/>
      <w:bookmarkEnd w:id="6445"/>
      <w:bookmarkEnd w:id="6446"/>
      <w:bookmarkEnd w:id="6447"/>
      <w:bookmarkEnd w:id="6448"/>
      <w:bookmarkEnd w:id="6449"/>
      <w:bookmarkEnd w:id="6450"/>
      <w:bookmarkEnd w:id="6451"/>
      <w:bookmarkEnd w:id="6452"/>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453" w:name="_Toc20487523"/>
      <w:bookmarkStart w:id="6454" w:name="_Toc29342823"/>
      <w:bookmarkStart w:id="6455" w:name="_Toc29343962"/>
      <w:bookmarkStart w:id="6456" w:name="_Toc36567228"/>
      <w:bookmarkStart w:id="6457" w:name="_Toc36810676"/>
      <w:bookmarkStart w:id="6458" w:name="_Toc36847040"/>
      <w:bookmarkStart w:id="6459" w:name="_Toc36939693"/>
      <w:bookmarkStart w:id="6460" w:name="_Toc37082673"/>
      <w:bookmarkStart w:id="6461" w:name="_Toc46481314"/>
      <w:bookmarkStart w:id="6462" w:name="_Toc46482548"/>
      <w:bookmarkStart w:id="6463" w:name="_Toc46483782"/>
      <w:bookmarkStart w:id="6464"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453"/>
      <w:bookmarkEnd w:id="6454"/>
      <w:bookmarkEnd w:id="6455"/>
      <w:bookmarkEnd w:id="6456"/>
      <w:bookmarkEnd w:id="6457"/>
      <w:bookmarkEnd w:id="6458"/>
      <w:bookmarkEnd w:id="6459"/>
      <w:bookmarkEnd w:id="6460"/>
      <w:bookmarkEnd w:id="6461"/>
      <w:bookmarkEnd w:id="6462"/>
      <w:bookmarkEnd w:id="6463"/>
      <w:bookmarkEnd w:id="6464"/>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SimSun"/>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465" w:name="_Toc20487524"/>
      <w:bookmarkStart w:id="6466" w:name="_Toc29342824"/>
      <w:bookmarkStart w:id="6467" w:name="_Toc29343963"/>
      <w:bookmarkStart w:id="6468" w:name="_Toc36567229"/>
      <w:bookmarkStart w:id="6469" w:name="_Toc36810677"/>
      <w:bookmarkStart w:id="6470" w:name="_Toc36847041"/>
      <w:bookmarkStart w:id="6471" w:name="_Toc36939694"/>
      <w:bookmarkStart w:id="6472" w:name="_Toc37082674"/>
      <w:bookmarkStart w:id="6473" w:name="_Toc46481315"/>
      <w:bookmarkStart w:id="6474" w:name="_Toc46482549"/>
      <w:bookmarkStart w:id="6475" w:name="_Toc46483783"/>
      <w:bookmarkStart w:id="6476"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465"/>
      <w:bookmarkEnd w:id="6466"/>
      <w:bookmarkEnd w:id="6467"/>
      <w:bookmarkEnd w:id="6468"/>
      <w:bookmarkEnd w:id="6469"/>
      <w:bookmarkEnd w:id="6470"/>
      <w:bookmarkEnd w:id="6471"/>
      <w:bookmarkEnd w:id="6472"/>
      <w:bookmarkEnd w:id="6473"/>
      <w:bookmarkEnd w:id="6474"/>
      <w:bookmarkEnd w:id="6475"/>
      <w:bookmarkEnd w:id="6476"/>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477" w:name="_Toc20487525"/>
      <w:bookmarkStart w:id="6478" w:name="_Toc29342825"/>
      <w:bookmarkStart w:id="6479" w:name="_Toc29343964"/>
      <w:bookmarkStart w:id="6480" w:name="_Toc36567230"/>
      <w:bookmarkStart w:id="6481" w:name="_Toc36810678"/>
      <w:bookmarkStart w:id="6482" w:name="_Toc36847042"/>
      <w:bookmarkStart w:id="6483" w:name="_Toc36939695"/>
      <w:bookmarkStart w:id="6484" w:name="_Toc37082675"/>
      <w:bookmarkStart w:id="6485" w:name="_Toc46481316"/>
      <w:bookmarkStart w:id="6486" w:name="_Toc46482550"/>
      <w:bookmarkStart w:id="6487" w:name="_Toc46483784"/>
      <w:bookmarkStart w:id="6488"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477"/>
      <w:bookmarkEnd w:id="6478"/>
      <w:bookmarkEnd w:id="6479"/>
      <w:bookmarkEnd w:id="6480"/>
      <w:bookmarkEnd w:id="6481"/>
      <w:bookmarkEnd w:id="6482"/>
      <w:bookmarkEnd w:id="6483"/>
      <w:bookmarkEnd w:id="6484"/>
      <w:bookmarkEnd w:id="6485"/>
      <w:bookmarkEnd w:id="6486"/>
      <w:bookmarkEnd w:id="6487"/>
      <w:bookmarkEnd w:id="6488"/>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489" w:name="_Toc20487526"/>
      <w:bookmarkStart w:id="6490" w:name="_Toc29342826"/>
      <w:bookmarkStart w:id="6491" w:name="_Toc29343965"/>
      <w:bookmarkStart w:id="6492" w:name="_Toc36567231"/>
      <w:bookmarkStart w:id="6493" w:name="_Toc36810679"/>
      <w:bookmarkStart w:id="6494" w:name="_Toc36847043"/>
      <w:bookmarkStart w:id="6495" w:name="_Toc36939696"/>
      <w:bookmarkStart w:id="6496" w:name="_Toc37082676"/>
      <w:bookmarkStart w:id="6497" w:name="_Toc46481317"/>
      <w:bookmarkStart w:id="6498" w:name="_Toc46482551"/>
      <w:bookmarkStart w:id="6499" w:name="_Toc46483785"/>
      <w:bookmarkStart w:id="6500"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489"/>
      <w:bookmarkEnd w:id="6490"/>
      <w:bookmarkEnd w:id="6491"/>
      <w:bookmarkEnd w:id="6492"/>
      <w:bookmarkEnd w:id="6493"/>
      <w:bookmarkEnd w:id="6494"/>
      <w:bookmarkEnd w:id="6495"/>
      <w:bookmarkEnd w:id="6496"/>
      <w:bookmarkEnd w:id="6497"/>
      <w:bookmarkEnd w:id="6498"/>
      <w:bookmarkEnd w:id="6499"/>
      <w:bookmarkEnd w:id="6500"/>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501" w:name="_Toc29342827"/>
      <w:bookmarkStart w:id="6502" w:name="_Toc29343966"/>
      <w:bookmarkStart w:id="6503" w:name="_Toc36567232"/>
      <w:bookmarkStart w:id="6504" w:name="_Toc36810680"/>
      <w:bookmarkStart w:id="6505" w:name="_Toc36847044"/>
      <w:bookmarkStart w:id="6506" w:name="_Toc36939697"/>
      <w:bookmarkStart w:id="6507" w:name="_Toc37082677"/>
      <w:bookmarkStart w:id="6508" w:name="_Toc46481318"/>
      <w:bookmarkStart w:id="6509" w:name="_Toc46482552"/>
      <w:bookmarkStart w:id="6510" w:name="_Toc46483786"/>
      <w:bookmarkStart w:id="6511" w:name="_Toc139383652"/>
      <w:r w:rsidRPr="007B058E">
        <w:rPr>
          <w:rFonts w:ascii="Arial" w:hAnsi="Arial"/>
          <w:i/>
          <w:sz w:val="24"/>
        </w:rPr>
        <w:t>–</w:t>
      </w:r>
      <w:r w:rsidRPr="007B058E">
        <w:rPr>
          <w:rFonts w:ascii="Arial" w:hAnsi="Arial"/>
          <w:i/>
          <w:sz w:val="24"/>
        </w:rPr>
        <w:tab/>
        <w:t>SL-Reliability</w:t>
      </w:r>
      <w:bookmarkEnd w:id="6501"/>
      <w:bookmarkEnd w:id="6502"/>
      <w:bookmarkEnd w:id="6503"/>
      <w:bookmarkEnd w:id="6504"/>
      <w:bookmarkEnd w:id="6505"/>
      <w:bookmarkEnd w:id="6506"/>
      <w:bookmarkEnd w:id="6507"/>
      <w:bookmarkEnd w:id="6508"/>
      <w:bookmarkEnd w:id="6509"/>
      <w:bookmarkEnd w:id="6510"/>
      <w:bookmarkEnd w:id="6511"/>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512" w:name="_Toc20487527"/>
      <w:bookmarkStart w:id="6513" w:name="_Toc29342828"/>
      <w:bookmarkStart w:id="6514" w:name="_Toc29343967"/>
      <w:bookmarkStart w:id="6515" w:name="_Toc36567233"/>
      <w:bookmarkStart w:id="6516" w:name="_Toc36810681"/>
      <w:bookmarkStart w:id="6517" w:name="_Toc36847045"/>
      <w:bookmarkStart w:id="6518" w:name="_Toc36939698"/>
      <w:bookmarkStart w:id="6519" w:name="_Toc37082678"/>
      <w:bookmarkStart w:id="6520" w:name="_Toc46481319"/>
      <w:bookmarkStart w:id="6521" w:name="_Toc46482553"/>
      <w:bookmarkStart w:id="6522" w:name="_Toc46483787"/>
      <w:bookmarkStart w:id="6523" w:name="_Toc139383653"/>
      <w:r w:rsidRPr="007B058E">
        <w:rPr>
          <w:rFonts w:ascii="Arial" w:hAnsi="Arial"/>
          <w:sz w:val="24"/>
        </w:rPr>
        <w:t>–</w:t>
      </w:r>
      <w:r w:rsidRPr="007B058E">
        <w:rPr>
          <w:rFonts w:ascii="Arial" w:hAnsi="Arial"/>
          <w:sz w:val="24"/>
        </w:rPr>
        <w:tab/>
      </w:r>
      <w:r w:rsidRPr="007B058E">
        <w:rPr>
          <w:rFonts w:ascii="Arial" w:hAnsi="Arial"/>
          <w:i/>
          <w:sz w:val="24"/>
        </w:rPr>
        <w:t>SL-RestrictResourceReservationPeriodList</w:t>
      </w:r>
      <w:bookmarkEnd w:id="6512"/>
      <w:bookmarkEnd w:id="6513"/>
      <w:bookmarkEnd w:id="6514"/>
      <w:bookmarkEnd w:id="6515"/>
      <w:bookmarkEnd w:id="6516"/>
      <w:bookmarkEnd w:id="6517"/>
      <w:bookmarkEnd w:id="6518"/>
      <w:bookmarkEnd w:id="6519"/>
      <w:bookmarkEnd w:id="6520"/>
      <w:bookmarkEnd w:id="6521"/>
      <w:bookmarkEnd w:id="6522"/>
      <w:bookmarkEnd w:id="6523"/>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524" w:name="_Toc20487528"/>
      <w:bookmarkStart w:id="6525" w:name="_Toc29342829"/>
      <w:bookmarkStart w:id="6526" w:name="_Toc29343968"/>
      <w:bookmarkStart w:id="6527" w:name="_Toc36567234"/>
      <w:bookmarkStart w:id="6528" w:name="_Toc36810682"/>
      <w:bookmarkStart w:id="6529" w:name="_Toc36847046"/>
      <w:bookmarkStart w:id="6530" w:name="_Toc36939699"/>
      <w:bookmarkStart w:id="6531" w:name="_Toc37082679"/>
      <w:bookmarkStart w:id="6532" w:name="_Toc46481320"/>
      <w:bookmarkStart w:id="6533" w:name="_Toc46482554"/>
      <w:bookmarkStart w:id="6534" w:name="_Toc46483788"/>
      <w:bookmarkStart w:id="6535"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524"/>
      <w:bookmarkEnd w:id="6525"/>
      <w:bookmarkEnd w:id="6526"/>
      <w:bookmarkEnd w:id="6527"/>
      <w:bookmarkEnd w:id="6528"/>
      <w:bookmarkEnd w:id="6529"/>
      <w:bookmarkEnd w:id="6530"/>
      <w:bookmarkEnd w:id="6531"/>
      <w:bookmarkEnd w:id="6532"/>
      <w:bookmarkEnd w:id="6533"/>
      <w:bookmarkEnd w:id="6534"/>
      <w:bookmarkEnd w:id="6535"/>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536" w:name="_Toc20487529"/>
      <w:bookmarkStart w:id="6537" w:name="_Toc29342830"/>
      <w:bookmarkStart w:id="6538" w:name="_Toc29343969"/>
      <w:bookmarkStart w:id="6539" w:name="_Toc36567235"/>
      <w:bookmarkStart w:id="6540" w:name="_Toc36810683"/>
      <w:bookmarkStart w:id="6541" w:name="_Toc36847047"/>
      <w:bookmarkStart w:id="6542" w:name="_Toc36939700"/>
      <w:bookmarkStart w:id="6543" w:name="_Toc37082680"/>
      <w:bookmarkStart w:id="6544" w:name="_Toc46481321"/>
      <w:bookmarkStart w:id="6545" w:name="_Toc46482555"/>
      <w:bookmarkStart w:id="6546" w:name="_Toc46483789"/>
      <w:bookmarkStart w:id="6547"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536"/>
      <w:bookmarkEnd w:id="6537"/>
      <w:bookmarkEnd w:id="6538"/>
      <w:bookmarkEnd w:id="6539"/>
      <w:bookmarkEnd w:id="6540"/>
      <w:bookmarkEnd w:id="6541"/>
      <w:bookmarkEnd w:id="6542"/>
      <w:bookmarkEnd w:id="6543"/>
      <w:bookmarkEnd w:id="6544"/>
      <w:bookmarkEnd w:id="6545"/>
      <w:bookmarkEnd w:id="6546"/>
      <w:bookmarkEnd w:id="6547"/>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548" w:name="_Toc20487530"/>
      <w:bookmarkStart w:id="6549" w:name="_Toc29342831"/>
      <w:bookmarkStart w:id="6550" w:name="_Toc29343970"/>
      <w:bookmarkStart w:id="6551" w:name="_Toc36567236"/>
      <w:bookmarkStart w:id="6552" w:name="_Toc36810684"/>
      <w:bookmarkStart w:id="6553" w:name="_Toc36847048"/>
      <w:bookmarkStart w:id="6554" w:name="_Toc36939701"/>
      <w:bookmarkStart w:id="6555" w:name="_Toc37082681"/>
      <w:bookmarkStart w:id="6556" w:name="_Toc46481322"/>
      <w:bookmarkStart w:id="6557" w:name="_Toc46482556"/>
      <w:bookmarkStart w:id="6558" w:name="_Toc46483790"/>
      <w:bookmarkStart w:id="6559" w:name="_Toc139383656"/>
      <w:r w:rsidRPr="007B058E">
        <w:rPr>
          <w:rFonts w:ascii="Arial" w:hAnsi="Arial"/>
          <w:sz w:val="24"/>
        </w:rPr>
        <w:t>–</w:t>
      </w:r>
      <w:r w:rsidRPr="007B058E">
        <w:rPr>
          <w:rFonts w:ascii="Arial" w:hAnsi="Arial"/>
          <w:sz w:val="24"/>
        </w:rPr>
        <w:tab/>
      </w:r>
      <w:r w:rsidRPr="007B058E">
        <w:rPr>
          <w:rFonts w:ascii="Arial" w:hAnsi="Arial"/>
          <w:i/>
          <w:sz w:val="24"/>
        </w:rPr>
        <w:t>SL-SyncConfig</w:t>
      </w:r>
      <w:bookmarkEnd w:id="6548"/>
      <w:bookmarkEnd w:id="6549"/>
      <w:bookmarkEnd w:id="6550"/>
      <w:bookmarkEnd w:id="6551"/>
      <w:bookmarkEnd w:id="6552"/>
      <w:bookmarkEnd w:id="6553"/>
      <w:bookmarkEnd w:id="6554"/>
      <w:bookmarkEnd w:id="6555"/>
      <w:bookmarkEnd w:id="6556"/>
      <w:bookmarkEnd w:id="6557"/>
      <w:bookmarkEnd w:id="6558"/>
      <w:bookmarkEnd w:id="6559"/>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SimSun"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560" w:name="_Toc20487531"/>
      <w:bookmarkStart w:id="6561" w:name="_Toc29342832"/>
      <w:bookmarkStart w:id="6562" w:name="_Toc29343971"/>
      <w:bookmarkStart w:id="6563" w:name="_Toc36567237"/>
      <w:bookmarkStart w:id="6564" w:name="_Toc36810685"/>
      <w:bookmarkStart w:id="6565" w:name="_Toc36847049"/>
      <w:bookmarkStart w:id="6566" w:name="_Toc36939702"/>
      <w:bookmarkStart w:id="6567" w:name="_Toc37082682"/>
      <w:bookmarkStart w:id="6568" w:name="_Toc46481323"/>
      <w:bookmarkStart w:id="6569" w:name="_Toc46482557"/>
      <w:bookmarkStart w:id="6570" w:name="_Toc46483791"/>
      <w:bookmarkStart w:id="6571"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560"/>
      <w:bookmarkEnd w:id="6561"/>
      <w:bookmarkEnd w:id="6562"/>
      <w:bookmarkEnd w:id="6563"/>
      <w:bookmarkEnd w:id="6564"/>
      <w:bookmarkEnd w:id="6565"/>
      <w:bookmarkEnd w:id="6566"/>
      <w:bookmarkEnd w:id="6567"/>
      <w:bookmarkEnd w:id="6568"/>
      <w:bookmarkEnd w:id="6569"/>
      <w:bookmarkEnd w:id="6570"/>
      <w:bookmarkEnd w:id="6571"/>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572" w:name="_Toc20487532"/>
      <w:bookmarkStart w:id="6573" w:name="_Toc29342833"/>
      <w:bookmarkStart w:id="6574" w:name="_Toc29343972"/>
      <w:bookmarkStart w:id="6575" w:name="_Toc36567238"/>
      <w:bookmarkStart w:id="6576" w:name="_Toc36810686"/>
      <w:bookmarkStart w:id="6577" w:name="_Toc36847050"/>
      <w:bookmarkStart w:id="6578" w:name="_Toc36939703"/>
      <w:bookmarkStart w:id="6579" w:name="_Toc37082683"/>
      <w:bookmarkStart w:id="6580" w:name="_Toc46481324"/>
      <w:bookmarkStart w:id="6581" w:name="_Toc46482558"/>
      <w:bookmarkStart w:id="6582" w:name="_Toc46483792"/>
      <w:bookmarkStart w:id="6583"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572"/>
      <w:bookmarkEnd w:id="6573"/>
      <w:bookmarkEnd w:id="6574"/>
      <w:bookmarkEnd w:id="6575"/>
      <w:bookmarkEnd w:id="6576"/>
      <w:bookmarkEnd w:id="6577"/>
      <w:bookmarkEnd w:id="6578"/>
      <w:bookmarkEnd w:id="6579"/>
      <w:bookmarkEnd w:id="6580"/>
      <w:bookmarkEnd w:id="6581"/>
      <w:bookmarkEnd w:id="6582"/>
      <w:bookmarkEnd w:id="6583"/>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584" w:name="_Toc20487533"/>
      <w:bookmarkStart w:id="6585" w:name="_Toc29342834"/>
      <w:bookmarkStart w:id="6586" w:name="_Toc29343973"/>
      <w:bookmarkStart w:id="6587" w:name="_Toc36567239"/>
      <w:bookmarkStart w:id="6588" w:name="_Toc36810687"/>
      <w:bookmarkStart w:id="6589" w:name="_Toc36847051"/>
      <w:bookmarkStart w:id="6590" w:name="_Toc36939704"/>
      <w:bookmarkStart w:id="6591" w:name="_Toc37082684"/>
      <w:bookmarkStart w:id="6592" w:name="_Toc46481325"/>
      <w:bookmarkStart w:id="6593" w:name="_Toc46482559"/>
      <w:bookmarkStart w:id="6594" w:name="_Toc46483793"/>
      <w:bookmarkStart w:id="6595"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584"/>
      <w:bookmarkEnd w:id="6585"/>
      <w:bookmarkEnd w:id="6586"/>
      <w:bookmarkEnd w:id="6587"/>
      <w:bookmarkEnd w:id="6588"/>
      <w:bookmarkEnd w:id="6589"/>
      <w:bookmarkEnd w:id="6590"/>
      <w:bookmarkEnd w:id="6591"/>
      <w:bookmarkEnd w:id="6592"/>
      <w:bookmarkEnd w:id="6593"/>
      <w:bookmarkEnd w:id="6594"/>
      <w:bookmarkEnd w:id="6595"/>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596" w:name="_Toc20487534"/>
      <w:bookmarkStart w:id="6597" w:name="_Toc29342835"/>
      <w:bookmarkStart w:id="6598" w:name="_Toc29343974"/>
      <w:bookmarkStart w:id="6599" w:name="_Toc36567240"/>
      <w:bookmarkStart w:id="6600" w:name="_Toc36810688"/>
      <w:bookmarkStart w:id="6601" w:name="_Toc36847052"/>
      <w:bookmarkStart w:id="6602" w:name="_Toc36939705"/>
      <w:bookmarkStart w:id="6603" w:name="_Toc37082685"/>
      <w:bookmarkStart w:id="6604" w:name="_Toc46481326"/>
      <w:bookmarkStart w:id="6605" w:name="_Toc46482560"/>
      <w:bookmarkStart w:id="6606" w:name="_Toc46483794"/>
      <w:bookmarkStart w:id="6607"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596"/>
      <w:bookmarkEnd w:id="6597"/>
      <w:bookmarkEnd w:id="6598"/>
      <w:bookmarkEnd w:id="6599"/>
      <w:bookmarkEnd w:id="6600"/>
      <w:bookmarkEnd w:id="6601"/>
      <w:bookmarkEnd w:id="6602"/>
      <w:bookmarkEnd w:id="6603"/>
      <w:bookmarkEnd w:id="6604"/>
      <w:bookmarkEnd w:id="6605"/>
      <w:bookmarkEnd w:id="6606"/>
      <w:bookmarkEnd w:id="6607"/>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608" w:name="_Toc20487535"/>
      <w:bookmarkStart w:id="6609" w:name="_Toc29342836"/>
      <w:bookmarkStart w:id="6610" w:name="_Toc29343975"/>
      <w:bookmarkStart w:id="6611" w:name="_Toc36567241"/>
      <w:bookmarkStart w:id="6612" w:name="_Toc36810689"/>
      <w:bookmarkStart w:id="6613" w:name="_Toc36847053"/>
      <w:bookmarkStart w:id="6614" w:name="_Toc36939706"/>
      <w:bookmarkStart w:id="6615" w:name="_Toc37082686"/>
      <w:bookmarkStart w:id="6616" w:name="_Toc46481327"/>
      <w:bookmarkStart w:id="6617" w:name="_Toc46482561"/>
      <w:bookmarkStart w:id="6618" w:name="_Toc46483795"/>
      <w:bookmarkStart w:id="6619"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608"/>
      <w:bookmarkEnd w:id="6609"/>
      <w:bookmarkEnd w:id="6610"/>
      <w:bookmarkEnd w:id="6611"/>
      <w:bookmarkEnd w:id="6612"/>
      <w:bookmarkEnd w:id="6613"/>
      <w:bookmarkEnd w:id="6614"/>
      <w:bookmarkEnd w:id="6615"/>
      <w:bookmarkEnd w:id="6616"/>
      <w:bookmarkEnd w:id="6617"/>
      <w:bookmarkEnd w:id="6618"/>
      <w:bookmarkEnd w:id="6619"/>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056F80" w:rsidRPr="007B058E">
              <w:rPr>
                <w:rFonts w:ascii="Arial" w:hAnsi="Arial"/>
                <w:noProof/>
                <w:position w:val="-14"/>
                <w:sz w:val="18"/>
                <w:lang w:eastAsia="en-GB"/>
              </w:rPr>
              <w:object w:dxaOrig="760" w:dyaOrig="380" w14:anchorId="51CC4904">
                <v:shape id="_x0000_i1175" type="#_x0000_t75" alt="" style="width:39pt;height:18pt;mso-width-percent:0;mso-height-percent:0;mso-width-percent:0;mso-height-percent:0" o:ole="">
                  <v:imagedata r:id="rId286" o:title=""/>
                </v:shape>
                <o:OLEObject Type="Embed" ProgID="Equation.3" ShapeID="_x0000_i1175" DrawAspect="Content" ObjectID="_1759774520" r:id="rId287"/>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C32FC2B">
                <v:shape id="_x0000_i1176" type="#_x0000_t75" alt="" style="width:39pt;height:18pt;mso-width-percent:0;mso-height-percent:0;mso-width-percent:0;mso-height-percent:0" o:ole="">
                  <v:imagedata r:id="rId288" o:title=""/>
                </v:shape>
                <o:OLEObject Type="Embed" ProgID="Equation.3" ShapeID="_x0000_i1176" DrawAspect="Content" ObjectID="_1759774521" r:id="rId289"/>
              </w:object>
            </w:r>
            <w:r w:rsidRPr="007B058E">
              <w:rPr>
                <w:rFonts w:ascii="Arial" w:hAnsi="Arial"/>
                <w:sz w:val="18"/>
                <w:lang w:eastAsia="en-GB"/>
              </w:rPr>
              <w:t>,</w:t>
            </w:r>
            <w:r w:rsidR="00056F80" w:rsidRPr="007B058E">
              <w:rPr>
                <w:rFonts w:ascii="Arial" w:hAnsi="Arial"/>
                <w:noProof/>
                <w:position w:val="-14"/>
                <w:sz w:val="18"/>
              </w:rPr>
              <w:object w:dxaOrig="780" w:dyaOrig="380" w14:anchorId="56CBE93A">
                <v:shape id="_x0000_i1177" type="#_x0000_t75" alt="" style="width:39pt;height:18pt;mso-width-percent:0;mso-height-percent:0;mso-width-percent:0;mso-height-percent:0" o:ole="">
                  <v:imagedata r:id="rId290" o:title=""/>
                </v:shape>
                <o:OLEObject Type="Embed" ProgID="Equation.3" ShapeID="_x0000_i1177" DrawAspect="Content" ObjectID="_1759774522" r:id="rId291"/>
              </w:object>
            </w:r>
            <w:r w:rsidRPr="007B058E">
              <w:rPr>
                <w:rFonts w:ascii="Arial" w:hAnsi="Arial"/>
                <w:sz w:val="18"/>
                <w:lang w:eastAsia="en-GB"/>
              </w:rPr>
              <w:t>,</w:t>
            </w:r>
            <w:r w:rsidR="00056F80" w:rsidRPr="007B058E">
              <w:rPr>
                <w:rFonts w:ascii="Arial" w:hAnsi="Arial"/>
                <w:noProof/>
                <w:position w:val="-14"/>
                <w:sz w:val="18"/>
              </w:rPr>
              <w:object w:dxaOrig="800" w:dyaOrig="380" w14:anchorId="0DF037F6">
                <v:shape id="_x0000_i1178" type="#_x0000_t75" alt="" style="width:39pt;height:18pt;mso-width-percent:0;mso-height-percent:0;mso-width-percent:0;mso-height-percent:0" o:ole="">
                  <v:imagedata r:id="rId292" o:title=""/>
                </v:shape>
                <o:OLEObject Type="Embed" ProgID="Equation.3" ShapeID="_x0000_i1178" DrawAspect="Content" ObjectID="_1759774523" r:id="rId293"/>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248167FA">
                <v:shape id="_x0000_i1179" type="#_x0000_t75" alt="" style="width:39pt;height:18pt;mso-width-percent:0;mso-height-percent:0;mso-width-percent:0;mso-height-percent:0" o:ole="">
                  <v:imagedata r:id="rId294" o:title=""/>
                </v:shape>
                <o:OLEObject Type="Embed" ProgID="Equation.3" ShapeID="_x0000_i1179" DrawAspect="Content" ObjectID="_1759774524" r:id="rId295"/>
              </w:object>
            </w:r>
            <w:r w:rsidRPr="007B058E">
              <w:rPr>
                <w:rFonts w:ascii="Arial" w:hAnsi="Arial"/>
                <w:sz w:val="18"/>
                <w:lang w:eastAsia="en-GB"/>
              </w:rPr>
              <w:t>,</w:t>
            </w:r>
            <w:r w:rsidR="00056F80" w:rsidRPr="007B058E">
              <w:rPr>
                <w:rFonts w:ascii="Arial" w:hAnsi="Arial"/>
                <w:noProof/>
                <w:position w:val="-14"/>
                <w:sz w:val="18"/>
                <w:lang w:eastAsia="en-GB"/>
              </w:rPr>
              <w:object w:dxaOrig="820" w:dyaOrig="380" w14:anchorId="2DC456E8">
                <v:shape id="_x0000_i1180" type="#_x0000_t75" alt="" style="width:39.75pt;height:18pt;mso-width-percent:0;mso-height-percent:0;mso-width-percent:0;mso-height-percent:0" o:ole="">
                  <v:imagedata r:id="rId296" o:title=""/>
                </v:shape>
                <o:OLEObject Type="Embed" ProgID="Equation.3" ShapeID="_x0000_i1180" DrawAspect="Content" ObjectID="_1759774525" r:id="rId297"/>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42BA9FE">
                <v:shape id="_x0000_i1181" type="#_x0000_t75" alt="" style="width:39pt;height:18pt;mso-width-percent:0;mso-height-percent:0;mso-width-percent:0;mso-height-percent:0" o:ole="">
                  <v:imagedata r:id="rId298" o:title=""/>
                </v:shape>
                <o:OLEObject Type="Embed" ProgID="Equation.3" ShapeID="_x0000_i1181" DrawAspect="Content" ObjectID="_1759774526" r:id="rId299"/>
              </w:object>
            </w:r>
            <w:r w:rsidRPr="007B058E">
              <w:rPr>
                <w:rFonts w:ascii="Arial" w:hAnsi="Arial"/>
                <w:sz w:val="18"/>
                <w:lang w:eastAsia="en-GB"/>
              </w:rPr>
              <w:t>,</w:t>
            </w:r>
            <w:r w:rsidR="00056F80" w:rsidRPr="007B058E">
              <w:rPr>
                <w:rFonts w:ascii="Arial" w:hAnsi="Arial"/>
                <w:noProof/>
                <w:position w:val="-12"/>
                <w:sz w:val="18"/>
                <w:lang w:eastAsia="en-GB"/>
              </w:rPr>
              <w:object w:dxaOrig="540" w:dyaOrig="360" w14:anchorId="074B2F6F">
                <v:shape id="_x0000_i1182" type="#_x0000_t75" alt="" style="width:27pt;height:18pt;mso-width-percent:0;mso-height-percent:0;mso-width-percent:0;mso-height-percent:0" o:ole="">
                  <v:imagedata r:id="rId300" o:title=""/>
                </v:shape>
                <o:OLEObject Type="Embed" ProgID="Equation.3" ShapeID="_x0000_i1182" DrawAspect="Content" ObjectID="_1759774527" r:id="rId301"/>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00" w:dyaOrig="380" w14:anchorId="019DC78F">
                <v:shape id="_x0000_i1183" type="#_x0000_t75" alt="" style="width:45pt;height:18pt;mso-width-percent:0;mso-height-percent:0;mso-width-percent:0;mso-height-percent:0" o:ole="">
                  <v:imagedata r:id="rId302" o:title=""/>
                </v:shape>
                <o:OLEObject Type="Embed" ProgID="Equation.3" ShapeID="_x0000_i1183" DrawAspect="Content" ObjectID="_1759774528" r:id="rId30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2AB5547C">
                <v:shape id="_x0000_i1184" type="#_x0000_t75" alt="" style="width:45pt;height:18pt;mso-width-percent:0;mso-height-percent:0;mso-width-percent:0;mso-height-percent:0" o:ole="">
                  <v:imagedata r:id="rId304" o:title=""/>
                </v:shape>
                <o:OLEObject Type="Embed" ProgID="Equation.3" ShapeID="_x0000_i1184" DrawAspect="Content" ObjectID="_1759774529" r:id="rId305"/>
              </w:object>
            </w:r>
            <w:r w:rsidRPr="007B058E">
              <w:rPr>
                <w:rFonts w:ascii="Arial" w:hAnsi="Arial"/>
                <w:sz w:val="18"/>
                <w:lang w:eastAsia="en-GB"/>
              </w:rPr>
              <w:t>,</w:t>
            </w:r>
            <w:r w:rsidR="00056F80" w:rsidRPr="007B058E">
              <w:rPr>
                <w:rFonts w:ascii="Arial" w:hAnsi="Arial"/>
                <w:noProof/>
                <w:position w:val="-14"/>
                <w:sz w:val="18"/>
                <w:lang w:eastAsia="en-GB"/>
              </w:rPr>
              <w:object w:dxaOrig="900" w:dyaOrig="380" w14:anchorId="5F64192D">
                <v:shape id="_x0000_i1185" type="#_x0000_t75" alt="" style="width:45pt;height:18pt;mso-width-percent:0;mso-height-percent:0;mso-width-percent:0;mso-height-percent:0" o:ole="">
                  <v:imagedata r:id="rId306" o:title=""/>
                </v:shape>
                <o:OLEObject Type="Embed" ProgID="Equation.3" ShapeID="_x0000_i1185" DrawAspect="Content" ObjectID="_1759774530" r:id="rId307"/>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B40952">
                <v:shape id="_x0000_i1186" type="#_x0000_t75" alt="" style="width:45pt;height:18pt;mso-width-percent:0;mso-height-percent:0;mso-width-percent:0;mso-height-percent:0" o:ole="">
                  <v:imagedata r:id="rId308" o:title=""/>
                </v:shape>
                <o:OLEObject Type="Embed" ProgID="Equation.3" ShapeID="_x0000_i1186" DrawAspect="Content" ObjectID="_1759774531" r:id="rId309"/>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7B017F">
                <v:shape id="_x0000_i1187" type="#_x0000_t75" alt="" style="width:45pt;height:18pt;mso-width-percent:0;mso-height-percent:0;mso-width-percent:0;mso-height-percent:0" o:ole="">
                  <v:imagedata r:id="rId310" o:title=""/>
                </v:shape>
                <o:OLEObject Type="Embed" ProgID="Equation.3" ShapeID="_x0000_i1187" DrawAspect="Content" ObjectID="_1759774532" r:id="rId311"/>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4D8D899F">
                <v:shape id="_x0000_i1188" type="#_x0000_t75" alt="" style="width:45pt;height:18pt;mso-width-percent:0;mso-height-percent:0;mso-width-percent:0;mso-height-percent:0" o:ole="">
                  <v:imagedata r:id="rId312" o:title=""/>
                </v:shape>
                <o:OLEObject Type="Embed" ProgID="Equation.3" ShapeID="_x0000_i1188" DrawAspect="Content" ObjectID="_1759774533" r:id="rId31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57818941">
                <v:shape id="_x0000_i1189" type="#_x0000_t75" alt="" style="width:45pt;height:18pt;mso-width-percent:0;mso-height-percent:0;mso-width-percent:0;mso-height-percent:0" o:ole="">
                  <v:imagedata r:id="rId314" o:title=""/>
                </v:shape>
                <o:OLEObject Type="Embed" ProgID="Equation.3" ShapeID="_x0000_i1189" DrawAspect="Content" ObjectID="_1759774534" r:id="rId315"/>
              </w:object>
            </w:r>
            <w:r w:rsidRPr="007B058E">
              <w:rPr>
                <w:rFonts w:ascii="Arial" w:hAnsi="Arial"/>
                <w:sz w:val="18"/>
                <w:lang w:eastAsia="en-GB"/>
              </w:rPr>
              <w:t>,</w:t>
            </w:r>
            <w:r w:rsidR="00056F80" w:rsidRPr="007B058E">
              <w:rPr>
                <w:rFonts w:ascii="Arial" w:hAnsi="Arial"/>
                <w:noProof/>
                <w:position w:val="-14"/>
                <w:sz w:val="18"/>
                <w:lang w:eastAsia="en-GB"/>
              </w:rPr>
              <w:object w:dxaOrig="680" w:dyaOrig="380" w14:anchorId="370AFF49">
                <v:shape id="_x0000_i1190" type="#_x0000_t75" alt="" style="width:36.75pt;height:18pt;mso-width-percent:0;mso-height-percent:0;mso-width-percent:0;mso-height-percent:0" o:ole="">
                  <v:imagedata r:id="rId316" o:title=""/>
                </v:shape>
                <o:OLEObject Type="Embed" ProgID="Equation.3" ShapeID="_x0000_i1190" DrawAspect="Content" ObjectID="_1759774535" r:id="rId317"/>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620" w:name="_Toc20487536"/>
      <w:bookmarkStart w:id="6621" w:name="_Toc29342837"/>
      <w:bookmarkStart w:id="6622" w:name="_Toc29343976"/>
      <w:bookmarkStart w:id="6623" w:name="_Toc36567242"/>
      <w:bookmarkStart w:id="6624" w:name="_Toc36810690"/>
      <w:bookmarkStart w:id="6625" w:name="_Toc36847054"/>
      <w:bookmarkStart w:id="6626" w:name="_Toc36939707"/>
      <w:bookmarkStart w:id="6627" w:name="_Toc37082687"/>
      <w:bookmarkStart w:id="6628" w:name="_Toc46481328"/>
      <w:bookmarkStart w:id="6629" w:name="_Toc46482562"/>
      <w:bookmarkStart w:id="6630" w:name="_Toc46483796"/>
      <w:bookmarkStart w:id="6631"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620"/>
      <w:bookmarkEnd w:id="6621"/>
      <w:bookmarkEnd w:id="6622"/>
      <w:bookmarkEnd w:id="6623"/>
      <w:bookmarkEnd w:id="6624"/>
      <w:bookmarkEnd w:id="6625"/>
      <w:bookmarkEnd w:id="6626"/>
      <w:bookmarkEnd w:id="6627"/>
      <w:bookmarkEnd w:id="6628"/>
      <w:bookmarkEnd w:id="6629"/>
      <w:bookmarkEnd w:id="6630"/>
      <w:bookmarkEnd w:id="6631"/>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632" w:name="_Toc20487537"/>
      <w:bookmarkStart w:id="6633" w:name="_Toc29342838"/>
      <w:bookmarkStart w:id="6634" w:name="_Toc29343977"/>
      <w:bookmarkStart w:id="6635" w:name="_Toc36567243"/>
      <w:bookmarkStart w:id="6636" w:name="_Toc36810691"/>
      <w:bookmarkStart w:id="6637" w:name="_Toc36847055"/>
      <w:bookmarkStart w:id="6638" w:name="_Toc36939708"/>
      <w:bookmarkStart w:id="6639" w:name="_Toc37082688"/>
      <w:bookmarkStart w:id="6640" w:name="_Toc46481329"/>
      <w:bookmarkStart w:id="6641" w:name="_Toc46482563"/>
      <w:bookmarkStart w:id="6642" w:name="_Toc46483797"/>
      <w:bookmarkStart w:id="6643"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632"/>
      <w:bookmarkEnd w:id="6633"/>
      <w:bookmarkEnd w:id="6634"/>
      <w:bookmarkEnd w:id="6635"/>
      <w:bookmarkEnd w:id="6636"/>
      <w:bookmarkEnd w:id="6637"/>
      <w:bookmarkEnd w:id="6638"/>
      <w:bookmarkEnd w:id="6639"/>
      <w:bookmarkEnd w:id="6640"/>
      <w:bookmarkEnd w:id="6641"/>
      <w:bookmarkEnd w:id="6642"/>
      <w:bookmarkEnd w:id="6643"/>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644" w:name="_Toc20487538"/>
      <w:bookmarkStart w:id="6645" w:name="_Toc29342839"/>
      <w:bookmarkStart w:id="6646" w:name="_Toc29343978"/>
      <w:bookmarkStart w:id="6647" w:name="_Toc36567244"/>
      <w:bookmarkStart w:id="6648" w:name="_Toc36810692"/>
      <w:bookmarkStart w:id="6649" w:name="_Toc36847056"/>
      <w:bookmarkStart w:id="6650" w:name="_Toc36939709"/>
      <w:bookmarkStart w:id="6651" w:name="_Toc37082689"/>
      <w:bookmarkStart w:id="6652" w:name="_Toc46481330"/>
      <w:bookmarkStart w:id="6653" w:name="_Toc46482564"/>
      <w:bookmarkStart w:id="6654" w:name="_Toc46483798"/>
      <w:bookmarkStart w:id="6655"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644"/>
      <w:bookmarkEnd w:id="6645"/>
      <w:bookmarkEnd w:id="6646"/>
      <w:bookmarkEnd w:id="6647"/>
      <w:bookmarkEnd w:id="6648"/>
      <w:bookmarkEnd w:id="6649"/>
      <w:bookmarkEnd w:id="6650"/>
      <w:bookmarkEnd w:id="6651"/>
      <w:bookmarkEnd w:id="6652"/>
      <w:bookmarkEnd w:id="6653"/>
      <w:bookmarkEnd w:id="6654"/>
      <w:bookmarkEnd w:id="6655"/>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SimSun" w:hAnsi="SimSun"/>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656" w:name="_Toc20487539"/>
      <w:bookmarkStart w:id="6657" w:name="_Toc29342840"/>
      <w:bookmarkStart w:id="6658" w:name="_Toc29343979"/>
      <w:bookmarkStart w:id="6659" w:name="_Toc36567245"/>
      <w:bookmarkStart w:id="6660" w:name="_Toc36810693"/>
      <w:bookmarkStart w:id="6661" w:name="_Toc36847057"/>
      <w:bookmarkStart w:id="6662" w:name="_Toc36939710"/>
      <w:bookmarkStart w:id="6663" w:name="_Toc37082690"/>
      <w:bookmarkStart w:id="6664" w:name="_Toc46481331"/>
      <w:bookmarkStart w:id="6665" w:name="_Toc46482565"/>
      <w:bookmarkStart w:id="6666" w:name="_Toc46483799"/>
      <w:bookmarkStart w:id="6667"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656"/>
      <w:bookmarkEnd w:id="6657"/>
      <w:bookmarkEnd w:id="6658"/>
      <w:bookmarkEnd w:id="6659"/>
      <w:bookmarkEnd w:id="6660"/>
      <w:bookmarkEnd w:id="6661"/>
      <w:bookmarkEnd w:id="6662"/>
      <w:bookmarkEnd w:id="6663"/>
      <w:bookmarkEnd w:id="6664"/>
      <w:bookmarkEnd w:id="6665"/>
      <w:bookmarkEnd w:id="6666"/>
      <w:bookmarkEnd w:id="6667"/>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668" w:name="_Toc20487540"/>
      <w:bookmarkStart w:id="6669" w:name="_Toc29342841"/>
      <w:bookmarkStart w:id="6670" w:name="_Toc29343980"/>
      <w:bookmarkStart w:id="6671" w:name="_Toc36567246"/>
      <w:bookmarkStart w:id="6672" w:name="_Toc36810694"/>
      <w:bookmarkStart w:id="6673" w:name="_Toc36847058"/>
      <w:bookmarkStart w:id="6674" w:name="_Toc36939711"/>
      <w:bookmarkStart w:id="6675" w:name="_Toc37082691"/>
      <w:bookmarkStart w:id="6676" w:name="_Toc46481332"/>
      <w:bookmarkStart w:id="6677" w:name="_Toc46482566"/>
      <w:bookmarkStart w:id="6678" w:name="_Toc46483800"/>
      <w:bookmarkStart w:id="6679"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668"/>
      <w:bookmarkEnd w:id="6669"/>
      <w:bookmarkEnd w:id="6670"/>
      <w:bookmarkEnd w:id="6671"/>
      <w:bookmarkEnd w:id="6672"/>
      <w:bookmarkEnd w:id="6673"/>
      <w:bookmarkEnd w:id="6674"/>
      <w:bookmarkEnd w:id="6675"/>
      <w:bookmarkEnd w:id="6676"/>
      <w:bookmarkEnd w:id="6677"/>
      <w:bookmarkEnd w:id="6678"/>
      <w:bookmarkEnd w:id="6679"/>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680" w:name="_Toc20487541"/>
      <w:bookmarkStart w:id="6681" w:name="_Toc29342842"/>
      <w:bookmarkStart w:id="6682" w:name="_Toc29343981"/>
      <w:bookmarkStart w:id="6683" w:name="_Toc36567247"/>
      <w:bookmarkStart w:id="6684" w:name="_Toc36810695"/>
      <w:bookmarkStart w:id="6685" w:name="_Toc36847059"/>
      <w:bookmarkStart w:id="6686" w:name="_Toc36939712"/>
      <w:bookmarkStart w:id="6687" w:name="_Toc37082692"/>
      <w:bookmarkStart w:id="6688" w:name="_Toc46481333"/>
      <w:bookmarkStart w:id="6689" w:name="_Toc46482567"/>
      <w:bookmarkStart w:id="6690" w:name="_Toc46483801"/>
      <w:bookmarkStart w:id="6691"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680"/>
      <w:bookmarkEnd w:id="6681"/>
      <w:bookmarkEnd w:id="6682"/>
      <w:bookmarkEnd w:id="6683"/>
      <w:bookmarkEnd w:id="6684"/>
      <w:bookmarkEnd w:id="6685"/>
      <w:bookmarkEnd w:id="6686"/>
      <w:bookmarkEnd w:id="6687"/>
      <w:bookmarkEnd w:id="6688"/>
      <w:bookmarkEnd w:id="6689"/>
      <w:bookmarkEnd w:id="6690"/>
      <w:bookmarkEnd w:id="6691"/>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692" w:name="_Toc20487542"/>
      <w:bookmarkStart w:id="6693" w:name="_Toc29342843"/>
      <w:bookmarkStart w:id="6694" w:name="_Toc29343982"/>
      <w:bookmarkStart w:id="6695" w:name="_Toc36567248"/>
      <w:bookmarkStart w:id="6696" w:name="_Toc36810696"/>
      <w:bookmarkStart w:id="6697" w:name="_Toc36847060"/>
      <w:bookmarkStart w:id="6698" w:name="_Toc36939713"/>
      <w:bookmarkStart w:id="6699" w:name="_Toc37082693"/>
      <w:bookmarkStart w:id="6700" w:name="_Toc46481334"/>
      <w:bookmarkStart w:id="6701" w:name="_Toc46482568"/>
      <w:bookmarkStart w:id="6702" w:name="_Toc46483802"/>
      <w:bookmarkStart w:id="6703" w:name="_Toc139383668"/>
      <w:r w:rsidRPr="007B058E">
        <w:rPr>
          <w:rFonts w:ascii="Arial" w:hAnsi="Arial"/>
          <w:sz w:val="24"/>
        </w:rPr>
        <w:t>–</w:t>
      </w:r>
      <w:r w:rsidRPr="007B058E">
        <w:rPr>
          <w:rFonts w:ascii="Arial" w:hAnsi="Arial"/>
          <w:sz w:val="24"/>
        </w:rPr>
        <w:tab/>
      </w:r>
      <w:r w:rsidRPr="007B058E">
        <w:rPr>
          <w:rFonts w:ascii="Arial" w:hAnsi="Arial"/>
          <w:i/>
          <w:sz w:val="24"/>
        </w:rPr>
        <w:t>SL-ZoneConfig</w:t>
      </w:r>
      <w:bookmarkEnd w:id="6692"/>
      <w:bookmarkEnd w:id="6693"/>
      <w:bookmarkEnd w:id="6694"/>
      <w:bookmarkEnd w:id="6695"/>
      <w:bookmarkEnd w:id="6696"/>
      <w:bookmarkEnd w:id="6697"/>
      <w:bookmarkEnd w:id="6698"/>
      <w:bookmarkEnd w:id="6699"/>
      <w:bookmarkEnd w:id="6700"/>
      <w:bookmarkEnd w:id="6701"/>
      <w:bookmarkEnd w:id="6702"/>
      <w:bookmarkEnd w:id="6703"/>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704" w:name="_Toc20487543"/>
      <w:bookmarkStart w:id="6705" w:name="_Toc29342844"/>
      <w:bookmarkStart w:id="6706" w:name="_Toc29343983"/>
      <w:bookmarkStart w:id="6707" w:name="_Toc36567249"/>
      <w:bookmarkStart w:id="6708" w:name="_Toc36810697"/>
      <w:bookmarkStart w:id="6709" w:name="_Toc36847061"/>
      <w:bookmarkStart w:id="6710" w:name="_Toc36939714"/>
      <w:bookmarkStart w:id="6711" w:name="_Toc37082694"/>
      <w:bookmarkStart w:id="6712" w:name="_Toc46481335"/>
      <w:bookmarkStart w:id="6713" w:name="_Toc46482569"/>
      <w:bookmarkStart w:id="6714" w:name="_Toc46483803"/>
      <w:bookmarkStart w:id="6715" w:name="_Toc139383669"/>
      <w:r w:rsidRPr="007B058E">
        <w:rPr>
          <w:rFonts w:ascii="Arial" w:hAnsi="Arial"/>
          <w:sz w:val="32"/>
        </w:rPr>
        <w:t>6.4</w:t>
      </w:r>
      <w:r w:rsidRPr="007B058E">
        <w:rPr>
          <w:rFonts w:ascii="Arial" w:hAnsi="Arial"/>
          <w:sz w:val="32"/>
        </w:rPr>
        <w:tab/>
        <w:t>RRC multiplicity and type constraint values</w:t>
      </w:r>
      <w:bookmarkEnd w:id="6704"/>
      <w:bookmarkEnd w:id="6705"/>
      <w:bookmarkEnd w:id="6706"/>
      <w:bookmarkEnd w:id="6707"/>
      <w:bookmarkEnd w:id="6708"/>
      <w:bookmarkEnd w:id="6709"/>
      <w:bookmarkEnd w:id="6710"/>
      <w:bookmarkEnd w:id="6711"/>
      <w:bookmarkEnd w:id="6712"/>
      <w:bookmarkEnd w:id="6713"/>
      <w:bookmarkEnd w:id="6714"/>
      <w:bookmarkEnd w:id="6715"/>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716" w:name="_Toc20487544"/>
      <w:bookmarkStart w:id="6717" w:name="_Toc29342845"/>
      <w:bookmarkStart w:id="6718" w:name="_Toc29343984"/>
      <w:bookmarkStart w:id="6719" w:name="_Toc36567250"/>
      <w:bookmarkStart w:id="6720" w:name="_Toc36810698"/>
      <w:bookmarkStart w:id="6721" w:name="_Toc36847062"/>
      <w:bookmarkStart w:id="6722" w:name="_Toc36939715"/>
      <w:bookmarkStart w:id="6723" w:name="_Toc37082695"/>
      <w:bookmarkStart w:id="6724" w:name="_Toc46481336"/>
      <w:bookmarkStart w:id="6725" w:name="_Toc46482570"/>
      <w:bookmarkStart w:id="6726" w:name="_Toc46483804"/>
      <w:bookmarkStart w:id="6727" w:name="_Toc139383670"/>
      <w:r w:rsidRPr="007B058E">
        <w:rPr>
          <w:rFonts w:ascii="Arial" w:hAnsi="Arial"/>
          <w:sz w:val="28"/>
        </w:rPr>
        <w:t>–</w:t>
      </w:r>
      <w:r w:rsidRPr="007B058E">
        <w:rPr>
          <w:rFonts w:ascii="Arial" w:hAnsi="Arial"/>
          <w:sz w:val="28"/>
        </w:rPr>
        <w:tab/>
        <w:t>Multiplicity and type constraint definitions</w:t>
      </w:r>
      <w:bookmarkEnd w:id="6716"/>
      <w:bookmarkEnd w:id="6717"/>
      <w:bookmarkEnd w:id="6718"/>
      <w:bookmarkEnd w:id="6719"/>
      <w:bookmarkEnd w:id="6720"/>
      <w:bookmarkEnd w:id="6721"/>
      <w:bookmarkEnd w:id="6722"/>
      <w:bookmarkEnd w:id="6723"/>
      <w:bookmarkEnd w:id="6724"/>
      <w:bookmarkEnd w:id="6725"/>
      <w:bookmarkEnd w:id="6726"/>
      <w:bookmarkEnd w:id="6727"/>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8" w:author="RAN2#122" w:date="2023-05-06T11:41:00Z"/>
          <w:rFonts w:ascii="Courier New" w:hAnsi="Courier New"/>
          <w:noProof/>
          <w:sz w:val="16"/>
        </w:rPr>
      </w:pPr>
      <w:ins w:id="6729"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730"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SimSun"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1" w:author="RAN2#122" w:date="2023-05-06T11:39:00Z"/>
          <w:rFonts w:ascii="Courier New" w:hAnsi="Courier New"/>
          <w:noProof/>
          <w:sz w:val="16"/>
        </w:rPr>
      </w:pPr>
      <w:ins w:id="6732" w:author="RAN2#122" w:date="2023-05-06T11:39:00Z">
        <w:r w:rsidRPr="00901B70">
          <w:rPr>
            <w:rFonts w:ascii="Courier New" w:hAnsi="Courier New"/>
            <w:noProof/>
            <w:sz w:val="16"/>
          </w:rPr>
          <w:t>maxSat-r1</w:t>
        </w:r>
      </w:ins>
      <w:ins w:id="6733" w:author="RAN2#122" w:date="2023-05-06T11:40:00Z">
        <w:r>
          <w:rPr>
            <w:rFonts w:ascii="Courier New" w:hAnsi="Courier New"/>
            <w:noProof/>
            <w:sz w:val="16"/>
          </w:rPr>
          <w:t>8</w:t>
        </w:r>
      </w:ins>
      <w:ins w:id="6734"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735" w:author="RAN2#122" w:date="2023-05-06T11:40:00Z">
        <w:r w:rsidRPr="00B404FB">
          <w:rPr>
            <w:rFonts w:ascii="Courier New" w:hAnsi="Courier New"/>
            <w:noProof/>
            <w:sz w:val="16"/>
          </w:rPr>
          <w:t>ffsValue</w:t>
        </w:r>
      </w:ins>
      <w:ins w:id="6736" w:author="RAN2#122" w:date="2023-05-06T11:39:00Z">
        <w:r w:rsidRPr="00901B70">
          <w:rPr>
            <w:rFonts w:ascii="Courier New" w:hAnsi="Courier New"/>
            <w:noProof/>
            <w:sz w:val="16"/>
          </w:rPr>
          <w:tab/>
          <w:t xml:space="preserve">-- Maximum number of </w:t>
        </w:r>
      </w:ins>
      <w:ins w:id="6737" w:author="RAN2#122" w:date="2023-05-06T11:40:00Z">
        <w:r>
          <w:rPr>
            <w:rFonts w:ascii="Courier New" w:hAnsi="Courier New"/>
            <w:noProof/>
            <w:sz w:val="16"/>
          </w:rPr>
          <w:t xml:space="preserve">neighbour </w:t>
        </w:r>
      </w:ins>
      <w:ins w:id="6738"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739" w:name="_Toc20487545"/>
      <w:bookmarkStart w:id="6740" w:name="_Toc29342846"/>
      <w:bookmarkStart w:id="6741" w:name="_Toc29343985"/>
      <w:bookmarkStart w:id="6742" w:name="_Toc36567251"/>
      <w:bookmarkStart w:id="6743" w:name="_Toc36810699"/>
      <w:bookmarkStart w:id="6744" w:name="_Toc36847063"/>
      <w:bookmarkStart w:id="6745" w:name="_Toc36939716"/>
      <w:bookmarkStart w:id="6746" w:name="_Toc37082696"/>
      <w:bookmarkStart w:id="6747" w:name="_Toc46481337"/>
      <w:bookmarkStart w:id="6748" w:name="_Toc46482571"/>
      <w:bookmarkStart w:id="6749" w:name="_Toc46483805"/>
      <w:bookmarkStart w:id="6750" w:name="_Toc139383671"/>
      <w:r w:rsidRPr="007B058E">
        <w:rPr>
          <w:rFonts w:ascii="Arial" w:hAnsi="Arial"/>
          <w:sz w:val="28"/>
        </w:rPr>
        <w:t>–</w:t>
      </w:r>
      <w:r w:rsidRPr="007B058E">
        <w:rPr>
          <w:rFonts w:ascii="Arial" w:hAnsi="Arial"/>
          <w:sz w:val="28"/>
        </w:rPr>
        <w:tab/>
        <w:t>End of EUTRA-RRC-Definitions</w:t>
      </w:r>
      <w:bookmarkEnd w:id="6739"/>
      <w:bookmarkEnd w:id="6740"/>
      <w:bookmarkEnd w:id="6741"/>
      <w:bookmarkEnd w:id="6742"/>
      <w:bookmarkEnd w:id="6743"/>
      <w:bookmarkEnd w:id="6744"/>
      <w:bookmarkEnd w:id="6745"/>
      <w:bookmarkEnd w:id="6746"/>
      <w:bookmarkEnd w:id="6747"/>
      <w:bookmarkEnd w:id="6748"/>
      <w:bookmarkEnd w:id="6749"/>
      <w:bookmarkEnd w:id="6750"/>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751" w:name="_Toc20487557"/>
      <w:bookmarkStart w:id="6752" w:name="_Toc29342858"/>
      <w:bookmarkStart w:id="6753" w:name="_Toc29343997"/>
      <w:bookmarkStart w:id="6754" w:name="_Toc36567263"/>
      <w:bookmarkStart w:id="6755" w:name="_Toc36810711"/>
      <w:bookmarkStart w:id="6756" w:name="_Toc36847075"/>
      <w:bookmarkStart w:id="6757" w:name="_Toc36939728"/>
      <w:bookmarkStart w:id="6758" w:name="_Toc37082708"/>
      <w:bookmarkStart w:id="6759" w:name="_Toc46481349"/>
      <w:bookmarkStart w:id="6760" w:name="_Toc46482583"/>
      <w:bookmarkStart w:id="6761" w:name="_Toc46483817"/>
      <w:bookmarkStart w:id="6762" w:name="_Toc139383683"/>
      <w:r w:rsidRPr="00D159A2">
        <w:rPr>
          <w:rFonts w:ascii="Arial" w:hAnsi="Arial"/>
          <w:sz w:val="32"/>
        </w:rPr>
        <w:t>6.7</w:t>
      </w:r>
      <w:r w:rsidRPr="00D159A2">
        <w:rPr>
          <w:rFonts w:ascii="Arial" w:hAnsi="Arial"/>
          <w:sz w:val="32"/>
        </w:rPr>
        <w:tab/>
        <w:t>NB-IoT RRC messages</w:t>
      </w:r>
      <w:bookmarkEnd w:id="6751"/>
      <w:bookmarkEnd w:id="6752"/>
      <w:bookmarkEnd w:id="6753"/>
      <w:bookmarkEnd w:id="6754"/>
      <w:bookmarkEnd w:id="6755"/>
      <w:bookmarkEnd w:id="6756"/>
      <w:bookmarkEnd w:id="6757"/>
      <w:bookmarkEnd w:id="6758"/>
      <w:bookmarkEnd w:id="6759"/>
      <w:bookmarkEnd w:id="6760"/>
      <w:bookmarkEnd w:id="6761"/>
      <w:bookmarkEnd w:id="6762"/>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763" w:name="_Toc20487558"/>
      <w:bookmarkStart w:id="6764" w:name="_Toc29342859"/>
      <w:bookmarkStart w:id="6765" w:name="_Toc29343998"/>
      <w:bookmarkStart w:id="6766" w:name="_Toc36567264"/>
      <w:bookmarkStart w:id="6767" w:name="_Toc36810712"/>
      <w:bookmarkStart w:id="6768" w:name="_Toc36847076"/>
      <w:bookmarkStart w:id="6769" w:name="_Toc36939729"/>
      <w:bookmarkStart w:id="6770" w:name="_Toc37082709"/>
      <w:bookmarkStart w:id="6771" w:name="_Toc46481350"/>
      <w:bookmarkStart w:id="6772" w:name="_Toc46482584"/>
      <w:bookmarkStart w:id="6773" w:name="_Toc46483818"/>
      <w:bookmarkStart w:id="6774" w:name="_Toc139383684"/>
      <w:r w:rsidRPr="00D159A2">
        <w:rPr>
          <w:rFonts w:ascii="Arial" w:hAnsi="Arial"/>
          <w:sz w:val="28"/>
        </w:rPr>
        <w:t>6.7.1</w:t>
      </w:r>
      <w:r w:rsidRPr="00D159A2">
        <w:rPr>
          <w:rFonts w:ascii="Arial" w:hAnsi="Arial"/>
          <w:sz w:val="28"/>
        </w:rPr>
        <w:tab/>
        <w:t>General NB-IoT message structure</w:t>
      </w:r>
      <w:bookmarkEnd w:id="6763"/>
      <w:bookmarkEnd w:id="6764"/>
      <w:bookmarkEnd w:id="6765"/>
      <w:bookmarkEnd w:id="6766"/>
      <w:bookmarkEnd w:id="6767"/>
      <w:bookmarkEnd w:id="6768"/>
      <w:bookmarkEnd w:id="6769"/>
      <w:bookmarkEnd w:id="6770"/>
      <w:bookmarkEnd w:id="6771"/>
      <w:bookmarkEnd w:id="6772"/>
      <w:bookmarkEnd w:id="6773"/>
      <w:bookmarkEnd w:id="6774"/>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5" w:author="RAN2#121bis-e" w:date="2023-04-01T13:01:00Z"/>
          <w:del w:id="6776" w:author="RAN2#123bis" w:date="2023-10-19T16:56:00Z"/>
          <w:rFonts w:ascii="Courier New" w:hAnsi="Courier New"/>
          <w:noProof/>
          <w:sz w:val="16"/>
        </w:rPr>
      </w:pPr>
      <w:ins w:id="6777" w:author="RAN2#121bis-e" w:date="2023-04-01T13:01:00Z">
        <w:del w:id="6778"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9" w:author="RAN2#122" w:date="2023-05-06T15:23:00Z"/>
          <w:rFonts w:ascii="Courier New" w:hAnsi="Courier New"/>
          <w:noProof/>
          <w:sz w:val="16"/>
        </w:rPr>
      </w:pPr>
      <w:ins w:id="6780"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1" w:author="RAN2#123" w:date="2023-09-01T15:19:00Z"/>
          <w:rFonts w:ascii="Courier New" w:hAnsi="Courier New"/>
          <w:noProof/>
          <w:sz w:val="16"/>
        </w:rPr>
      </w:pPr>
      <w:ins w:id="6782" w:author="RAN2#121bis-e" w:date="2023-04-01T13:02:00Z">
        <w:r w:rsidRPr="00B06E51">
          <w:rPr>
            <w:rFonts w:ascii="Courier New" w:hAnsi="Courier New"/>
            <w:noProof/>
            <w:sz w:val="16"/>
          </w:rPr>
          <w:tab/>
        </w:r>
      </w:ins>
      <w:ins w:id="6783" w:author="RAN2#122" w:date="2023-06-27T17:22:00Z">
        <w:r w:rsidRPr="006619CE">
          <w:rPr>
            <w:rFonts w:ascii="Courier New" w:hAnsi="Courier New"/>
            <w:noProof/>
            <w:sz w:val="16"/>
          </w:rPr>
          <w:t>GNSS-PositionFixDuration</w:t>
        </w:r>
      </w:ins>
      <w:ins w:id="6784"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5" w:author="RAN2#122" w:date="2023-06-09T16:22:00Z"/>
          <w:rFonts w:ascii="Courier New" w:hAnsi="Courier New"/>
          <w:noProof/>
          <w:sz w:val="16"/>
        </w:rPr>
      </w:pPr>
      <w:ins w:id="6786" w:author="RAN2#122" w:date="2023-06-09T16:22:00Z">
        <w:r>
          <w:rPr>
            <w:rFonts w:ascii="Courier New" w:hAnsi="Courier New"/>
            <w:noProof/>
            <w:sz w:val="16"/>
          </w:rPr>
          <w:tab/>
        </w:r>
        <w:r w:rsidRPr="00C068B1">
          <w:rPr>
            <w:rFonts w:ascii="Courier New" w:hAnsi="Courier New"/>
            <w:noProof/>
            <w:sz w:val="16"/>
          </w:rPr>
          <w:t>maxSat-r18</w:t>
        </w:r>
      </w:ins>
      <w:ins w:id="6787"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8" w:author="RAN2#122" w:date="2023-05-06T15:38:00Z"/>
          <w:rFonts w:ascii="Courier New" w:hAnsi="Courier New"/>
          <w:noProof/>
          <w:sz w:val="16"/>
        </w:rPr>
      </w:pPr>
      <w:ins w:id="6789"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0" w:author="RAN2#122" w:date="2023-05-06T15:26:00Z"/>
          <w:rFonts w:ascii="Courier New" w:hAnsi="Courier New"/>
          <w:noProof/>
          <w:sz w:val="16"/>
        </w:rPr>
      </w:pPr>
      <w:ins w:id="6791" w:author="RAN2#122" w:date="2023-05-06T15:26:00Z">
        <w:r w:rsidRPr="00B06E51">
          <w:rPr>
            <w:rFonts w:ascii="Courier New" w:hAnsi="Courier New"/>
            <w:noProof/>
            <w:sz w:val="16"/>
          </w:rPr>
          <w:tab/>
        </w:r>
        <w:r w:rsidRPr="00BA599F">
          <w:rPr>
            <w:rFonts w:ascii="Courier New" w:hAnsi="Courier New"/>
            <w:noProof/>
            <w:sz w:val="16"/>
          </w:rPr>
          <w:t>ReferenceLocation-r18</w:t>
        </w:r>
        <w:r w:rsidRPr="00B06E51">
          <w:rPr>
            <w:rFonts w:ascii="Courier New" w:hAnsi="Courier New"/>
            <w:noProof/>
            <w:sz w:val="16"/>
          </w:rPr>
          <w:t>,</w:t>
        </w:r>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2" w:author="RAN2#122" w:date="2023-06-09T16:24:00Z"/>
          <w:rFonts w:ascii="Courier New" w:hAnsi="Courier New"/>
          <w:noProof/>
          <w:sz w:val="16"/>
        </w:rPr>
      </w:pPr>
      <w:ins w:id="6793"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794" w:name="_Toc20487559"/>
      <w:bookmarkStart w:id="6795" w:name="_Toc29342860"/>
      <w:bookmarkStart w:id="6796" w:name="_Toc29343999"/>
      <w:bookmarkStart w:id="6797" w:name="_Toc36567265"/>
      <w:bookmarkStart w:id="6798" w:name="_Toc36810713"/>
      <w:bookmarkStart w:id="6799" w:name="_Toc36847077"/>
      <w:bookmarkStart w:id="6800" w:name="_Toc36939730"/>
      <w:bookmarkStart w:id="6801" w:name="_Toc37082710"/>
      <w:bookmarkStart w:id="6802" w:name="_Toc46481351"/>
      <w:bookmarkStart w:id="6803" w:name="_Toc46482585"/>
      <w:bookmarkStart w:id="6804" w:name="_Toc46483819"/>
      <w:bookmarkStart w:id="6805"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794"/>
      <w:bookmarkEnd w:id="6795"/>
      <w:bookmarkEnd w:id="6796"/>
      <w:bookmarkEnd w:id="6797"/>
      <w:bookmarkEnd w:id="6798"/>
      <w:bookmarkEnd w:id="6799"/>
      <w:bookmarkEnd w:id="6800"/>
      <w:bookmarkEnd w:id="6801"/>
      <w:bookmarkEnd w:id="6802"/>
      <w:bookmarkEnd w:id="6803"/>
      <w:bookmarkEnd w:id="6804"/>
      <w:bookmarkEnd w:id="6805"/>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806" w:name="_Toc20487560"/>
      <w:bookmarkStart w:id="6807" w:name="_Toc29342861"/>
      <w:bookmarkStart w:id="6808" w:name="_Toc29344000"/>
      <w:bookmarkStart w:id="6809" w:name="_Toc36567266"/>
      <w:bookmarkStart w:id="6810" w:name="_Toc36810714"/>
      <w:bookmarkStart w:id="6811" w:name="_Toc36847078"/>
      <w:bookmarkStart w:id="6812" w:name="_Toc36939731"/>
      <w:bookmarkStart w:id="6813" w:name="_Toc37082711"/>
      <w:bookmarkStart w:id="6814" w:name="_Toc46481352"/>
      <w:bookmarkStart w:id="6815" w:name="_Toc46482586"/>
      <w:bookmarkStart w:id="6816" w:name="_Toc46483820"/>
      <w:bookmarkStart w:id="6817"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806"/>
      <w:bookmarkEnd w:id="6807"/>
      <w:bookmarkEnd w:id="6808"/>
      <w:bookmarkEnd w:id="6809"/>
      <w:bookmarkEnd w:id="6810"/>
      <w:bookmarkEnd w:id="6811"/>
      <w:bookmarkEnd w:id="6812"/>
      <w:bookmarkEnd w:id="6813"/>
      <w:bookmarkEnd w:id="6814"/>
      <w:bookmarkEnd w:id="6815"/>
      <w:bookmarkEnd w:id="6816"/>
      <w:bookmarkEnd w:id="6817"/>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818" w:name="_Toc20487561"/>
      <w:bookmarkStart w:id="6819" w:name="_Toc29342862"/>
      <w:bookmarkStart w:id="6820" w:name="_Toc29344001"/>
      <w:bookmarkStart w:id="6821" w:name="_Toc36567267"/>
      <w:bookmarkStart w:id="6822" w:name="_Toc36810715"/>
      <w:bookmarkStart w:id="6823" w:name="_Toc36847079"/>
      <w:bookmarkStart w:id="6824" w:name="_Toc36939732"/>
      <w:bookmarkStart w:id="6825" w:name="_Toc37082712"/>
      <w:bookmarkStart w:id="6826" w:name="_Toc46481353"/>
      <w:bookmarkStart w:id="6827" w:name="_Toc46482587"/>
      <w:bookmarkStart w:id="6828" w:name="_Toc46483821"/>
      <w:bookmarkStart w:id="6829"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818"/>
      <w:bookmarkEnd w:id="6819"/>
      <w:bookmarkEnd w:id="6820"/>
      <w:bookmarkEnd w:id="6821"/>
      <w:bookmarkEnd w:id="6822"/>
      <w:bookmarkEnd w:id="6823"/>
      <w:bookmarkEnd w:id="6824"/>
      <w:bookmarkEnd w:id="6825"/>
      <w:bookmarkEnd w:id="6826"/>
      <w:bookmarkEnd w:id="6827"/>
      <w:bookmarkEnd w:id="6828"/>
      <w:bookmarkEnd w:id="6829"/>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830" w:name="_Toc20487562"/>
      <w:bookmarkStart w:id="6831" w:name="_Toc29342863"/>
      <w:bookmarkStart w:id="6832" w:name="_Toc29344002"/>
      <w:bookmarkStart w:id="6833" w:name="_Toc36567268"/>
      <w:bookmarkStart w:id="6834" w:name="_Toc36810716"/>
      <w:bookmarkStart w:id="6835" w:name="_Toc36847080"/>
      <w:bookmarkStart w:id="6836" w:name="_Toc36939733"/>
      <w:bookmarkStart w:id="6837" w:name="_Toc37082713"/>
      <w:bookmarkStart w:id="6838" w:name="_Toc46481354"/>
      <w:bookmarkStart w:id="6839" w:name="_Toc46482588"/>
      <w:bookmarkStart w:id="6840" w:name="_Toc46483822"/>
      <w:bookmarkStart w:id="6841"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830"/>
      <w:bookmarkEnd w:id="6831"/>
      <w:bookmarkEnd w:id="6832"/>
      <w:bookmarkEnd w:id="6833"/>
      <w:bookmarkEnd w:id="6834"/>
      <w:bookmarkEnd w:id="6835"/>
      <w:bookmarkEnd w:id="6836"/>
      <w:bookmarkEnd w:id="6837"/>
      <w:bookmarkEnd w:id="6838"/>
      <w:bookmarkEnd w:id="6839"/>
      <w:bookmarkEnd w:id="6840"/>
      <w:bookmarkEnd w:id="6841"/>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842" w:name="_Toc20487563"/>
      <w:bookmarkStart w:id="6843" w:name="_Toc29342864"/>
      <w:bookmarkStart w:id="6844" w:name="_Toc29344003"/>
      <w:bookmarkStart w:id="6845" w:name="_Toc36567269"/>
      <w:bookmarkStart w:id="6846" w:name="_Toc36810717"/>
      <w:bookmarkStart w:id="6847" w:name="_Toc36847081"/>
      <w:bookmarkStart w:id="6848" w:name="_Toc36939734"/>
      <w:bookmarkStart w:id="6849" w:name="_Toc37082714"/>
      <w:bookmarkStart w:id="6850" w:name="_Toc46481355"/>
      <w:bookmarkStart w:id="6851" w:name="_Toc46482589"/>
      <w:bookmarkStart w:id="6852" w:name="_Toc46483823"/>
      <w:bookmarkStart w:id="6853" w:name="_Toc139383689"/>
      <w:r w:rsidRPr="00D159A2">
        <w:rPr>
          <w:rFonts w:ascii="Arial" w:hAnsi="Arial"/>
          <w:sz w:val="24"/>
        </w:rPr>
        <w:t>–</w:t>
      </w:r>
      <w:r w:rsidRPr="00D159A2">
        <w:rPr>
          <w:rFonts w:ascii="Arial" w:hAnsi="Arial"/>
          <w:sz w:val="24"/>
        </w:rPr>
        <w:tab/>
      </w:r>
      <w:r w:rsidRPr="00D159A2">
        <w:rPr>
          <w:rFonts w:ascii="Arial" w:hAnsi="Arial"/>
          <w:i/>
          <w:noProof/>
          <w:sz w:val="24"/>
        </w:rPr>
        <w:t>DL-CCCH-Message-NB</w:t>
      </w:r>
      <w:bookmarkEnd w:id="6842"/>
      <w:bookmarkEnd w:id="6843"/>
      <w:bookmarkEnd w:id="6844"/>
      <w:bookmarkEnd w:id="6845"/>
      <w:bookmarkEnd w:id="6846"/>
      <w:bookmarkEnd w:id="6847"/>
      <w:bookmarkEnd w:id="6848"/>
      <w:bookmarkEnd w:id="6849"/>
      <w:bookmarkEnd w:id="6850"/>
      <w:bookmarkEnd w:id="6851"/>
      <w:bookmarkEnd w:id="6852"/>
      <w:bookmarkEnd w:id="6853"/>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854" w:name="_Toc20487564"/>
      <w:bookmarkStart w:id="6855" w:name="_Toc29342865"/>
      <w:bookmarkStart w:id="6856" w:name="_Toc29344004"/>
      <w:bookmarkStart w:id="6857" w:name="_Toc36567270"/>
      <w:bookmarkStart w:id="6858" w:name="_Toc36810718"/>
      <w:bookmarkStart w:id="6859" w:name="_Toc36847082"/>
      <w:bookmarkStart w:id="6860" w:name="_Toc36939735"/>
      <w:bookmarkStart w:id="6861" w:name="_Toc37082715"/>
      <w:bookmarkStart w:id="6862" w:name="_Toc46481356"/>
      <w:bookmarkStart w:id="6863" w:name="_Toc46482590"/>
      <w:bookmarkStart w:id="6864" w:name="_Toc46483824"/>
      <w:bookmarkStart w:id="6865"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854"/>
      <w:bookmarkEnd w:id="6855"/>
      <w:bookmarkEnd w:id="6856"/>
      <w:bookmarkEnd w:id="6857"/>
      <w:bookmarkEnd w:id="6858"/>
      <w:bookmarkEnd w:id="6859"/>
      <w:bookmarkEnd w:id="6860"/>
      <w:bookmarkEnd w:id="6861"/>
      <w:bookmarkEnd w:id="6862"/>
      <w:bookmarkEnd w:id="6863"/>
      <w:bookmarkEnd w:id="6864"/>
      <w:bookmarkEnd w:id="6865"/>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866" w:name="_Toc20487565"/>
      <w:bookmarkStart w:id="6867" w:name="_Toc29342866"/>
      <w:bookmarkStart w:id="6868" w:name="_Toc29344005"/>
      <w:bookmarkStart w:id="6869" w:name="_Toc36567271"/>
      <w:bookmarkStart w:id="6870" w:name="_Toc36810719"/>
      <w:bookmarkStart w:id="6871" w:name="_Toc36847083"/>
      <w:bookmarkStart w:id="6872" w:name="_Toc36939736"/>
      <w:bookmarkStart w:id="6873" w:name="_Toc37082716"/>
      <w:bookmarkStart w:id="6874" w:name="_Toc46481357"/>
      <w:bookmarkStart w:id="6875" w:name="_Toc46482591"/>
      <w:bookmarkStart w:id="6876" w:name="_Toc46483825"/>
      <w:bookmarkStart w:id="6877"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866"/>
      <w:bookmarkEnd w:id="6867"/>
      <w:bookmarkEnd w:id="6868"/>
      <w:bookmarkEnd w:id="6869"/>
      <w:bookmarkEnd w:id="6870"/>
      <w:bookmarkEnd w:id="6871"/>
      <w:bookmarkEnd w:id="6872"/>
      <w:bookmarkEnd w:id="6873"/>
      <w:bookmarkEnd w:id="6874"/>
      <w:bookmarkEnd w:id="6875"/>
      <w:bookmarkEnd w:id="6876"/>
      <w:bookmarkEnd w:id="6877"/>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878" w:name="_Toc20487566"/>
      <w:bookmarkStart w:id="6879" w:name="_Toc29342867"/>
      <w:bookmarkStart w:id="6880" w:name="_Toc29344006"/>
      <w:bookmarkStart w:id="6881" w:name="_Toc36567272"/>
      <w:bookmarkStart w:id="6882" w:name="_Toc36810720"/>
      <w:bookmarkStart w:id="6883" w:name="_Toc36847084"/>
      <w:bookmarkStart w:id="6884" w:name="_Toc36939737"/>
      <w:bookmarkStart w:id="6885" w:name="_Toc37082717"/>
      <w:bookmarkStart w:id="6886" w:name="_Toc46481358"/>
      <w:bookmarkStart w:id="6887" w:name="_Toc46482592"/>
      <w:bookmarkStart w:id="6888" w:name="_Toc46483826"/>
      <w:bookmarkStart w:id="6889"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6878"/>
      <w:bookmarkEnd w:id="6879"/>
      <w:bookmarkEnd w:id="6880"/>
      <w:bookmarkEnd w:id="6881"/>
      <w:bookmarkEnd w:id="6882"/>
      <w:bookmarkEnd w:id="6883"/>
      <w:bookmarkEnd w:id="6884"/>
      <w:bookmarkEnd w:id="6885"/>
      <w:bookmarkEnd w:id="6886"/>
      <w:bookmarkEnd w:id="6887"/>
      <w:bookmarkEnd w:id="6888"/>
      <w:bookmarkEnd w:id="6889"/>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890" w:name="_Toc20487567"/>
      <w:bookmarkStart w:id="6891" w:name="_Toc29342868"/>
      <w:bookmarkStart w:id="6892" w:name="_Toc29344007"/>
      <w:bookmarkStart w:id="6893" w:name="_Toc36567273"/>
      <w:bookmarkStart w:id="6894" w:name="_Toc36810721"/>
      <w:bookmarkStart w:id="6895" w:name="_Toc36847085"/>
      <w:bookmarkStart w:id="6896" w:name="_Toc36939738"/>
      <w:bookmarkStart w:id="6897" w:name="_Toc37082718"/>
      <w:bookmarkStart w:id="6898" w:name="_Toc46481359"/>
      <w:bookmarkStart w:id="6899" w:name="_Toc46482593"/>
      <w:bookmarkStart w:id="6900" w:name="_Toc46483827"/>
      <w:bookmarkStart w:id="6901"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890"/>
      <w:bookmarkEnd w:id="6891"/>
      <w:bookmarkEnd w:id="6892"/>
      <w:bookmarkEnd w:id="6893"/>
      <w:bookmarkEnd w:id="6894"/>
      <w:bookmarkEnd w:id="6895"/>
      <w:bookmarkEnd w:id="6896"/>
      <w:bookmarkEnd w:id="6897"/>
      <w:bookmarkEnd w:id="6898"/>
      <w:bookmarkEnd w:id="6899"/>
      <w:bookmarkEnd w:id="6900"/>
      <w:bookmarkEnd w:id="6901"/>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902" w:name="_Toc20487568"/>
      <w:bookmarkStart w:id="6903" w:name="_Toc29342869"/>
      <w:bookmarkStart w:id="6904" w:name="_Toc29344008"/>
      <w:bookmarkStart w:id="6905" w:name="_Toc36567274"/>
      <w:bookmarkStart w:id="6906" w:name="_Toc36810722"/>
      <w:bookmarkStart w:id="6907" w:name="_Toc36847086"/>
      <w:bookmarkStart w:id="6908" w:name="_Toc36939739"/>
      <w:bookmarkStart w:id="6909" w:name="_Toc37082719"/>
      <w:bookmarkStart w:id="6910" w:name="_Toc46481360"/>
      <w:bookmarkStart w:id="6911" w:name="_Toc46482594"/>
      <w:bookmarkStart w:id="6912" w:name="_Toc46483828"/>
      <w:bookmarkStart w:id="6913" w:name="_Toc139383694"/>
      <w:r w:rsidRPr="00D159A2">
        <w:rPr>
          <w:rFonts w:ascii="Arial" w:hAnsi="Arial"/>
          <w:sz w:val="28"/>
        </w:rPr>
        <w:t>6.7.2</w:t>
      </w:r>
      <w:r w:rsidRPr="00D159A2">
        <w:rPr>
          <w:rFonts w:ascii="Arial" w:hAnsi="Arial"/>
          <w:sz w:val="28"/>
        </w:rPr>
        <w:tab/>
        <w:t>NB-IoT Message definitions</w:t>
      </w:r>
      <w:bookmarkEnd w:id="6902"/>
      <w:bookmarkEnd w:id="6903"/>
      <w:bookmarkEnd w:id="6904"/>
      <w:bookmarkEnd w:id="6905"/>
      <w:bookmarkEnd w:id="6906"/>
      <w:bookmarkEnd w:id="6907"/>
      <w:bookmarkEnd w:id="6908"/>
      <w:bookmarkEnd w:id="6909"/>
      <w:bookmarkEnd w:id="6910"/>
      <w:bookmarkEnd w:id="6911"/>
      <w:bookmarkEnd w:id="6912"/>
      <w:bookmarkEnd w:id="6913"/>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914" w:name="_Toc20487569"/>
      <w:bookmarkStart w:id="6915" w:name="_Toc29342870"/>
      <w:bookmarkStart w:id="6916" w:name="_Toc29344009"/>
      <w:bookmarkStart w:id="6917" w:name="_Toc36567275"/>
      <w:bookmarkStart w:id="6918" w:name="_Toc36810723"/>
      <w:bookmarkStart w:id="6919" w:name="_Toc36847087"/>
      <w:bookmarkStart w:id="6920" w:name="_Toc36939740"/>
      <w:bookmarkStart w:id="6921" w:name="_Toc37082720"/>
      <w:bookmarkStart w:id="6922" w:name="_Toc46481361"/>
      <w:bookmarkStart w:id="6923" w:name="_Toc46482595"/>
      <w:bookmarkStart w:id="6924" w:name="_Toc46483829"/>
      <w:bookmarkStart w:id="6925"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914"/>
      <w:bookmarkEnd w:id="6915"/>
      <w:bookmarkEnd w:id="6916"/>
      <w:bookmarkEnd w:id="6917"/>
      <w:bookmarkEnd w:id="6918"/>
      <w:bookmarkEnd w:id="6919"/>
      <w:bookmarkEnd w:id="6920"/>
      <w:bookmarkEnd w:id="6921"/>
      <w:bookmarkEnd w:id="6922"/>
      <w:bookmarkEnd w:id="6923"/>
      <w:bookmarkEnd w:id="6924"/>
      <w:bookmarkEnd w:id="6925"/>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926" w:name="_Toc20487570"/>
      <w:bookmarkStart w:id="6927" w:name="_Toc29342871"/>
      <w:bookmarkStart w:id="6928" w:name="_Toc29344010"/>
      <w:bookmarkStart w:id="6929" w:name="_Toc36567276"/>
      <w:bookmarkStart w:id="6930" w:name="_Toc36810724"/>
      <w:bookmarkStart w:id="6931" w:name="_Toc36847088"/>
      <w:bookmarkStart w:id="6932" w:name="_Toc36939741"/>
      <w:bookmarkStart w:id="6933" w:name="_Toc37082721"/>
      <w:bookmarkStart w:id="6934" w:name="_Toc46481362"/>
      <w:bookmarkStart w:id="6935" w:name="_Toc46482596"/>
      <w:bookmarkStart w:id="6936" w:name="_Toc46483830"/>
      <w:bookmarkStart w:id="6937"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926"/>
      <w:bookmarkEnd w:id="6927"/>
      <w:bookmarkEnd w:id="6928"/>
      <w:bookmarkEnd w:id="6929"/>
      <w:bookmarkEnd w:id="6930"/>
      <w:bookmarkEnd w:id="6931"/>
      <w:bookmarkEnd w:id="6932"/>
      <w:bookmarkEnd w:id="6933"/>
      <w:bookmarkEnd w:id="6934"/>
      <w:bookmarkEnd w:id="6935"/>
      <w:bookmarkEnd w:id="6936"/>
      <w:bookmarkEnd w:id="6937"/>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938" w:name="_Toc20487571"/>
      <w:bookmarkStart w:id="6939" w:name="_Toc29342872"/>
      <w:bookmarkStart w:id="6940" w:name="_Toc29344011"/>
      <w:bookmarkStart w:id="6941" w:name="_Toc36567277"/>
      <w:bookmarkStart w:id="6942" w:name="_Toc36810725"/>
      <w:bookmarkStart w:id="6943" w:name="_Toc36847089"/>
      <w:bookmarkStart w:id="6944" w:name="_Toc36939742"/>
      <w:bookmarkStart w:id="6945" w:name="_Toc37082722"/>
      <w:bookmarkStart w:id="6946" w:name="_Toc46481363"/>
      <w:bookmarkStart w:id="6947" w:name="_Toc46482597"/>
      <w:bookmarkStart w:id="6948" w:name="_Toc46483831"/>
      <w:bookmarkStart w:id="6949"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938"/>
      <w:bookmarkEnd w:id="6939"/>
      <w:bookmarkEnd w:id="6940"/>
      <w:bookmarkEnd w:id="6941"/>
      <w:bookmarkEnd w:id="6942"/>
      <w:bookmarkEnd w:id="6943"/>
      <w:bookmarkEnd w:id="6944"/>
      <w:bookmarkEnd w:id="6945"/>
      <w:bookmarkEnd w:id="6946"/>
      <w:bookmarkEnd w:id="6947"/>
      <w:bookmarkEnd w:id="6948"/>
      <w:bookmarkEnd w:id="6949"/>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SimSun"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b/>
                <w:bCs/>
                <w:i/>
                <w:noProof/>
                <w:sz w:val="18"/>
                <w:lang w:eastAsia="en-US"/>
              </w:rPr>
              <w:t xml:space="preserve"> </w:t>
            </w:r>
            <w:r w:rsidRPr="00D159A2">
              <w:rPr>
                <w:rFonts w:ascii="Arial" w:eastAsia="SimSun" w:hAnsi="Arial"/>
                <w:sz w:val="18"/>
                <w:lang w:eastAsia="en-US"/>
              </w:rPr>
              <w:t xml:space="preserve">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 xml:space="preserve">khz2dot5 </w:t>
            </w:r>
            <w:r w:rsidRPr="00D159A2">
              <w:rPr>
                <w:rFonts w:ascii="Arial" w:eastAsia="SimSun" w:hAnsi="Arial"/>
                <w:sz w:val="18"/>
                <w:lang w:eastAsia="en-US"/>
              </w:rPr>
              <w:t xml:space="preserve">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sz w:val="18"/>
                <w:lang w:eastAsia="en-US"/>
              </w:rPr>
              <w:t xml:space="preserve"> 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2dot5</w:t>
            </w:r>
            <w:r w:rsidRPr="00D159A2">
              <w:rPr>
                <w:rFonts w:ascii="Arial" w:eastAsia="SimSun" w:hAnsi="Arial"/>
                <w:sz w:val="18"/>
                <w:lang w:eastAsia="en-US"/>
              </w:rPr>
              <w:t xml:space="preserve"> 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950" w:name="_Toc20487572"/>
      <w:bookmarkStart w:id="6951" w:name="_Toc29342873"/>
      <w:bookmarkStart w:id="6952" w:name="_Toc29344012"/>
      <w:bookmarkStart w:id="6953" w:name="_Toc36567278"/>
      <w:bookmarkStart w:id="6954" w:name="_Toc36810726"/>
      <w:bookmarkStart w:id="6955" w:name="_Toc36847090"/>
      <w:bookmarkStart w:id="6956" w:name="_Toc36939743"/>
      <w:bookmarkStart w:id="6957" w:name="_Toc37082723"/>
      <w:bookmarkStart w:id="6958" w:name="_Toc46481364"/>
      <w:bookmarkStart w:id="6959" w:name="_Toc46482598"/>
      <w:bookmarkStart w:id="6960" w:name="_Toc46483832"/>
      <w:bookmarkStart w:id="6961"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950"/>
      <w:bookmarkEnd w:id="6951"/>
      <w:bookmarkEnd w:id="6952"/>
      <w:bookmarkEnd w:id="6953"/>
      <w:bookmarkEnd w:id="6954"/>
      <w:bookmarkEnd w:id="6955"/>
      <w:bookmarkEnd w:id="6956"/>
      <w:bookmarkEnd w:id="6957"/>
      <w:bookmarkEnd w:id="6958"/>
      <w:bookmarkEnd w:id="6959"/>
      <w:bookmarkEnd w:id="6960"/>
      <w:bookmarkEnd w:id="6961"/>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962" w:name="_Toc36810727"/>
      <w:bookmarkStart w:id="6963" w:name="_Toc36847091"/>
      <w:bookmarkStart w:id="6964" w:name="_Toc36939744"/>
      <w:bookmarkStart w:id="6965" w:name="_Toc37082724"/>
      <w:bookmarkStart w:id="6966" w:name="_Toc46481365"/>
      <w:bookmarkStart w:id="6967" w:name="_Toc46482599"/>
      <w:bookmarkStart w:id="6968" w:name="_Toc46483833"/>
      <w:bookmarkStart w:id="6969"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962"/>
      <w:bookmarkEnd w:id="6963"/>
      <w:bookmarkEnd w:id="6964"/>
      <w:bookmarkEnd w:id="6965"/>
      <w:bookmarkEnd w:id="6966"/>
      <w:bookmarkEnd w:id="6967"/>
      <w:bookmarkEnd w:id="6968"/>
      <w:bookmarkEnd w:id="6969"/>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970" w:name="_Toc20487573"/>
      <w:bookmarkStart w:id="6971" w:name="_Toc29342874"/>
      <w:bookmarkStart w:id="6972" w:name="_Toc29344013"/>
      <w:bookmarkStart w:id="6973" w:name="_Toc36567279"/>
      <w:bookmarkStart w:id="6974" w:name="_Toc36810728"/>
      <w:bookmarkStart w:id="6975" w:name="_Toc36847092"/>
      <w:bookmarkStart w:id="6976" w:name="_Toc36939745"/>
      <w:bookmarkStart w:id="6977" w:name="_Toc37082725"/>
      <w:bookmarkStart w:id="6978" w:name="_Toc46481366"/>
      <w:bookmarkStart w:id="6979" w:name="_Toc46482600"/>
      <w:bookmarkStart w:id="6980" w:name="_Toc46483834"/>
      <w:bookmarkStart w:id="6981"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970"/>
      <w:bookmarkEnd w:id="6971"/>
      <w:bookmarkEnd w:id="6972"/>
      <w:bookmarkEnd w:id="6973"/>
      <w:bookmarkEnd w:id="6974"/>
      <w:bookmarkEnd w:id="6975"/>
      <w:bookmarkEnd w:id="6976"/>
      <w:bookmarkEnd w:id="6977"/>
      <w:bookmarkEnd w:id="6978"/>
      <w:bookmarkEnd w:id="6979"/>
      <w:bookmarkEnd w:id="6980"/>
      <w:bookmarkEnd w:id="6981"/>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982" w:name="_Toc20487574"/>
      <w:bookmarkStart w:id="6983" w:name="_Toc29342875"/>
      <w:bookmarkStart w:id="6984" w:name="_Toc29344014"/>
      <w:bookmarkStart w:id="6985" w:name="_Toc36567280"/>
      <w:bookmarkStart w:id="6986" w:name="_Toc36810729"/>
      <w:bookmarkStart w:id="6987" w:name="_Toc36847093"/>
      <w:bookmarkStart w:id="6988" w:name="_Toc36939746"/>
      <w:bookmarkStart w:id="6989" w:name="_Toc37082726"/>
      <w:bookmarkStart w:id="6990" w:name="_Toc46481367"/>
      <w:bookmarkStart w:id="6991" w:name="_Toc46482601"/>
      <w:bookmarkStart w:id="6992" w:name="_Toc46483835"/>
      <w:bookmarkStart w:id="6993" w:name="_Toc139383701"/>
      <w:r w:rsidRPr="00D159A2">
        <w:rPr>
          <w:rFonts w:ascii="Arial" w:hAnsi="Arial"/>
          <w:sz w:val="24"/>
        </w:rPr>
        <w:t>–</w:t>
      </w:r>
      <w:r w:rsidRPr="00D159A2">
        <w:rPr>
          <w:rFonts w:ascii="Arial" w:hAnsi="Arial"/>
          <w:sz w:val="24"/>
        </w:rPr>
        <w:tab/>
      </w:r>
      <w:r w:rsidRPr="00D159A2">
        <w:rPr>
          <w:rFonts w:ascii="Arial" w:hAnsi="Arial"/>
          <w:i/>
          <w:noProof/>
          <w:sz w:val="24"/>
        </w:rPr>
        <w:t>RRCConnectionReconfigurationComplete-NB</w:t>
      </w:r>
      <w:bookmarkEnd w:id="6982"/>
      <w:bookmarkEnd w:id="6983"/>
      <w:bookmarkEnd w:id="6984"/>
      <w:bookmarkEnd w:id="6985"/>
      <w:bookmarkEnd w:id="6986"/>
      <w:bookmarkEnd w:id="6987"/>
      <w:bookmarkEnd w:id="6988"/>
      <w:bookmarkEnd w:id="6989"/>
      <w:bookmarkEnd w:id="6990"/>
      <w:bookmarkEnd w:id="6991"/>
      <w:bookmarkEnd w:id="6992"/>
      <w:bookmarkEnd w:id="6993"/>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994" w:name="_Toc20487575"/>
      <w:bookmarkStart w:id="6995" w:name="_Toc29342876"/>
      <w:bookmarkStart w:id="6996" w:name="_Toc29344015"/>
      <w:bookmarkStart w:id="6997" w:name="_Toc36567281"/>
      <w:bookmarkStart w:id="6998" w:name="_Toc36810730"/>
      <w:bookmarkStart w:id="6999" w:name="_Toc36847094"/>
      <w:bookmarkStart w:id="7000" w:name="_Toc36939747"/>
      <w:bookmarkStart w:id="7001" w:name="_Toc37082727"/>
      <w:bookmarkStart w:id="7002" w:name="_Toc46481368"/>
      <w:bookmarkStart w:id="7003" w:name="_Toc46482602"/>
      <w:bookmarkStart w:id="7004" w:name="_Toc46483836"/>
      <w:bookmarkStart w:id="7005"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994"/>
      <w:bookmarkEnd w:id="6995"/>
      <w:bookmarkEnd w:id="6996"/>
      <w:bookmarkEnd w:id="6997"/>
      <w:bookmarkEnd w:id="6998"/>
      <w:bookmarkEnd w:id="6999"/>
      <w:bookmarkEnd w:id="7000"/>
      <w:bookmarkEnd w:id="7001"/>
      <w:bookmarkEnd w:id="7002"/>
      <w:bookmarkEnd w:id="7003"/>
      <w:bookmarkEnd w:id="7004"/>
      <w:bookmarkEnd w:id="7005"/>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7006" w:name="_Toc20487576"/>
      <w:bookmarkStart w:id="7007" w:name="_Toc29342877"/>
      <w:bookmarkStart w:id="7008" w:name="_Toc29344016"/>
      <w:bookmarkStart w:id="7009" w:name="_Toc36567282"/>
      <w:bookmarkStart w:id="7010" w:name="_Toc36810731"/>
      <w:bookmarkStart w:id="7011" w:name="_Toc36847095"/>
      <w:bookmarkStart w:id="7012" w:name="_Toc36939748"/>
      <w:bookmarkStart w:id="7013" w:name="_Toc37082728"/>
      <w:bookmarkStart w:id="7014" w:name="_Toc46481369"/>
      <w:bookmarkStart w:id="7015" w:name="_Toc46482603"/>
      <w:bookmarkStart w:id="7016" w:name="_Toc46483837"/>
      <w:bookmarkStart w:id="7017"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7006"/>
      <w:bookmarkEnd w:id="7007"/>
      <w:bookmarkEnd w:id="7008"/>
      <w:bookmarkEnd w:id="7009"/>
      <w:bookmarkEnd w:id="7010"/>
      <w:bookmarkEnd w:id="7011"/>
      <w:bookmarkEnd w:id="7012"/>
      <w:bookmarkEnd w:id="7013"/>
      <w:bookmarkEnd w:id="7014"/>
      <w:bookmarkEnd w:id="7015"/>
      <w:bookmarkEnd w:id="7016"/>
      <w:bookmarkEnd w:id="7017"/>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19"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0" w:author="RAN2#122" w:date="2023-06-05T20:35:00Z"/>
          <w:rFonts w:ascii="Courier New" w:hAnsi="Courier New"/>
          <w:noProof/>
          <w:sz w:val="16"/>
          <w:lang w:eastAsia="ko-KR"/>
        </w:rPr>
      </w:pPr>
      <w:ins w:id="7021"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2"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3" w:author="RAN2#122" w:date="2023-06-05T20:35:00Z"/>
          <w:rFonts w:ascii="Courier New" w:hAnsi="Courier New"/>
          <w:noProof/>
          <w:sz w:val="16"/>
          <w:lang w:eastAsia="ko-KR"/>
        </w:rPr>
      </w:pPr>
      <w:ins w:id="7024" w:author="RAN2#122" w:date="2023-06-05T20:36:00Z">
        <w:r w:rsidRPr="00024041">
          <w:rPr>
            <w:rFonts w:ascii="Courier New" w:hAnsi="Courier New"/>
            <w:noProof/>
            <w:sz w:val="16"/>
          </w:rPr>
          <w:t>RRCConnectionReestablishmentComplete</w:t>
        </w:r>
      </w:ins>
      <w:ins w:id="7025"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7026" w:author="RAN2#122" w:date="2023-06-09T10:24:00Z">
        <w:r>
          <w:rPr>
            <w:rFonts w:ascii="Courier New" w:hAnsi="Courier New"/>
            <w:noProof/>
            <w:sz w:val="16"/>
            <w:lang w:eastAsia="ko-KR"/>
          </w:rPr>
          <w:t>v18xy</w:t>
        </w:r>
      </w:ins>
      <w:ins w:id="7027"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8" w:author="RAN2#122" w:date="2023-06-05T20:35:00Z"/>
          <w:rFonts w:ascii="Courier New" w:hAnsi="Courier New"/>
          <w:noProof/>
          <w:sz w:val="16"/>
          <w:lang w:eastAsia="ko-KR"/>
        </w:rPr>
      </w:pPr>
      <w:ins w:id="7029" w:author="RAN2#122" w:date="2023-06-05T20:35:00Z">
        <w:r w:rsidRPr="002921B1">
          <w:rPr>
            <w:rFonts w:ascii="Courier New" w:hAnsi="Courier New"/>
            <w:noProof/>
            <w:sz w:val="16"/>
            <w:lang w:eastAsia="ko-KR"/>
          </w:rPr>
          <w:tab/>
          <w:t>gnss-</w:t>
        </w:r>
      </w:ins>
      <w:ins w:id="7030" w:author="RAN2#122" w:date="2023-06-27T17:23:00Z">
        <w:r w:rsidRPr="00DD4C2D">
          <w:rPr>
            <w:rFonts w:ascii="Courier New" w:hAnsi="Courier New"/>
            <w:noProof/>
            <w:sz w:val="16"/>
            <w:lang w:eastAsia="ko-KR"/>
          </w:rPr>
          <w:t>PositionFixDuration</w:t>
        </w:r>
      </w:ins>
      <w:ins w:id="7031"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032" w:author="RAN2#122" w:date="2023-06-27T17:23:00Z">
        <w:r w:rsidRPr="00D60534">
          <w:rPr>
            <w:rFonts w:ascii="Courier New" w:hAnsi="Courier New"/>
            <w:noProof/>
            <w:sz w:val="16"/>
            <w:lang w:eastAsia="ko-KR"/>
          </w:rPr>
          <w:t>GNSS-PositionFixDuration</w:t>
        </w:r>
      </w:ins>
      <w:ins w:id="7033"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34"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035" w:name="_Toc20487577"/>
      <w:bookmarkStart w:id="7036" w:name="_Toc29342878"/>
      <w:bookmarkStart w:id="7037" w:name="_Toc29344017"/>
      <w:bookmarkStart w:id="7038" w:name="_Toc36567283"/>
      <w:bookmarkStart w:id="7039" w:name="_Toc36810732"/>
      <w:bookmarkStart w:id="7040" w:name="_Toc36847096"/>
      <w:bookmarkStart w:id="7041" w:name="_Toc36939749"/>
      <w:bookmarkStart w:id="7042" w:name="_Toc37082729"/>
      <w:bookmarkStart w:id="7043" w:name="_Toc46481370"/>
      <w:bookmarkStart w:id="7044" w:name="_Toc46482604"/>
      <w:bookmarkStart w:id="7045" w:name="_Toc46483838"/>
      <w:bookmarkStart w:id="7046"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035"/>
      <w:bookmarkEnd w:id="7036"/>
      <w:bookmarkEnd w:id="7037"/>
      <w:bookmarkEnd w:id="7038"/>
      <w:bookmarkEnd w:id="7039"/>
      <w:bookmarkEnd w:id="7040"/>
      <w:bookmarkEnd w:id="7041"/>
      <w:bookmarkEnd w:id="7042"/>
      <w:bookmarkEnd w:id="7043"/>
      <w:bookmarkEnd w:id="7044"/>
      <w:bookmarkEnd w:id="7045"/>
      <w:bookmarkEnd w:id="7046"/>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047" w:name="_Toc20487578"/>
      <w:bookmarkStart w:id="7048" w:name="_Toc29342879"/>
      <w:bookmarkStart w:id="7049" w:name="_Toc29344018"/>
      <w:bookmarkStart w:id="7050" w:name="_Toc36567284"/>
      <w:bookmarkStart w:id="7051" w:name="_Toc36810733"/>
      <w:bookmarkStart w:id="7052" w:name="_Toc36847097"/>
      <w:bookmarkStart w:id="7053" w:name="_Toc36939750"/>
      <w:bookmarkStart w:id="7054" w:name="_Toc37082730"/>
      <w:bookmarkStart w:id="7055" w:name="_Toc46481371"/>
      <w:bookmarkStart w:id="7056" w:name="_Toc46482605"/>
      <w:bookmarkStart w:id="7057" w:name="_Toc46483839"/>
      <w:bookmarkStart w:id="7058"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047"/>
      <w:bookmarkEnd w:id="7048"/>
      <w:bookmarkEnd w:id="7049"/>
      <w:bookmarkEnd w:id="7050"/>
      <w:bookmarkEnd w:id="7051"/>
      <w:bookmarkEnd w:id="7052"/>
      <w:bookmarkEnd w:id="7053"/>
      <w:bookmarkEnd w:id="7054"/>
      <w:bookmarkEnd w:id="7055"/>
      <w:bookmarkEnd w:id="7056"/>
      <w:bookmarkEnd w:id="7057"/>
      <w:bookmarkEnd w:id="7058"/>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059" w:name="_Toc20487579"/>
      <w:bookmarkStart w:id="7060" w:name="_Toc29342880"/>
      <w:bookmarkStart w:id="7061" w:name="_Toc29344019"/>
      <w:bookmarkStart w:id="7062" w:name="_Toc36567285"/>
      <w:bookmarkStart w:id="7063" w:name="_Toc36810734"/>
      <w:bookmarkStart w:id="7064" w:name="_Toc36847098"/>
      <w:bookmarkStart w:id="7065" w:name="_Toc36939751"/>
      <w:bookmarkStart w:id="7066" w:name="_Toc37082731"/>
      <w:bookmarkStart w:id="7067" w:name="_Toc46481372"/>
      <w:bookmarkStart w:id="7068" w:name="_Toc46482606"/>
      <w:bookmarkStart w:id="7069" w:name="_Toc46483840"/>
      <w:bookmarkStart w:id="7070" w:name="_Toc139383706"/>
      <w:r w:rsidRPr="00D159A2">
        <w:rPr>
          <w:rFonts w:ascii="Arial" w:hAnsi="Arial"/>
          <w:sz w:val="24"/>
        </w:rPr>
        <w:t>–</w:t>
      </w:r>
      <w:r w:rsidRPr="00D159A2">
        <w:rPr>
          <w:rFonts w:ascii="Arial" w:hAnsi="Arial"/>
          <w:sz w:val="24"/>
        </w:rPr>
        <w:tab/>
      </w:r>
      <w:r w:rsidRPr="00D159A2">
        <w:rPr>
          <w:rFonts w:ascii="Arial" w:hAnsi="Arial"/>
          <w:i/>
          <w:noProof/>
          <w:sz w:val="24"/>
        </w:rPr>
        <w:t>RRCConnectionRelease-NB</w:t>
      </w:r>
      <w:bookmarkEnd w:id="7059"/>
      <w:bookmarkEnd w:id="7060"/>
      <w:bookmarkEnd w:id="7061"/>
      <w:bookmarkEnd w:id="7062"/>
      <w:bookmarkEnd w:id="7063"/>
      <w:bookmarkEnd w:id="7064"/>
      <w:bookmarkEnd w:id="7065"/>
      <w:bookmarkEnd w:id="7066"/>
      <w:bookmarkEnd w:id="7067"/>
      <w:bookmarkEnd w:id="7068"/>
      <w:bookmarkEnd w:id="7069"/>
      <w:bookmarkEnd w:id="7070"/>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071" w:name="_Toc20487580"/>
      <w:bookmarkStart w:id="7072" w:name="_Toc29342881"/>
      <w:bookmarkStart w:id="7073" w:name="_Toc29344020"/>
      <w:bookmarkStart w:id="7074" w:name="_Toc36567286"/>
      <w:bookmarkStart w:id="7075" w:name="_Toc36810735"/>
      <w:bookmarkStart w:id="7076" w:name="_Toc36847099"/>
      <w:bookmarkStart w:id="7077" w:name="_Toc36939752"/>
      <w:bookmarkStart w:id="7078" w:name="_Toc37082732"/>
      <w:bookmarkStart w:id="7079" w:name="_Toc46481373"/>
      <w:bookmarkStart w:id="7080" w:name="_Toc46482607"/>
      <w:bookmarkStart w:id="7081" w:name="_Toc46483841"/>
      <w:bookmarkStart w:id="7082"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071"/>
      <w:bookmarkEnd w:id="7072"/>
      <w:bookmarkEnd w:id="7073"/>
      <w:bookmarkEnd w:id="7074"/>
      <w:bookmarkEnd w:id="7075"/>
      <w:bookmarkEnd w:id="7076"/>
      <w:bookmarkEnd w:id="7077"/>
      <w:bookmarkEnd w:id="7078"/>
      <w:bookmarkEnd w:id="7079"/>
      <w:bookmarkEnd w:id="7080"/>
      <w:bookmarkEnd w:id="7081"/>
      <w:bookmarkEnd w:id="7082"/>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083" w:name="_Toc20487581"/>
      <w:bookmarkStart w:id="7084" w:name="_Toc29342882"/>
      <w:bookmarkStart w:id="7085" w:name="_Toc29344021"/>
      <w:bookmarkStart w:id="7086" w:name="_Toc36567287"/>
      <w:bookmarkStart w:id="7087" w:name="_Toc36810736"/>
      <w:bookmarkStart w:id="7088" w:name="_Toc36847100"/>
      <w:bookmarkStart w:id="7089" w:name="_Toc36939753"/>
      <w:bookmarkStart w:id="7090" w:name="_Toc37082733"/>
      <w:bookmarkStart w:id="7091" w:name="_Toc46481374"/>
      <w:bookmarkStart w:id="7092" w:name="_Toc46482608"/>
      <w:bookmarkStart w:id="7093" w:name="_Toc46483842"/>
      <w:bookmarkStart w:id="7094"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083"/>
      <w:bookmarkEnd w:id="7084"/>
      <w:bookmarkEnd w:id="7085"/>
      <w:bookmarkEnd w:id="7086"/>
      <w:bookmarkEnd w:id="7087"/>
      <w:bookmarkEnd w:id="7088"/>
      <w:bookmarkEnd w:id="7089"/>
      <w:bookmarkEnd w:id="7090"/>
      <w:bookmarkEnd w:id="7091"/>
      <w:bookmarkEnd w:id="7092"/>
      <w:bookmarkEnd w:id="7093"/>
      <w:bookmarkEnd w:id="7094"/>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095" w:name="_Toc20487582"/>
      <w:bookmarkStart w:id="7096" w:name="_Toc29342883"/>
      <w:bookmarkStart w:id="7097" w:name="_Toc29344022"/>
      <w:bookmarkStart w:id="7098" w:name="_Toc36567288"/>
      <w:bookmarkStart w:id="7099" w:name="_Toc36810737"/>
      <w:bookmarkStart w:id="7100" w:name="_Toc36847101"/>
      <w:bookmarkStart w:id="7101" w:name="_Toc36939754"/>
      <w:bookmarkStart w:id="7102" w:name="_Toc37082734"/>
      <w:bookmarkStart w:id="7103" w:name="_Toc46481375"/>
      <w:bookmarkStart w:id="7104" w:name="_Toc46482609"/>
      <w:bookmarkStart w:id="7105" w:name="_Toc46483843"/>
      <w:bookmarkStart w:id="7106"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095"/>
      <w:bookmarkEnd w:id="7096"/>
      <w:bookmarkEnd w:id="7097"/>
      <w:bookmarkEnd w:id="7098"/>
      <w:bookmarkEnd w:id="7099"/>
      <w:bookmarkEnd w:id="7100"/>
      <w:bookmarkEnd w:id="7101"/>
      <w:bookmarkEnd w:id="7102"/>
      <w:bookmarkEnd w:id="7103"/>
      <w:bookmarkEnd w:id="7104"/>
      <w:bookmarkEnd w:id="7105"/>
      <w:bookmarkEnd w:id="7106"/>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08"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9" w:author="RAN2#121bis-e" w:date="2023-04-01T13:16:00Z"/>
          <w:rFonts w:ascii="Courier New" w:hAnsi="Courier New"/>
          <w:noProof/>
          <w:sz w:val="16"/>
          <w:lang w:eastAsia="ko-KR"/>
        </w:rPr>
      </w:pPr>
      <w:ins w:id="7110"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1"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2" w:author="RAN2#121bis-e" w:date="2023-04-01T13:16:00Z"/>
          <w:rFonts w:ascii="Courier New" w:hAnsi="Courier New"/>
          <w:noProof/>
          <w:sz w:val="16"/>
          <w:lang w:eastAsia="ko-KR"/>
        </w:rPr>
      </w:pPr>
      <w:ins w:id="7113"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114" w:author="RAN2#122" w:date="2023-06-09T10:18:00Z">
        <w:r>
          <w:rPr>
            <w:rFonts w:ascii="Courier New" w:hAnsi="Courier New"/>
            <w:noProof/>
            <w:sz w:val="16"/>
            <w:lang w:eastAsia="ko-KR"/>
          </w:rPr>
          <w:t>v18xy</w:t>
        </w:r>
      </w:ins>
      <w:ins w:id="7115"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6" w:author="RAN2#121bis-e" w:date="2023-04-01T13:17:00Z"/>
          <w:rFonts w:ascii="Courier New" w:hAnsi="Courier New"/>
          <w:noProof/>
          <w:sz w:val="16"/>
          <w:lang w:eastAsia="ko-KR"/>
        </w:rPr>
      </w:pPr>
      <w:ins w:id="7117" w:author="RAN2#121bis-e" w:date="2023-04-01T13:16:00Z">
        <w:r w:rsidRPr="002921B1">
          <w:rPr>
            <w:rFonts w:ascii="Courier New" w:hAnsi="Courier New"/>
            <w:noProof/>
            <w:sz w:val="16"/>
            <w:lang w:eastAsia="ko-KR"/>
          </w:rPr>
          <w:tab/>
        </w:r>
      </w:ins>
      <w:ins w:id="7118" w:author="RAN2#122" w:date="2023-06-27T17:24:00Z">
        <w:r w:rsidRPr="00DD4C2D">
          <w:rPr>
            <w:rFonts w:ascii="Courier New" w:hAnsi="Courier New"/>
            <w:noProof/>
            <w:sz w:val="16"/>
            <w:lang w:eastAsia="ko-KR"/>
          </w:rPr>
          <w:t>gnss-PositionFixDuration</w:t>
        </w:r>
      </w:ins>
      <w:ins w:id="7119"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120" w:author="RAN2#122" w:date="2023-06-27T17:24:00Z">
        <w:r w:rsidRPr="00D60534">
          <w:rPr>
            <w:rFonts w:ascii="Courier New" w:hAnsi="Courier New"/>
            <w:noProof/>
            <w:sz w:val="16"/>
            <w:lang w:eastAsia="ko-KR"/>
          </w:rPr>
          <w:t>GNSS-PositionFixDuration</w:t>
        </w:r>
      </w:ins>
      <w:ins w:id="7121"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22"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123" w:name="_Toc20487583"/>
      <w:bookmarkStart w:id="7124" w:name="_Toc29342884"/>
      <w:bookmarkStart w:id="7125" w:name="_Toc29344023"/>
      <w:bookmarkStart w:id="7126" w:name="_Toc36567289"/>
      <w:bookmarkStart w:id="7127" w:name="_Toc36810738"/>
      <w:bookmarkStart w:id="7128" w:name="_Toc36847102"/>
      <w:bookmarkStart w:id="7129" w:name="_Toc36939755"/>
      <w:bookmarkStart w:id="7130" w:name="_Toc37082735"/>
      <w:bookmarkStart w:id="7131" w:name="_Toc46481376"/>
      <w:bookmarkStart w:id="7132" w:name="_Toc46482610"/>
      <w:bookmarkStart w:id="7133" w:name="_Toc46483844"/>
      <w:bookmarkStart w:id="7134"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123"/>
      <w:bookmarkEnd w:id="7124"/>
      <w:bookmarkEnd w:id="7125"/>
      <w:bookmarkEnd w:id="7126"/>
      <w:bookmarkEnd w:id="7127"/>
      <w:bookmarkEnd w:id="7128"/>
      <w:bookmarkEnd w:id="7129"/>
      <w:bookmarkEnd w:id="7130"/>
      <w:bookmarkEnd w:id="7131"/>
      <w:bookmarkEnd w:id="7132"/>
      <w:bookmarkEnd w:id="7133"/>
      <w:bookmarkEnd w:id="7134"/>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135" w:name="_Toc20487584"/>
      <w:bookmarkStart w:id="7136" w:name="_Toc29342885"/>
      <w:bookmarkStart w:id="7137" w:name="_Toc29344024"/>
      <w:bookmarkStart w:id="7138" w:name="_Toc36567290"/>
      <w:bookmarkStart w:id="7139" w:name="_Toc36810739"/>
      <w:bookmarkStart w:id="7140" w:name="_Toc36847103"/>
      <w:bookmarkStart w:id="7141" w:name="_Toc36939756"/>
      <w:bookmarkStart w:id="7142" w:name="_Toc37082736"/>
      <w:bookmarkStart w:id="7143" w:name="_Toc46481377"/>
      <w:bookmarkStart w:id="7144" w:name="_Toc46482611"/>
      <w:bookmarkStart w:id="7145" w:name="_Toc46483845"/>
      <w:bookmarkStart w:id="7146"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135"/>
      <w:bookmarkEnd w:id="7136"/>
      <w:bookmarkEnd w:id="7137"/>
      <w:bookmarkEnd w:id="7138"/>
      <w:bookmarkEnd w:id="7139"/>
      <w:bookmarkEnd w:id="7140"/>
      <w:bookmarkEnd w:id="7141"/>
      <w:bookmarkEnd w:id="7142"/>
      <w:bookmarkEnd w:id="7143"/>
      <w:bookmarkEnd w:id="7144"/>
      <w:bookmarkEnd w:id="7145"/>
      <w:bookmarkEnd w:id="7146"/>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147" w:name="_Toc20487585"/>
      <w:bookmarkStart w:id="7148" w:name="_Toc29342886"/>
      <w:bookmarkStart w:id="7149" w:name="_Toc29344025"/>
      <w:bookmarkStart w:id="7150" w:name="_Toc36567291"/>
      <w:bookmarkStart w:id="7151" w:name="_Toc36810740"/>
      <w:bookmarkStart w:id="7152" w:name="_Toc36847104"/>
      <w:bookmarkStart w:id="7153" w:name="_Toc36939757"/>
      <w:bookmarkStart w:id="7154" w:name="_Toc37082737"/>
      <w:bookmarkStart w:id="7155" w:name="_Toc46481378"/>
      <w:bookmarkStart w:id="7156" w:name="_Toc46482612"/>
      <w:bookmarkStart w:id="7157" w:name="_Toc46483846"/>
      <w:bookmarkStart w:id="7158"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147"/>
      <w:bookmarkEnd w:id="7148"/>
      <w:bookmarkEnd w:id="7149"/>
      <w:bookmarkEnd w:id="7150"/>
      <w:bookmarkEnd w:id="7151"/>
      <w:bookmarkEnd w:id="7152"/>
      <w:bookmarkEnd w:id="7153"/>
      <w:bookmarkEnd w:id="7154"/>
      <w:bookmarkEnd w:id="7155"/>
      <w:bookmarkEnd w:id="7156"/>
      <w:bookmarkEnd w:id="7157"/>
      <w:bookmarkEnd w:id="7158"/>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9"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60"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1" w:author="RAN2#121bis-e" w:date="2023-04-01T13:18:00Z"/>
          <w:rFonts w:ascii="Courier New" w:hAnsi="Courier New"/>
          <w:noProof/>
          <w:sz w:val="16"/>
          <w:lang w:eastAsia="ko-KR"/>
        </w:rPr>
      </w:pPr>
      <w:ins w:id="7162"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3"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4" w:author="RAN2#121bis-e" w:date="2023-04-01T13:18:00Z"/>
          <w:rFonts w:ascii="Courier New" w:hAnsi="Courier New"/>
          <w:noProof/>
          <w:sz w:val="16"/>
          <w:lang w:eastAsia="ko-KR"/>
        </w:rPr>
      </w:pPr>
      <w:ins w:id="7165"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166" w:author="RAN2#122" w:date="2023-06-09T10:19:00Z">
        <w:r>
          <w:rPr>
            <w:rFonts w:ascii="Courier New" w:hAnsi="Courier New"/>
            <w:noProof/>
            <w:sz w:val="16"/>
            <w:lang w:eastAsia="ko-KR"/>
          </w:rPr>
          <w:t>v18xy</w:t>
        </w:r>
      </w:ins>
      <w:ins w:id="7167"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8" w:author="RAN2#121bis-e" w:date="2023-04-01T13:18:00Z"/>
          <w:rFonts w:ascii="Courier New" w:hAnsi="Courier New"/>
          <w:noProof/>
          <w:sz w:val="16"/>
          <w:lang w:eastAsia="ko-KR"/>
        </w:rPr>
      </w:pPr>
      <w:ins w:id="7169" w:author="RAN2#121bis-e" w:date="2023-04-01T13:18:00Z">
        <w:r w:rsidRPr="002921B1">
          <w:rPr>
            <w:rFonts w:ascii="Courier New" w:hAnsi="Courier New"/>
            <w:noProof/>
            <w:sz w:val="16"/>
            <w:lang w:eastAsia="ko-KR"/>
          </w:rPr>
          <w:tab/>
        </w:r>
      </w:ins>
      <w:ins w:id="7170" w:author="RAN2#122" w:date="2023-06-27T17:24:00Z">
        <w:r w:rsidRPr="00763DBE">
          <w:rPr>
            <w:rFonts w:ascii="Courier New" w:hAnsi="Courier New"/>
            <w:noProof/>
            <w:sz w:val="16"/>
            <w:lang w:eastAsia="ko-KR"/>
          </w:rPr>
          <w:t>gnss-PositionFixDuration-r18</w:t>
        </w:r>
      </w:ins>
      <w:ins w:id="7171"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172" w:author="RAN2#122" w:date="2023-06-27T17:25:00Z">
        <w:r w:rsidRPr="00763DBE">
          <w:rPr>
            <w:rFonts w:ascii="Courier New" w:hAnsi="Courier New"/>
            <w:noProof/>
            <w:sz w:val="16"/>
            <w:lang w:eastAsia="ko-KR"/>
          </w:rPr>
          <w:t>GNSS-PositionFixDuration</w:t>
        </w:r>
      </w:ins>
      <w:ins w:id="7173"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74"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175"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176"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177" w:name="_Toc20487586"/>
      <w:bookmarkStart w:id="7178" w:name="_Toc29342887"/>
      <w:bookmarkStart w:id="7179" w:name="_Toc29344026"/>
      <w:bookmarkStart w:id="7180" w:name="_Toc36567292"/>
      <w:bookmarkStart w:id="7181" w:name="_Toc36810741"/>
      <w:bookmarkStart w:id="7182" w:name="_Toc36847105"/>
      <w:bookmarkStart w:id="7183" w:name="_Toc36939758"/>
      <w:bookmarkStart w:id="7184" w:name="_Toc37082738"/>
      <w:bookmarkStart w:id="7185" w:name="_Toc46481379"/>
      <w:bookmarkStart w:id="7186" w:name="_Toc46482613"/>
      <w:bookmarkStart w:id="7187" w:name="_Toc46483847"/>
      <w:bookmarkStart w:id="7188"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177"/>
      <w:bookmarkEnd w:id="7178"/>
      <w:bookmarkEnd w:id="7179"/>
      <w:bookmarkEnd w:id="7180"/>
      <w:bookmarkEnd w:id="7181"/>
      <w:bookmarkEnd w:id="7182"/>
      <w:bookmarkEnd w:id="7183"/>
      <w:bookmarkEnd w:id="7184"/>
      <w:bookmarkEnd w:id="7185"/>
      <w:bookmarkEnd w:id="7186"/>
      <w:bookmarkEnd w:id="7187"/>
      <w:bookmarkEnd w:id="7188"/>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189" w:name="_Toc20487587"/>
      <w:bookmarkStart w:id="7190" w:name="_Toc29342888"/>
      <w:bookmarkStart w:id="7191" w:name="_Toc29344027"/>
      <w:bookmarkStart w:id="7192" w:name="_Toc36567293"/>
      <w:bookmarkStart w:id="7193" w:name="_Toc36810742"/>
      <w:bookmarkStart w:id="7194" w:name="_Toc36847106"/>
      <w:bookmarkStart w:id="7195" w:name="_Toc36939759"/>
      <w:bookmarkStart w:id="7196" w:name="_Toc37082739"/>
      <w:bookmarkStart w:id="7197" w:name="_Toc46481380"/>
      <w:bookmarkStart w:id="7198" w:name="_Toc46482614"/>
      <w:bookmarkStart w:id="7199" w:name="_Toc46483848"/>
      <w:bookmarkStart w:id="7200"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189"/>
      <w:bookmarkEnd w:id="7190"/>
      <w:bookmarkEnd w:id="7191"/>
      <w:bookmarkEnd w:id="7192"/>
      <w:bookmarkEnd w:id="7193"/>
      <w:bookmarkEnd w:id="7194"/>
      <w:bookmarkEnd w:id="7195"/>
      <w:bookmarkEnd w:id="7196"/>
      <w:bookmarkEnd w:id="7197"/>
      <w:bookmarkEnd w:id="7198"/>
      <w:bookmarkEnd w:id="7199"/>
      <w:bookmarkEnd w:id="7200"/>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201" w:name="_Toc20487588"/>
      <w:bookmarkStart w:id="7202" w:name="_Toc29342889"/>
      <w:bookmarkStart w:id="7203" w:name="_Toc29344028"/>
      <w:bookmarkStart w:id="7204" w:name="_Toc36567294"/>
      <w:bookmarkStart w:id="7205" w:name="_Toc36810743"/>
      <w:bookmarkStart w:id="7206" w:name="_Toc36847107"/>
      <w:bookmarkStart w:id="7207" w:name="_Toc36939760"/>
      <w:bookmarkStart w:id="7208" w:name="_Toc37082740"/>
      <w:bookmarkStart w:id="7209" w:name="_Toc46481381"/>
      <w:bookmarkStart w:id="7210" w:name="_Toc46482615"/>
      <w:bookmarkStart w:id="7211" w:name="_Toc46483849"/>
      <w:bookmarkStart w:id="7212"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201"/>
      <w:bookmarkEnd w:id="7202"/>
      <w:bookmarkEnd w:id="7203"/>
      <w:bookmarkEnd w:id="7204"/>
      <w:bookmarkEnd w:id="7205"/>
      <w:bookmarkEnd w:id="7206"/>
      <w:bookmarkEnd w:id="7207"/>
      <w:bookmarkEnd w:id="7208"/>
      <w:bookmarkEnd w:id="7209"/>
      <w:bookmarkEnd w:id="7210"/>
      <w:bookmarkEnd w:id="7211"/>
      <w:bookmarkEnd w:id="7212"/>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213" w:name="_Toc20487589"/>
      <w:bookmarkStart w:id="7214" w:name="_Toc29342890"/>
      <w:bookmarkStart w:id="7215" w:name="_Toc29344029"/>
      <w:bookmarkStart w:id="7216" w:name="_Toc36567295"/>
      <w:bookmarkStart w:id="7217" w:name="_Toc36810744"/>
      <w:bookmarkStart w:id="7218" w:name="_Toc36847108"/>
      <w:bookmarkStart w:id="7219" w:name="_Toc36939761"/>
      <w:bookmarkStart w:id="7220" w:name="_Toc37082741"/>
      <w:bookmarkStart w:id="7221" w:name="_Toc46481382"/>
      <w:bookmarkStart w:id="7222" w:name="_Toc46482616"/>
      <w:bookmarkStart w:id="7223" w:name="_Toc46483850"/>
      <w:bookmarkStart w:id="7224"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213"/>
      <w:bookmarkEnd w:id="7214"/>
      <w:bookmarkEnd w:id="7215"/>
      <w:bookmarkEnd w:id="7216"/>
      <w:bookmarkEnd w:id="7217"/>
      <w:bookmarkEnd w:id="7218"/>
      <w:bookmarkEnd w:id="7219"/>
      <w:bookmarkEnd w:id="7220"/>
      <w:bookmarkEnd w:id="7221"/>
      <w:bookmarkEnd w:id="7222"/>
      <w:bookmarkEnd w:id="7223"/>
      <w:bookmarkEnd w:id="7224"/>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5"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226"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27"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228" w:name="_Toc20487590"/>
      <w:bookmarkStart w:id="7229" w:name="_Toc29342891"/>
      <w:bookmarkStart w:id="7230" w:name="_Toc29344030"/>
      <w:bookmarkStart w:id="7231" w:name="_Toc36567296"/>
      <w:bookmarkStart w:id="7232" w:name="_Toc36810745"/>
      <w:bookmarkStart w:id="7233" w:name="_Toc36847109"/>
      <w:bookmarkStart w:id="7234" w:name="_Toc36939762"/>
      <w:bookmarkStart w:id="7235" w:name="_Toc37082742"/>
      <w:bookmarkStart w:id="7236" w:name="_Toc46481383"/>
      <w:bookmarkStart w:id="7237" w:name="_Toc46482617"/>
      <w:bookmarkStart w:id="7238" w:name="_Toc46483851"/>
      <w:bookmarkStart w:id="7239"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228"/>
      <w:bookmarkEnd w:id="7229"/>
      <w:bookmarkEnd w:id="7230"/>
      <w:bookmarkEnd w:id="7231"/>
      <w:bookmarkEnd w:id="7232"/>
      <w:bookmarkEnd w:id="7233"/>
      <w:bookmarkEnd w:id="7234"/>
      <w:bookmarkEnd w:id="7235"/>
      <w:bookmarkEnd w:id="7236"/>
      <w:bookmarkEnd w:id="7237"/>
      <w:bookmarkEnd w:id="7238"/>
      <w:bookmarkEnd w:id="7239"/>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SimSun" w:hAnsi="Arial"/>
                <w:i/>
                <w:iCs/>
                <w:sz w:val="18"/>
                <w:lang w:eastAsia="zh-CN"/>
              </w:rPr>
              <w:t xml:space="preserve"> </w:t>
            </w:r>
            <w:r w:rsidRPr="00D159A2">
              <w:rPr>
                <w:rFonts w:ascii="Arial" w:eastAsia="SimSun" w:hAnsi="Arial"/>
                <w:iCs/>
                <w:sz w:val="18"/>
                <w:lang w:eastAsia="zh-CN"/>
              </w:rPr>
              <w:t>a</w:t>
            </w:r>
            <w:r w:rsidRPr="00D159A2">
              <w:rPr>
                <w:rFonts w:ascii="Arial" w:eastAsia="SimSun"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SimSun"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240" w:name="_Toc20487591"/>
      <w:bookmarkStart w:id="7241" w:name="_Toc29342892"/>
      <w:bookmarkStart w:id="7242" w:name="_Toc29344031"/>
      <w:bookmarkStart w:id="7243" w:name="_Toc36567297"/>
      <w:bookmarkStart w:id="7244" w:name="_Toc36810746"/>
      <w:bookmarkStart w:id="7245" w:name="_Toc36847110"/>
      <w:bookmarkStart w:id="7246" w:name="_Toc36939763"/>
      <w:bookmarkStart w:id="7247" w:name="_Toc37082743"/>
      <w:bookmarkStart w:id="7248" w:name="_Toc46481384"/>
      <w:bookmarkStart w:id="7249" w:name="_Toc46482618"/>
      <w:bookmarkStart w:id="7250" w:name="_Toc46483852"/>
      <w:bookmarkStart w:id="7251"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240"/>
      <w:bookmarkEnd w:id="7241"/>
      <w:bookmarkEnd w:id="7242"/>
      <w:bookmarkEnd w:id="7243"/>
      <w:bookmarkEnd w:id="7244"/>
      <w:bookmarkEnd w:id="7245"/>
      <w:bookmarkEnd w:id="7246"/>
      <w:bookmarkEnd w:id="7247"/>
      <w:bookmarkEnd w:id="7248"/>
      <w:bookmarkEnd w:id="7249"/>
      <w:bookmarkEnd w:id="7250"/>
      <w:bookmarkEnd w:id="7251"/>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252" w:name="_Toc20487592"/>
      <w:bookmarkStart w:id="7253" w:name="_Toc29342893"/>
      <w:bookmarkStart w:id="7254" w:name="_Toc29344032"/>
      <w:bookmarkStart w:id="7255" w:name="_Toc36567298"/>
      <w:bookmarkStart w:id="7256" w:name="_Toc36810747"/>
      <w:bookmarkStart w:id="7257" w:name="_Toc36847111"/>
      <w:bookmarkStart w:id="7258" w:name="_Toc36939764"/>
      <w:bookmarkStart w:id="7259" w:name="_Toc37082744"/>
      <w:bookmarkStart w:id="7260" w:name="_Toc46481385"/>
      <w:bookmarkStart w:id="7261" w:name="_Toc46482619"/>
      <w:bookmarkStart w:id="7262" w:name="_Toc46483853"/>
      <w:bookmarkStart w:id="7263"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252"/>
      <w:bookmarkEnd w:id="7253"/>
      <w:bookmarkEnd w:id="7254"/>
      <w:bookmarkEnd w:id="7255"/>
      <w:bookmarkEnd w:id="7256"/>
      <w:bookmarkEnd w:id="7257"/>
      <w:bookmarkEnd w:id="7258"/>
      <w:bookmarkEnd w:id="7259"/>
      <w:bookmarkEnd w:id="7260"/>
      <w:bookmarkEnd w:id="7261"/>
      <w:bookmarkEnd w:id="7262"/>
      <w:bookmarkEnd w:id="7263"/>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64" w:name="_Toc5272436"/>
      <w:bookmarkStart w:id="7265" w:name="_Toc36810748"/>
      <w:bookmarkStart w:id="7266" w:name="_Toc36847112"/>
      <w:bookmarkStart w:id="7267" w:name="_Toc36939765"/>
      <w:bookmarkStart w:id="7268" w:name="_Toc37082745"/>
      <w:bookmarkStart w:id="7269" w:name="_Toc46481386"/>
      <w:bookmarkStart w:id="7270" w:name="_Toc46482620"/>
      <w:bookmarkStart w:id="7271" w:name="_Toc46483854"/>
      <w:bookmarkStart w:id="7272" w:name="_Toc139383720"/>
      <w:bookmarkStart w:id="7273"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264"/>
      <w:r w:rsidRPr="00D159A2">
        <w:rPr>
          <w:rFonts w:ascii="Arial" w:eastAsia="Malgun Gothic" w:hAnsi="Arial"/>
          <w:i/>
          <w:noProof/>
          <w:sz w:val="24"/>
          <w:lang w:eastAsia="ko-KR"/>
        </w:rPr>
        <w:t>-NB</w:t>
      </w:r>
      <w:bookmarkEnd w:id="7265"/>
      <w:bookmarkEnd w:id="7266"/>
      <w:bookmarkEnd w:id="7267"/>
      <w:bookmarkEnd w:id="7268"/>
      <w:bookmarkEnd w:id="7269"/>
      <w:bookmarkEnd w:id="7270"/>
      <w:bookmarkEnd w:id="7271"/>
      <w:bookmarkEnd w:id="7272"/>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74" w:name="_Toc36810749"/>
      <w:bookmarkStart w:id="7275" w:name="_Toc36847113"/>
      <w:bookmarkStart w:id="7276" w:name="_Toc36939766"/>
      <w:bookmarkStart w:id="7277" w:name="_Toc37082746"/>
      <w:bookmarkStart w:id="7278" w:name="_Toc46481387"/>
      <w:bookmarkStart w:id="7279" w:name="_Toc46482621"/>
      <w:bookmarkStart w:id="7280" w:name="_Toc46483855"/>
      <w:bookmarkStart w:id="7281" w:name="_Toc139383721"/>
      <w:bookmarkEnd w:id="7273"/>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274"/>
      <w:bookmarkEnd w:id="7275"/>
      <w:bookmarkEnd w:id="7276"/>
      <w:bookmarkEnd w:id="7277"/>
      <w:bookmarkEnd w:id="7278"/>
      <w:bookmarkEnd w:id="7279"/>
      <w:bookmarkEnd w:id="7280"/>
      <w:bookmarkEnd w:id="7281"/>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282" w:name="OLE_LINK82"/>
      <w:r w:rsidRPr="00D159A2">
        <w:rPr>
          <w:rFonts w:ascii="Arial" w:eastAsia="Malgun Gothic" w:hAnsi="Arial"/>
          <w:b/>
          <w:bCs/>
          <w:i/>
          <w:iCs/>
          <w:noProof/>
          <w:lang w:eastAsia="ko-KR"/>
        </w:rPr>
        <w:t>UEInformationResponse-NB</w:t>
      </w:r>
      <w:bookmarkEnd w:id="7282"/>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283" w:name="_Toc20487593"/>
      <w:bookmarkStart w:id="7284" w:name="_Toc29342894"/>
      <w:bookmarkStart w:id="7285" w:name="_Toc29344033"/>
      <w:bookmarkStart w:id="7286" w:name="_Toc36567299"/>
      <w:bookmarkStart w:id="7287" w:name="_Toc36810750"/>
      <w:bookmarkStart w:id="7288" w:name="_Toc36847114"/>
      <w:bookmarkStart w:id="7289" w:name="_Toc36939767"/>
      <w:bookmarkStart w:id="7290" w:name="_Toc37082747"/>
      <w:bookmarkStart w:id="7291" w:name="_Toc46481388"/>
      <w:bookmarkStart w:id="7292" w:name="_Toc46482622"/>
      <w:bookmarkStart w:id="7293" w:name="_Toc46483856"/>
      <w:bookmarkStart w:id="7294"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283"/>
      <w:bookmarkEnd w:id="7284"/>
      <w:bookmarkEnd w:id="7285"/>
      <w:bookmarkEnd w:id="7286"/>
      <w:bookmarkEnd w:id="7287"/>
      <w:bookmarkEnd w:id="7288"/>
      <w:bookmarkEnd w:id="7289"/>
      <w:bookmarkEnd w:id="7290"/>
      <w:bookmarkEnd w:id="7291"/>
      <w:bookmarkEnd w:id="7292"/>
      <w:bookmarkEnd w:id="7293"/>
      <w:bookmarkEnd w:id="7294"/>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295" w:name="_Toc20487594"/>
      <w:bookmarkStart w:id="7296" w:name="_Toc29342895"/>
      <w:bookmarkStart w:id="7297" w:name="_Toc29344034"/>
      <w:bookmarkStart w:id="7298" w:name="_Toc36567300"/>
      <w:bookmarkStart w:id="7299" w:name="_Toc36810751"/>
      <w:bookmarkStart w:id="7300" w:name="_Toc36847115"/>
      <w:bookmarkStart w:id="7301" w:name="_Toc36939768"/>
      <w:bookmarkStart w:id="7302" w:name="_Toc37082748"/>
      <w:bookmarkStart w:id="7303" w:name="_Toc46481389"/>
      <w:bookmarkStart w:id="7304" w:name="_Toc46482623"/>
      <w:bookmarkStart w:id="7305" w:name="_Toc46483857"/>
      <w:bookmarkStart w:id="7306" w:name="_Toc139383723"/>
      <w:r w:rsidRPr="00D159A2">
        <w:rPr>
          <w:rFonts w:ascii="Arial" w:hAnsi="Arial"/>
          <w:sz w:val="28"/>
        </w:rPr>
        <w:t>6.7.3</w:t>
      </w:r>
      <w:r w:rsidRPr="00D159A2">
        <w:rPr>
          <w:rFonts w:ascii="Arial" w:hAnsi="Arial"/>
          <w:sz w:val="28"/>
        </w:rPr>
        <w:tab/>
        <w:t>NB-IoT information elements</w:t>
      </w:r>
      <w:bookmarkEnd w:id="7295"/>
      <w:bookmarkEnd w:id="7296"/>
      <w:bookmarkEnd w:id="7297"/>
      <w:bookmarkEnd w:id="7298"/>
      <w:bookmarkEnd w:id="7299"/>
      <w:bookmarkEnd w:id="7300"/>
      <w:bookmarkEnd w:id="7301"/>
      <w:bookmarkEnd w:id="7302"/>
      <w:bookmarkEnd w:id="7303"/>
      <w:bookmarkEnd w:id="7304"/>
      <w:bookmarkEnd w:id="7305"/>
      <w:bookmarkEnd w:id="7306"/>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307" w:name="_Toc20487595"/>
      <w:bookmarkStart w:id="7308" w:name="_Toc29342896"/>
      <w:bookmarkStart w:id="7309" w:name="_Toc29344035"/>
      <w:bookmarkStart w:id="7310" w:name="_Toc36567301"/>
      <w:bookmarkStart w:id="7311" w:name="_Toc36810752"/>
      <w:bookmarkStart w:id="7312" w:name="_Toc36847116"/>
      <w:bookmarkStart w:id="7313" w:name="_Toc36939769"/>
      <w:bookmarkStart w:id="7314" w:name="_Toc37082749"/>
      <w:bookmarkStart w:id="7315" w:name="_Toc46481390"/>
      <w:bookmarkStart w:id="7316" w:name="_Toc46482624"/>
      <w:bookmarkStart w:id="7317" w:name="_Toc46483858"/>
      <w:bookmarkStart w:id="7318" w:name="_Toc139383724"/>
      <w:r w:rsidRPr="00D159A2">
        <w:rPr>
          <w:rFonts w:ascii="Arial" w:hAnsi="Arial"/>
          <w:sz w:val="24"/>
        </w:rPr>
        <w:t>6.7.3.1</w:t>
      </w:r>
      <w:r w:rsidRPr="00D159A2">
        <w:rPr>
          <w:rFonts w:ascii="Arial" w:hAnsi="Arial"/>
          <w:sz w:val="24"/>
        </w:rPr>
        <w:tab/>
        <w:t>NB-IoT System information blocks</w:t>
      </w:r>
      <w:bookmarkEnd w:id="7307"/>
      <w:bookmarkEnd w:id="7308"/>
      <w:bookmarkEnd w:id="7309"/>
      <w:bookmarkEnd w:id="7310"/>
      <w:bookmarkEnd w:id="7311"/>
      <w:bookmarkEnd w:id="7312"/>
      <w:bookmarkEnd w:id="7313"/>
      <w:bookmarkEnd w:id="7314"/>
      <w:bookmarkEnd w:id="7315"/>
      <w:bookmarkEnd w:id="7316"/>
      <w:bookmarkEnd w:id="7317"/>
      <w:bookmarkEnd w:id="7318"/>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319" w:name="_Toc20487596"/>
      <w:bookmarkStart w:id="7320" w:name="_Toc29342897"/>
      <w:bookmarkStart w:id="7321" w:name="_Toc29344036"/>
      <w:bookmarkStart w:id="7322" w:name="_Toc36567302"/>
      <w:bookmarkStart w:id="7323" w:name="_Toc36810753"/>
      <w:bookmarkStart w:id="7324" w:name="_Toc36847117"/>
      <w:bookmarkStart w:id="7325" w:name="_Toc36939770"/>
      <w:bookmarkStart w:id="7326" w:name="_Toc37082750"/>
      <w:bookmarkStart w:id="7327" w:name="_Toc46481391"/>
      <w:bookmarkStart w:id="7328" w:name="_Toc46482625"/>
      <w:bookmarkStart w:id="7329" w:name="_Toc46483859"/>
      <w:bookmarkStart w:id="7330"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319"/>
      <w:bookmarkEnd w:id="7320"/>
      <w:bookmarkEnd w:id="7321"/>
      <w:bookmarkEnd w:id="7322"/>
      <w:bookmarkEnd w:id="7323"/>
      <w:bookmarkEnd w:id="7324"/>
      <w:bookmarkEnd w:id="7325"/>
      <w:bookmarkEnd w:id="7326"/>
      <w:bookmarkEnd w:id="7327"/>
      <w:bookmarkEnd w:id="7328"/>
      <w:bookmarkEnd w:id="7329"/>
      <w:bookmarkEnd w:id="7330"/>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331"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2" w:author="RAN2#123" w:date="2023-09-01T14:54:00Z"/>
          <w:rFonts w:ascii="Courier New" w:hAnsi="Courier New"/>
          <w:noProof/>
          <w:sz w:val="16"/>
        </w:rPr>
      </w:pPr>
      <w:ins w:id="7333"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4" w:author="RAN2#123" w:date="2023-09-01T14:54:00Z"/>
          <w:rFonts w:ascii="Courier New" w:hAnsi="Courier New"/>
          <w:noProof/>
          <w:sz w:val="16"/>
        </w:rPr>
      </w:pPr>
      <w:ins w:id="7335"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336" w:author="RAN2#123" w:date="2023-09-01T14:54:00Z"/>
        </w:trPr>
        <w:tc>
          <w:tcPr>
            <w:tcW w:w="9644" w:type="dxa"/>
          </w:tcPr>
          <w:p w14:paraId="1D4CD963" w14:textId="77777777" w:rsidR="00501EF7" w:rsidRPr="007B058E" w:rsidRDefault="00501EF7" w:rsidP="00501EF7">
            <w:pPr>
              <w:keepNext/>
              <w:keepLines/>
              <w:spacing w:after="0"/>
              <w:rPr>
                <w:ins w:id="7337" w:author="RAN2#123" w:date="2023-09-01T14:54:00Z"/>
                <w:rFonts w:ascii="Arial" w:hAnsi="Arial"/>
                <w:b/>
                <w:i/>
                <w:sz w:val="18"/>
              </w:rPr>
            </w:pPr>
            <w:ins w:id="7338"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339" w:author="RAN2#123" w:date="2023-09-01T14:54:00Z"/>
                <w:rFonts w:ascii="Arial" w:hAnsi="Arial"/>
                <w:b/>
                <w:bCs/>
                <w:i/>
                <w:iCs/>
                <w:noProof/>
                <w:sz w:val="18"/>
              </w:rPr>
            </w:pPr>
            <w:ins w:id="7340"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341" w:author="RAN2#123" w:date="2023-09-01T15:00:00Z">
              <w:r w:rsidR="00F02FA5">
                <w:rPr>
                  <w:rFonts w:ascii="Arial" w:hAnsi="Arial"/>
                  <w:sz w:val="18"/>
                </w:rPr>
                <w:t>include</w:t>
              </w:r>
            </w:ins>
            <w:ins w:id="7342"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343" w:author="RAN2#123" w:date="2023-09-01T15:00:00Z">
              <w:r w:rsidR="00F02FA5">
                <w:rPr>
                  <w:rFonts w:ascii="Arial" w:hAnsi="Arial"/>
                  <w:i/>
                  <w:sz w:val="18"/>
                </w:rPr>
                <w:t>e-NB</w:t>
              </w:r>
            </w:ins>
            <w:ins w:id="7344"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345" w:author="RAN2#123" w:date="2023-09-01T15:00:00Z">
              <w:r w:rsidR="00F02FA5">
                <w:rPr>
                  <w:rFonts w:ascii="Arial" w:hAnsi="Arial"/>
                  <w:i/>
                  <w:sz w:val="18"/>
                </w:rPr>
                <w:t>-NB</w:t>
              </w:r>
            </w:ins>
            <w:ins w:id="7346" w:author="RAN2#123" w:date="2023-09-01T14:54:00Z">
              <w:r>
                <w:rPr>
                  <w:rFonts w:ascii="Arial" w:hAnsi="Arial"/>
                  <w:sz w:val="18"/>
                </w:rPr>
                <w:t xml:space="preserve">, and </w:t>
              </w:r>
            </w:ins>
            <w:ins w:id="7347" w:author="RAN2#123" w:date="2023-09-01T15:15:00Z">
              <w:r w:rsidR="00CA4CC4" w:rsidRPr="00CA4CC4">
                <w:rPr>
                  <w:rFonts w:ascii="Arial" w:hAnsi="Arial"/>
                  <w:i/>
                  <w:sz w:val="18"/>
                </w:rPr>
                <w:t>RRCConnectionReestablishmentComplete</w:t>
              </w:r>
            </w:ins>
            <w:ins w:id="7348" w:author="RAN2#123" w:date="2023-09-01T15:00:00Z">
              <w:r w:rsidR="00F02FA5">
                <w:rPr>
                  <w:rFonts w:ascii="Arial" w:hAnsi="Arial"/>
                  <w:i/>
                  <w:sz w:val="18"/>
                </w:rPr>
                <w:t>-NB</w:t>
              </w:r>
            </w:ins>
            <w:ins w:id="7349"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350" w:name="_Toc20487597"/>
      <w:bookmarkStart w:id="7351" w:name="_Toc29342898"/>
      <w:bookmarkStart w:id="7352" w:name="_Toc29344037"/>
      <w:bookmarkStart w:id="7353" w:name="_Toc36567303"/>
      <w:bookmarkStart w:id="7354" w:name="_Toc36810754"/>
      <w:bookmarkStart w:id="7355" w:name="_Toc36847118"/>
      <w:bookmarkStart w:id="7356" w:name="_Toc36939771"/>
      <w:bookmarkStart w:id="7357" w:name="_Toc37082751"/>
      <w:bookmarkStart w:id="7358" w:name="_Toc46481392"/>
      <w:bookmarkStart w:id="7359" w:name="_Toc46482626"/>
      <w:bookmarkStart w:id="7360" w:name="_Toc46483860"/>
      <w:bookmarkStart w:id="7361"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350"/>
      <w:bookmarkEnd w:id="7351"/>
      <w:bookmarkEnd w:id="7352"/>
      <w:bookmarkEnd w:id="7353"/>
      <w:bookmarkEnd w:id="7354"/>
      <w:bookmarkEnd w:id="7355"/>
      <w:bookmarkEnd w:id="7356"/>
      <w:bookmarkEnd w:id="7357"/>
      <w:bookmarkEnd w:id="7358"/>
      <w:bookmarkEnd w:id="7359"/>
      <w:bookmarkEnd w:id="7360"/>
      <w:bookmarkEnd w:id="7361"/>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2" w:author="RAN2#122" w:date="2023-06-05T16:00:00Z"/>
          <w:rFonts w:ascii="Courier New" w:hAnsi="Courier New"/>
          <w:noProof/>
          <w:sz w:val="16"/>
        </w:rPr>
      </w:pPr>
      <w:r w:rsidRPr="00D159A2">
        <w:rPr>
          <w:rFonts w:ascii="Courier New" w:hAnsi="Courier New"/>
          <w:noProof/>
          <w:sz w:val="16"/>
        </w:rPr>
        <w:tab/>
        <w:t>]]</w:t>
      </w:r>
      <w:ins w:id="7363"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RAN2#122" w:date="2023-06-27T17:26:00Z"/>
          <w:del w:id="7365" w:author="RAN2#123bis" w:date="2023-10-19T17:37:00Z"/>
          <w:rFonts w:ascii="Courier New" w:hAnsi="Courier New"/>
          <w:noProof/>
          <w:sz w:val="16"/>
        </w:rPr>
      </w:pPr>
      <w:ins w:id="7366" w:author="RAN2#122" w:date="2023-06-05T16:00:00Z">
        <w:r w:rsidRPr="0078356C">
          <w:rPr>
            <w:rFonts w:ascii="Courier New" w:hAnsi="Courier New"/>
            <w:noProof/>
            <w:sz w:val="16"/>
          </w:rPr>
          <w:tab/>
        </w:r>
      </w:ins>
      <w:ins w:id="7367" w:author="RAN2#122" w:date="2023-06-27T17:26:00Z">
        <w:r w:rsidRPr="0078356C">
          <w:rPr>
            <w:rFonts w:ascii="Courier New" w:hAnsi="Courier New"/>
            <w:noProof/>
            <w:sz w:val="16"/>
          </w:rPr>
          <w:t>[[</w:t>
        </w:r>
        <w:r w:rsidRPr="0078356C">
          <w:rPr>
            <w:rFonts w:ascii="Courier New" w:hAnsi="Courier New"/>
            <w:noProof/>
            <w:sz w:val="16"/>
          </w:rPr>
          <w:tab/>
        </w:r>
        <w:del w:id="7368"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9" w:author="RAN2#122" w:date="2023-06-27T17:26:00Z"/>
          <w:rFonts w:ascii="Courier New" w:hAnsi="Courier New"/>
          <w:noProof/>
          <w:sz w:val="16"/>
        </w:rPr>
      </w:pPr>
      <w:ins w:id="7370" w:author="RAN2#122" w:date="2023-06-27T17:26:00Z">
        <w:del w:id="7371"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72"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3"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4" w:author="RAN2#122" w:date="2023-06-05T16:01:00Z"/>
          <w:del w:id="7375" w:author="RAN2#123bis" w:date="2023-10-19T17:37:00Z"/>
          <w:rFonts w:ascii="Courier New" w:hAnsi="Courier New"/>
          <w:noProof/>
          <w:sz w:val="16"/>
        </w:rPr>
      </w:pPr>
      <w:ins w:id="7376" w:author="RAN2#122" w:date="2023-06-27T17:27:00Z">
        <w:del w:id="7377" w:author="RAN2#123bis" w:date="2023-10-19T17:37:00Z">
          <w:r w:rsidDel="009D6FF2">
            <w:rPr>
              <w:rFonts w:ascii="Courier New" w:hAnsi="Courier New"/>
              <w:noProof/>
              <w:sz w:val="16"/>
            </w:rPr>
            <w:delText>ConnMeasConfig-NB-</w:delText>
          </w:r>
          <w:r w:rsidRPr="00E36CDC" w:rsidDel="009D6FF2">
            <w:rPr>
              <w:rFonts w:ascii="Courier New" w:hAnsi="Courier New"/>
              <w:noProof/>
              <w:sz w:val="16"/>
            </w:rPr>
            <w:delText>v18xy</w:delText>
          </w:r>
        </w:del>
      </w:ins>
      <w:ins w:id="7378" w:author="RAN2#122" w:date="2023-06-05T16:01:00Z">
        <w:del w:id="7379"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0" w:author="RAN2#122" w:date="2023-06-09T16:13:00Z"/>
          <w:del w:id="7381" w:author="RAN2#123bis" w:date="2023-10-19T17:37:00Z"/>
          <w:rFonts w:ascii="Courier New" w:hAnsi="Courier New"/>
          <w:noProof/>
          <w:sz w:val="16"/>
        </w:rPr>
      </w:pPr>
      <w:ins w:id="7382" w:author="RAN2#122" w:date="2023-06-05T16:01:00Z">
        <w:del w:id="7383"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4" w:author="RAN2#122" w:date="2023-06-05T16:01:00Z"/>
          <w:del w:id="7385" w:author="RAN2#123bis" w:date="2023-10-19T17:37:00Z"/>
          <w:rFonts w:ascii="Courier New" w:hAnsi="Courier New"/>
          <w:noProof/>
          <w:sz w:val="16"/>
        </w:rPr>
      </w:pPr>
      <w:ins w:id="7386" w:author="RAN2#122" w:date="2023-06-05T16:01:00Z">
        <w:del w:id="7387"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SimSun"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388"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389" w:author="RAN2#122" w:date="2023-06-09T16:19:00Z"/>
                <w:rFonts w:ascii="Arial" w:hAnsi="Arial"/>
                <w:b/>
                <w:bCs/>
                <w:i/>
                <w:iCs/>
                <w:sz w:val="18"/>
                <w:lang w:eastAsia="en-GB"/>
              </w:rPr>
            </w:pPr>
            <w:ins w:id="7390" w:author="RAN2#122" w:date="2023-06-09T16:19:00Z">
              <w:r w:rsidRPr="00834936">
                <w:rPr>
                  <w:rFonts w:ascii="Arial" w:hAnsi="Arial"/>
                  <w:b/>
                  <w:bCs/>
                  <w:i/>
                  <w:iCs/>
                  <w:sz w:val="18"/>
                  <w:lang w:eastAsia="en-GB"/>
                </w:rPr>
                <w:t>satelliteAssistanceInfo</w:t>
              </w:r>
            </w:ins>
          </w:p>
          <w:p w14:paraId="095CC9C6" w14:textId="55F8593B" w:rsidR="00CF3598" w:rsidRPr="00C40E1A" w:rsidRDefault="00CF3598" w:rsidP="00D71E24">
            <w:pPr>
              <w:keepNext/>
              <w:keepLines/>
              <w:spacing w:after="0"/>
              <w:rPr>
                <w:ins w:id="7391" w:author="RAN2#122" w:date="2023-06-09T16:19:00Z"/>
                <w:rFonts w:ascii="Arial" w:hAnsi="Arial"/>
                <w:b/>
                <w:bCs/>
                <w:i/>
                <w:noProof/>
                <w:sz w:val="18"/>
                <w:lang w:eastAsia="en-GB"/>
              </w:rPr>
            </w:pPr>
            <w:ins w:id="7392"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393" w:author="RAN2#123bis" w:date="2023-10-19T17:38:00Z">
              <w:r w:rsidR="00503012">
                <w:t xml:space="preserve"> </w:t>
              </w:r>
              <w:commentRangeStart w:id="7394"/>
              <w:r w:rsidR="00503012" w:rsidRPr="00503012">
                <w:rPr>
                  <w:rFonts w:ascii="Arial" w:hAnsi="Arial"/>
                  <w:sz w:val="18"/>
                </w:rPr>
                <w:t>If absent, it is up to UE implementation whether to perform intra-frequency measurements towards NTN neighbour cell(s).</w:t>
              </w:r>
            </w:ins>
            <w:commentRangeEnd w:id="7394"/>
            <w:r w:rsidR="00ED03CA">
              <w:rPr>
                <w:rStyle w:val="CommentReference"/>
              </w:rPr>
              <w:commentReference w:id="7394"/>
            </w:r>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395" w:author="RAN2#122" w:date="2023-06-27T17:28:00Z"/>
          <w:del w:id="7396" w:author="RAN2#123bis" w:date="2023-10-19T17:37:00Z"/>
        </w:trPr>
        <w:tc>
          <w:tcPr>
            <w:tcW w:w="9639" w:type="dxa"/>
          </w:tcPr>
          <w:p w14:paraId="6059AE92" w14:textId="1A5BDEE8" w:rsidR="00CF3598" w:rsidRPr="0078356C" w:rsidDel="009D6FF2" w:rsidRDefault="00CF3598" w:rsidP="00D71E24">
            <w:pPr>
              <w:keepNext/>
              <w:keepLines/>
              <w:spacing w:after="0"/>
              <w:rPr>
                <w:ins w:id="7397" w:author="RAN2#122" w:date="2023-06-27T17:28:00Z"/>
                <w:del w:id="7398" w:author="RAN2#123bis" w:date="2023-10-19T17:37:00Z"/>
                <w:rFonts w:ascii="Arial" w:hAnsi="Arial"/>
                <w:b/>
                <w:bCs/>
                <w:i/>
                <w:iCs/>
                <w:sz w:val="18"/>
                <w:lang w:eastAsia="en-GB"/>
              </w:rPr>
            </w:pPr>
            <w:ins w:id="7399" w:author="RAN2#122" w:date="2023-06-27T17:28:00Z">
              <w:del w:id="7400"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401" w:author="RAN2#122" w:date="2023-06-27T17:28:00Z"/>
                <w:del w:id="7402" w:author="RAN2#123bis" w:date="2023-10-19T17:37:00Z"/>
                <w:rFonts w:ascii="Arial" w:hAnsi="Arial"/>
                <w:b/>
                <w:bCs/>
                <w:i/>
                <w:iCs/>
                <w:sz w:val="18"/>
                <w:lang w:eastAsia="en-GB"/>
              </w:rPr>
            </w:pPr>
            <w:ins w:id="7403" w:author="RAN2#122" w:date="2023-06-27T17:28:00Z">
              <w:del w:id="7404"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405" w:name="_Toc20487598"/>
      <w:bookmarkStart w:id="7406" w:name="_Toc29342899"/>
      <w:bookmarkStart w:id="7407" w:name="_Toc29344038"/>
      <w:bookmarkStart w:id="7408" w:name="_Toc36567304"/>
      <w:bookmarkStart w:id="7409" w:name="_Toc36810755"/>
      <w:bookmarkStart w:id="7410" w:name="_Toc36847119"/>
      <w:bookmarkStart w:id="7411" w:name="_Toc36939772"/>
      <w:bookmarkStart w:id="7412" w:name="_Toc37082752"/>
      <w:bookmarkStart w:id="7413" w:name="_Toc46481393"/>
      <w:bookmarkStart w:id="7414" w:name="_Toc46482627"/>
      <w:bookmarkStart w:id="7415" w:name="_Toc46483861"/>
      <w:bookmarkStart w:id="7416"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405"/>
      <w:bookmarkEnd w:id="7406"/>
      <w:bookmarkEnd w:id="7407"/>
      <w:bookmarkEnd w:id="7408"/>
      <w:bookmarkEnd w:id="7409"/>
      <w:bookmarkEnd w:id="7410"/>
      <w:bookmarkEnd w:id="7411"/>
      <w:bookmarkEnd w:id="7412"/>
      <w:bookmarkEnd w:id="7413"/>
      <w:bookmarkEnd w:id="7414"/>
      <w:bookmarkEnd w:id="7415"/>
      <w:bookmarkEnd w:id="7416"/>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417" w:name="_Toc20487599"/>
      <w:bookmarkStart w:id="7418" w:name="_Toc29342900"/>
      <w:bookmarkStart w:id="7419" w:name="_Toc29344039"/>
      <w:bookmarkStart w:id="7420" w:name="_Toc36567305"/>
      <w:bookmarkStart w:id="7421" w:name="_Toc36810756"/>
      <w:bookmarkStart w:id="7422" w:name="_Toc36847120"/>
      <w:bookmarkStart w:id="7423" w:name="_Toc36939773"/>
      <w:bookmarkStart w:id="7424" w:name="_Toc37082753"/>
      <w:bookmarkStart w:id="7425" w:name="_Toc46481394"/>
      <w:bookmarkStart w:id="7426" w:name="_Toc46482628"/>
      <w:bookmarkStart w:id="7427" w:name="_Toc46483862"/>
      <w:bookmarkStart w:id="7428"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417"/>
      <w:bookmarkEnd w:id="7418"/>
      <w:bookmarkEnd w:id="7419"/>
      <w:bookmarkEnd w:id="7420"/>
      <w:bookmarkEnd w:id="7421"/>
      <w:bookmarkEnd w:id="7422"/>
      <w:bookmarkEnd w:id="7423"/>
      <w:bookmarkEnd w:id="7424"/>
      <w:bookmarkEnd w:id="7425"/>
      <w:bookmarkEnd w:id="7426"/>
      <w:bookmarkEnd w:id="7427"/>
      <w:bookmarkEnd w:id="7428"/>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RAN2#122" w:date="2023-06-09T16:16:00Z"/>
          <w:rFonts w:ascii="Courier New" w:hAnsi="Courier New"/>
          <w:noProof/>
          <w:sz w:val="16"/>
        </w:rPr>
      </w:pPr>
      <w:r w:rsidRPr="00D159A2">
        <w:rPr>
          <w:rFonts w:ascii="Courier New" w:hAnsi="Courier New"/>
          <w:noProof/>
          <w:sz w:val="16"/>
        </w:rPr>
        <w:tab/>
        <w:t>]]</w:t>
      </w:r>
      <w:ins w:id="7430"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1" w:author="RAN2#122" w:date="2023-06-09T16:16:00Z"/>
          <w:rFonts w:ascii="Courier New" w:hAnsi="Courier New"/>
          <w:noProof/>
          <w:sz w:val="16"/>
        </w:rPr>
      </w:pPr>
      <w:ins w:id="7432" w:author="RAN2#122" w:date="2023-06-09T16:16:00Z">
        <w:r w:rsidRPr="0078356C">
          <w:rPr>
            <w:rFonts w:ascii="Courier New" w:hAnsi="Courier New"/>
            <w:noProof/>
            <w:sz w:val="16"/>
          </w:rPr>
          <w:tab/>
          <w:t>[[</w:t>
        </w:r>
        <w:r w:rsidRPr="0078356C">
          <w:rPr>
            <w:rFonts w:ascii="Courier New" w:hAnsi="Courier New"/>
            <w:noProof/>
            <w:sz w:val="16"/>
          </w:rPr>
          <w:tab/>
        </w:r>
      </w:ins>
      <w:ins w:id="7433"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34"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435" w:author="RAN2#122" w:date="2023-06-09T16:20:00Z"/>
        </w:trPr>
        <w:tc>
          <w:tcPr>
            <w:tcW w:w="9639" w:type="dxa"/>
          </w:tcPr>
          <w:p w14:paraId="103D3B71" w14:textId="77777777" w:rsidR="00194718" w:rsidRPr="0078356C" w:rsidRDefault="00194718" w:rsidP="00D71E24">
            <w:pPr>
              <w:keepNext/>
              <w:keepLines/>
              <w:spacing w:after="0"/>
              <w:rPr>
                <w:ins w:id="7436" w:author="RAN2#122" w:date="2023-06-09T16:20:00Z"/>
                <w:rFonts w:ascii="Arial" w:hAnsi="Arial"/>
                <w:b/>
                <w:bCs/>
                <w:i/>
                <w:iCs/>
                <w:sz w:val="18"/>
                <w:lang w:eastAsia="en-GB"/>
              </w:rPr>
            </w:pPr>
            <w:ins w:id="7437" w:author="RAN2#122" w:date="2023-06-09T16:20:00Z">
              <w:r w:rsidRPr="00834936">
                <w:rPr>
                  <w:rFonts w:ascii="Arial" w:hAnsi="Arial"/>
                  <w:b/>
                  <w:bCs/>
                  <w:i/>
                  <w:iCs/>
                  <w:sz w:val="18"/>
                  <w:lang w:eastAsia="en-GB"/>
                </w:rPr>
                <w:t>satelliteAssistanceInfo</w:t>
              </w:r>
            </w:ins>
          </w:p>
          <w:p w14:paraId="181E0CE2" w14:textId="186C4849" w:rsidR="00194718" w:rsidRPr="00251DBA" w:rsidRDefault="00194718" w:rsidP="00D71E24">
            <w:pPr>
              <w:keepNext/>
              <w:keepLines/>
              <w:spacing w:after="0"/>
              <w:rPr>
                <w:ins w:id="7438" w:author="RAN2#122" w:date="2023-06-09T16:20:00Z"/>
                <w:rFonts w:ascii="Arial" w:hAnsi="Arial"/>
                <w:b/>
                <w:i/>
                <w:noProof/>
                <w:sz w:val="18"/>
              </w:rPr>
            </w:pPr>
            <w:ins w:id="7439"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440" w:author="RAN2#123bis" w:date="2023-10-19T17:38:00Z">
              <w:r w:rsidR="00CA0FAB" w:rsidRPr="00CA0FAB">
                <w:rPr>
                  <w:rFonts w:ascii="Arial" w:hAnsi="Arial"/>
                  <w:sz w:val="18"/>
                </w:rPr>
                <w:t xml:space="preserve"> </w:t>
              </w:r>
              <w:commentRangeStart w:id="7441"/>
              <w:r w:rsidR="00CA0FAB" w:rsidRPr="00CA0FAB">
                <w:rPr>
                  <w:rFonts w:ascii="Arial" w:hAnsi="Arial"/>
                  <w:sz w:val="18"/>
                </w:rPr>
                <w:t>If absent, it is up to UE implementation whether to perform measurements towards NTN neighbour cell(s) on this frequency.</w:t>
              </w:r>
            </w:ins>
            <w:commentRangeEnd w:id="7441"/>
            <w:r w:rsidR="00ED03CA">
              <w:rPr>
                <w:rStyle w:val="CommentReference"/>
              </w:rPr>
              <w:commentReference w:id="7441"/>
            </w:r>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442" w:name="_Toc20487600"/>
      <w:bookmarkStart w:id="7443" w:name="_Toc29342901"/>
      <w:bookmarkStart w:id="7444" w:name="_Toc29344040"/>
      <w:bookmarkStart w:id="7445" w:name="_Toc36567306"/>
      <w:bookmarkStart w:id="7446" w:name="_Toc36810757"/>
      <w:bookmarkStart w:id="7447" w:name="_Toc36847121"/>
      <w:bookmarkStart w:id="7448" w:name="_Toc36939774"/>
      <w:bookmarkStart w:id="7449" w:name="_Toc37082754"/>
      <w:bookmarkStart w:id="7450" w:name="_Toc46481395"/>
      <w:bookmarkStart w:id="7451" w:name="_Toc46482629"/>
      <w:bookmarkStart w:id="7452" w:name="_Toc46483863"/>
      <w:bookmarkStart w:id="7453"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442"/>
      <w:bookmarkEnd w:id="7443"/>
      <w:bookmarkEnd w:id="7444"/>
      <w:bookmarkEnd w:id="7445"/>
      <w:bookmarkEnd w:id="7446"/>
      <w:bookmarkEnd w:id="7447"/>
      <w:bookmarkEnd w:id="7448"/>
      <w:bookmarkEnd w:id="7449"/>
      <w:bookmarkEnd w:id="7450"/>
      <w:bookmarkEnd w:id="7451"/>
      <w:bookmarkEnd w:id="7452"/>
      <w:bookmarkEnd w:id="7453"/>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454" w:name="_Toc20487601"/>
      <w:bookmarkStart w:id="7455" w:name="_Toc29342902"/>
      <w:bookmarkStart w:id="7456" w:name="_Toc29344041"/>
      <w:bookmarkStart w:id="7457" w:name="_Toc36567307"/>
      <w:bookmarkStart w:id="7458" w:name="_Toc36810758"/>
      <w:bookmarkStart w:id="7459" w:name="_Toc36847122"/>
      <w:bookmarkStart w:id="7460" w:name="_Toc36939775"/>
      <w:bookmarkStart w:id="7461" w:name="_Toc37082755"/>
      <w:bookmarkStart w:id="7462" w:name="_Toc46481396"/>
      <w:bookmarkStart w:id="7463" w:name="_Toc46482630"/>
      <w:bookmarkStart w:id="7464" w:name="_Toc46483864"/>
      <w:bookmarkStart w:id="7465"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454"/>
      <w:bookmarkEnd w:id="7455"/>
      <w:bookmarkEnd w:id="7456"/>
      <w:bookmarkEnd w:id="7457"/>
      <w:bookmarkEnd w:id="7458"/>
      <w:bookmarkEnd w:id="7459"/>
      <w:bookmarkEnd w:id="7460"/>
      <w:bookmarkEnd w:id="7461"/>
      <w:bookmarkEnd w:id="7462"/>
      <w:bookmarkEnd w:id="7463"/>
      <w:bookmarkEnd w:id="7464"/>
      <w:bookmarkEnd w:id="7465"/>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466" w:name="_Toc20487602"/>
      <w:bookmarkStart w:id="7467" w:name="_Toc29342903"/>
      <w:bookmarkStart w:id="7468" w:name="_Toc29344042"/>
      <w:bookmarkStart w:id="7469" w:name="_Toc36567308"/>
      <w:bookmarkStart w:id="7470" w:name="_Toc36810759"/>
      <w:bookmarkStart w:id="7471" w:name="_Toc36847123"/>
      <w:bookmarkStart w:id="7472" w:name="_Toc36939776"/>
      <w:bookmarkStart w:id="7473" w:name="_Toc37082756"/>
      <w:bookmarkStart w:id="7474" w:name="_Toc46481397"/>
      <w:bookmarkStart w:id="7475" w:name="_Toc46482631"/>
      <w:bookmarkStart w:id="7476" w:name="_Toc46483865"/>
      <w:bookmarkStart w:id="7477"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466"/>
      <w:bookmarkEnd w:id="7467"/>
      <w:bookmarkEnd w:id="7468"/>
      <w:bookmarkEnd w:id="7469"/>
      <w:bookmarkEnd w:id="7470"/>
      <w:bookmarkEnd w:id="7471"/>
      <w:bookmarkEnd w:id="7472"/>
      <w:bookmarkEnd w:id="7473"/>
      <w:bookmarkEnd w:id="7474"/>
      <w:bookmarkEnd w:id="7475"/>
      <w:bookmarkEnd w:id="7476"/>
      <w:bookmarkEnd w:id="7477"/>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478" w:name="_Toc20487603"/>
      <w:bookmarkStart w:id="7479" w:name="_Toc29342904"/>
      <w:bookmarkStart w:id="7480" w:name="_Toc29344043"/>
      <w:bookmarkStart w:id="7481" w:name="_Toc36567309"/>
      <w:bookmarkStart w:id="7482" w:name="_Toc36810760"/>
      <w:bookmarkStart w:id="7483" w:name="_Toc36847124"/>
      <w:bookmarkStart w:id="7484" w:name="_Toc36939777"/>
      <w:bookmarkStart w:id="7485" w:name="_Toc37082757"/>
      <w:bookmarkStart w:id="7486" w:name="_Toc46481398"/>
      <w:bookmarkStart w:id="7487" w:name="_Toc46482632"/>
      <w:bookmarkStart w:id="7488" w:name="_Toc46483866"/>
      <w:bookmarkStart w:id="7489"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478"/>
      <w:bookmarkEnd w:id="7479"/>
      <w:bookmarkEnd w:id="7480"/>
      <w:bookmarkEnd w:id="7481"/>
      <w:bookmarkEnd w:id="7482"/>
      <w:bookmarkEnd w:id="7483"/>
      <w:bookmarkEnd w:id="7484"/>
      <w:bookmarkEnd w:id="7485"/>
      <w:bookmarkEnd w:id="7486"/>
      <w:bookmarkEnd w:id="7487"/>
      <w:bookmarkEnd w:id="7488"/>
      <w:bookmarkEnd w:id="7489"/>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490" w:name="_Toc20487604"/>
      <w:bookmarkStart w:id="7491" w:name="_Toc29342905"/>
      <w:bookmarkStart w:id="7492" w:name="_Toc29344044"/>
      <w:bookmarkStart w:id="7493" w:name="_Toc36567310"/>
      <w:bookmarkStart w:id="7494" w:name="_Toc36810761"/>
      <w:bookmarkStart w:id="7495" w:name="_Toc36847125"/>
      <w:bookmarkStart w:id="7496" w:name="_Toc36939778"/>
      <w:bookmarkStart w:id="7497" w:name="_Toc37082758"/>
      <w:bookmarkStart w:id="7498" w:name="_Toc46481399"/>
      <w:bookmarkStart w:id="7499" w:name="_Toc46482633"/>
      <w:bookmarkStart w:id="7500" w:name="_Toc46483867"/>
      <w:bookmarkStart w:id="7501"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490"/>
      <w:bookmarkEnd w:id="7491"/>
      <w:bookmarkEnd w:id="7492"/>
      <w:bookmarkEnd w:id="7493"/>
      <w:bookmarkEnd w:id="7494"/>
      <w:bookmarkEnd w:id="7495"/>
      <w:bookmarkEnd w:id="7496"/>
      <w:bookmarkEnd w:id="7497"/>
      <w:bookmarkEnd w:id="7498"/>
      <w:bookmarkEnd w:id="7499"/>
      <w:bookmarkEnd w:id="7500"/>
      <w:bookmarkEnd w:id="7501"/>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SimSun"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SimSun"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SimSun"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SimSun"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SimSun"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SimSun"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SimSun"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SimSun" w:hAnsi="Arial" w:cs="Arial"/>
                <w:sz w:val="18"/>
                <w:szCs w:val="18"/>
              </w:rPr>
              <w:t>T</w:t>
            </w:r>
            <w:r w:rsidRPr="00D159A2">
              <w:rPr>
                <w:rFonts w:ascii="Arial" w:eastAsia="DengXian"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ul-ConfigList, ul-ConfigListMixed</w:t>
            </w:r>
          </w:p>
          <w:p w14:paraId="5C192F6B" w14:textId="77777777" w:rsidR="00D159A2" w:rsidRPr="00D159A2" w:rsidRDefault="00D159A2" w:rsidP="00D159A2">
            <w:pPr>
              <w:keepLines/>
              <w:spacing w:after="0"/>
              <w:rPr>
                <w:rFonts w:ascii="Arial" w:eastAsia="SimSun"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SimSun" w:hAnsi="Arial"/>
                <w:noProof/>
                <w:sz w:val="18"/>
                <w:lang w:eastAsia="en-GB"/>
              </w:rPr>
              <w:t xml:space="preserve"> E-UTRAN configures UL non-anchor carriers operating in mixed operation mode only in </w:t>
            </w:r>
            <w:r w:rsidRPr="00D159A2">
              <w:rPr>
                <w:rFonts w:ascii="Arial" w:eastAsia="SimSun" w:hAnsi="Arial"/>
                <w:i/>
                <w:sz w:val="18"/>
                <w:lang w:eastAsia="en-GB"/>
              </w:rPr>
              <w:t>ul-ConfigListMixed</w:t>
            </w:r>
            <w:r w:rsidRPr="00D159A2">
              <w:rPr>
                <w:rFonts w:ascii="Arial" w:eastAsia="SimSun" w:hAnsi="Arial"/>
                <w:sz w:val="18"/>
                <w:lang w:eastAsia="en-GB"/>
              </w:rPr>
              <w:t xml:space="preserve"> and only a UE that supports mixed operation mode uses the carriers in </w:t>
            </w:r>
            <w:r w:rsidRPr="00D159A2">
              <w:rPr>
                <w:rFonts w:ascii="Arial" w:eastAsia="SimSun" w:hAnsi="Arial"/>
                <w:i/>
                <w:sz w:val="18"/>
                <w:lang w:eastAsia="en-GB"/>
              </w:rPr>
              <w:t>ul-ConfigListMixed</w:t>
            </w:r>
            <w:r w:rsidRPr="00D159A2">
              <w:rPr>
                <w:rFonts w:ascii="Arial" w:eastAsia="SimSun" w:hAnsi="Arial"/>
                <w:sz w:val="18"/>
                <w:lang w:eastAsia="en-GB"/>
              </w:rPr>
              <w:t xml:space="preserve">. A given carrier is either signalled in the </w:t>
            </w:r>
            <w:r w:rsidRPr="00D159A2">
              <w:rPr>
                <w:rFonts w:ascii="Arial" w:eastAsia="SimSun" w:hAnsi="Arial"/>
                <w:i/>
                <w:sz w:val="18"/>
                <w:lang w:eastAsia="en-GB"/>
              </w:rPr>
              <w:t>ul-ConfigList</w:t>
            </w:r>
            <w:r w:rsidRPr="00D159A2">
              <w:rPr>
                <w:rFonts w:ascii="Arial" w:eastAsia="SimSun" w:hAnsi="Arial"/>
                <w:sz w:val="18"/>
                <w:lang w:eastAsia="en-GB"/>
              </w:rPr>
              <w:t xml:space="preserve"> or in </w:t>
            </w:r>
            <w:r w:rsidRPr="00D159A2">
              <w:rPr>
                <w:rFonts w:ascii="Arial" w:eastAsia="SimSun" w:hAnsi="Arial"/>
                <w:i/>
                <w:sz w:val="18"/>
                <w:lang w:eastAsia="en-GB"/>
              </w:rPr>
              <w:t>ul-ConfigListMixed</w:t>
            </w:r>
            <w:r w:rsidRPr="00D159A2">
              <w:rPr>
                <w:rFonts w:ascii="Arial" w:eastAsia="SimSun"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SimSun"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SimSun" w:hAnsi="Arial"/>
                <w:sz w:val="18"/>
              </w:rPr>
              <w:t xml:space="preserve">For TDD: E-UTRAN configures </w:t>
            </w:r>
            <w:r w:rsidRPr="00D159A2">
              <w:rPr>
                <w:rFonts w:ascii="Arial" w:eastAsia="SimSun" w:hAnsi="Arial"/>
                <w:i/>
                <w:sz w:val="18"/>
              </w:rPr>
              <w:t xml:space="preserve">ul-ConfigList-r15 </w:t>
            </w:r>
            <w:r w:rsidRPr="00D159A2">
              <w:rPr>
                <w:rFonts w:ascii="Arial" w:eastAsia="SimSun" w:hAnsi="Arial"/>
                <w:sz w:val="18"/>
              </w:rPr>
              <w:t>and includes the same number of entries as in</w:t>
            </w:r>
            <w:r w:rsidRPr="00D159A2">
              <w:rPr>
                <w:rFonts w:ascii="Arial" w:eastAsia="SimSun" w:hAnsi="Arial"/>
                <w:i/>
                <w:sz w:val="18"/>
              </w:rPr>
              <w:t xml:space="preserve"> dl-ConfigList</w:t>
            </w:r>
            <w:r w:rsidRPr="00D159A2">
              <w:rPr>
                <w:rFonts w:ascii="Arial" w:eastAsia="SimSun"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502" w:name="_Toc20487605"/>
      <w:bookmarkStart w:id="7503" w:name="_Toc29342906"/>
      <w:bookmarkStart w:id="7504" w:name="_Toc29344045"/>
      <w:bookmarkStart w:id="7505" w:name="_Toc36567311"/>
      <w:bookmarkStart w:id="7506" w:name="_Toc36810762"/>
      <w:bookmarkStart w:id="7507" w:name="_Toc36847126"/>
      <w:bookmarkStart w:id="7508" w:name="_Toc36939779"/>
      <w:bookmarkStart w:id="7509" w:name="_Toc37082759"/>
      <w:bookmarkStart w:id="7510" w:name="_Toc46481400"/>
      <w:bookmarkStart w:id="7511" w:name="_Toc46482634"/>
      <w:bookmarkStart w:id="7512" w:name="_Toc46483868"/>
      <w:bookmarkStart w:id="7513"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502"/>
      <w:bookmarkEnd w:id="7503"/>
      <w:bookmarkEnd w:id="7504"/>
      <w:bookmarkEnd w:id="7505"/>
      <w:bookmarkEnd w:id="7506"/>
      <w:bookmarkEnd w:id="7507"/>
      <w:bookmarkEnd w:id="7508"/>
      <w:bookmarkEnd w:id="7509"/>
      <w:bookmarkEnd w:id="7510"/>
      <w:bookmarkEnd w:id="7511"/>
      <w:bookmarkEnd w:id="7512"/>
      <w:bookmarkEnd w:id="7513"/>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SimSun" w:hAnsi="Arial"/>
                <w:i/>
                <w:sz w:val="18"/>
              </w:rPr>
            </w:pPr>
            <w:r w:rsidRPr="00D159A2">
              <w:rPr>
                <w:rFonts w:ascii="Arial" w:eastAsia="SimSun" w:hAnsi="Arial"/>
                <w:sz w:val="18"/>
              </w:rPr>
              <w:t xml:space="preserve">E-UTRAN </w:t>
            </w:r>
            <w:r w:rsidRPr="00D159A2">
              <w:rPr>
                <w:rFonts w:ascii="Arial" w:eastAsia="SimSun" w:hAnsi="Arial"/>
                <w:iCs/>
                <w:sz w:val="18"/>
              </w:rPr>
              <w:t xml:space="preserve">includes the same number of entries and in the same order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SimSun" w:hAnsi="Arial"/>
                <w:iCs/>
                <w:sz w:val="18"/>
              </w:rPr>
              <w:t xml:space="preserve"> as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SimSun"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SimSun"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514" w:name="_Toc36810763"/>
      <w:bookmarkStart w:id="7515" w:name="_Toc36847127"/>
      <w:bookmarkStart w:id="7516" w:name="_Toc36939780"/>
      <w:bookmarkStart w:id="7517" w:name="_Toc37082760"/>
      <w:bookmarkStart w:id="7518" w:name="_Toc46481401"/>
      <w:bookmarkStart w:id="7519" w:name="_Toc46482635"/>
      <w:bookmarkStart w:id="7520" w:name="_Toc46483869"/>
      <w:bookmarkStart w:id="7521"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514"/>
      <w:bookmarkEnd w:id="7515"/>
      <w:bookmarkEnd w:id="7516"/>
      <w:bookmarkEnd w:id="7517"/>
      <w:bookmarkEnd w:id="7518"/>
      <w:bookmarkEnd w:id="7519"/>
      <w:bookmarkEnd w:id="7520"/>
      <w:bookmarkEnd w:id="7521"/>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SimSun"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522"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522"/>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3" w:author="RAN2#122" w:date="2023-06-05T15:41:00Z"/>
          <w:rFonts w:ascii="Courier New" w:hAnsi="Courier New"/>
          <w:noProof/>
          <w:sz w:val="16"/>
        </w:rPr>
      </w:pPr>
      <w:r w:rsidRPr="00251DBA">
        <w:rPr>
          <w:rFonts w:ascii="Courier New" w:hAnsi="Courier New"/>
          <w:noProof/>
          <w:sz w:val="16"/>
        </w:rPr>
        <w:tab/>
        <w:t>...</w:t>
      </w:r>
      <w:ins w:id="7524" w:author="RAN2#122" w:date="2023-06-05T15:41:00Z">
        <w:r>
          <w:rPr>
            <w:rFonts w:ascii="Courier New" w:hAnsi="Courier New"/>
            <w:noProof/>
            <w:sz w:val="16"/>
          </w:rPr>
          <w:t>,</w:t>
        </w:r>
      </w:ins>
    </w:p>
    <w:p w14:paraId="586FEB7B" w14:textId="1DA86A63"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5" w:author="RAN2#122" w:date="2023-06-05T15:41:00Z"/>
          <w:rFonts w:ascii="Courier New" w:hAnsi="Courier New"/>
          <w:noProof/>
          <w:sz w:val="16"/>
        </w:rPr>
      </w:pPr>
      <w:ins w:id="7526" w:author="RAN2#122" w:date="2023-06-05T15:41: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7527" w:author="RAN2#123bis" w:date="2023-10-19T17:39:00Z">
        <w:r w:rsidR="00DF0848">
          <w:rPr>
            <w:rFonts w:ascii="Courier New" w:hAnsi="Courier New"/>
            <w:noProof/>
            <w:sz w:val="16"/>
          </w:rPr>
          <w:t>Fixed</w:t>
        </w:r>
      </w:ins>
      <w:ins w:id="7528" w:author="RAN2#122" w:date="2023-06-05T15:41: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16C8AD72" w14:textId="0304C36A" w:rsidR="00DF0848" w:rsidRPr="0078356C" w:rsidRDefault="00DF0848" w:rsidP="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9" w:author="RAN2#123bis" w:date="2023-10-19T17:39:00Z"/>
          <w:rFonts w:ascii="Courier New" w:hAnsi="Courier New"/>
          <w:noProof/>
          <w:sz w:val="16"/>
        </w:rPr>
      </w:pPr>
      <w:ins w:id="7530" w:author="RAN2#123bis" w:date="2023-10-19T17:39: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58A9BB27" w14:textId="77777777" w:rsidR="00A72603"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1" w:author="RAN2#122" w:date="2023-06-05T15:41:00Z"/>
          <w:rFonts w:ascii="Courier New" w:hAnsi="Courier New"/>
          <w:noProof/>
          <w:sz w:val="16"/>
        </w:rPr>
      </w:pPr>
      <w:ins w:id="7532"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027DAF79"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3" w:author="RAN2#122" w:date="2023-06-05T15:41:00Z"/>
          <w:rFonts w:ascii="Courier New" w:hAnsi="Courier New"/>
          <w:noProof/>
          <w:sz w:val="16"/>
        </w:rPr>
      </w:pPr>
      <w:ins w:id="7534" w:author="RAN2#122" w:date="2023-06-05T15:41:00Z">
        <w:r w:rsidRPr="0078356C">
          <w:rPr>
            <w:rFonts w:ascii="Courier New" w:hAnsi="Courier New"/>
            <w:noProof/>
            <w:sz w:val="16"/>
          </w:rPr>
          <w:tab/>
          <w:t>]]</w:t>
        </w:r>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535" w:author="RAN2#123bis" w:date="2023-10-19T17:39:00Z"/>
          <w:rFonts w:ascii="Courier New" w:hAnsi="Courier New"/>
          <w:noProof/>
          <w:sz w:val="16"/>
        </w:rPr>
      </w:pPr>
      <w:ins w:id="7536" w:author="RAN2#122" w:date="2023-06-05T15:41:00Z">
        <w:del w:id="7537"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538"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14:paraId="2FA1A503" w14:textId="77777777" w:rsidTr="00D71E24">
        <w:trPr>
          <w:cantSplit/>
          <w:tblHeader/>
          <w:ins w:id="7539" w:author="RAN2#122" w:date="2023-06-05T15:43:00Z"/>
        </w:trPr>
        <w:tc>
          <w:tcPr>
            <w:tcW w:w="9639" w:type="dxa"/>
          </w:tcPr>
          <w:p w14:paraId="7A1C6D7F" w14:textId="77777777" w:rsidR="00A72603" w:rsidRPr="00251DBA" w:rsidRDefault="00A72603" w:rsidP="00D71E24">
            <w:pPr>
              <w:keepNext/>
              <w:keepLines/>
              <w:spacing w:after="0"/>
              <w:jc w:val="center"/>
              <w:rPr>
                <w:ins w:id="7540" w:author="RAN2#122" w:date="2023-06-05T15:43:00Z"/>
                <w:rFonts w:ascii="Arial" w:hAnsi="Arial"/>
                <w:b/>
                <w:sz w:val="18"/>
              </w:rPr>
            </w:pPr>
            <w:ins w:id="7541" w:author="RAN2#122" w:date="2023-06-05T15:43:00Z">
              <w:r w:rsidRPr="00251DBA">
                <w:rPr>
                  <w:rFonts w:ascii="Arial" w:hAnsi="Arial"/>
                  <w:b/>
                  <w:i/>
                  <w:iCs/>
                  <w:noProof/>
                  <w:sz w:val="18"/>
                </w:rPr>
                <w:t>SystemInformationBlockType</w:t>
              </w:r>
              <w:r>
                <w:rPr>
                  <w:rFonts w:ascii="Arial" w:hAnsi="Arial"/>
                  <w:b/>
                  <w:i/>
                  <w:iCs/>
                  <w:noProof/>
                  <w:sz w:val="18"/>
                </w:rPr>
                <w:t>31</w:t>
              </w:r>
              <w:r w:rsidRPr="00251DBA">
                <w:rPr>
                  <w:rFonts w:ascii="Arial" w:hAnsi="Arial"/>
                  <w:b/>
                  <w:i/>
                  <w:iCs/>
                  <w:noProof/>
                  <w:sz w:val="18"/>
                </w:rPr>
                <w:t>-NB</w:t>
              </w:r>
              <w:r w:rsidRPr="00251DBA">
                <w:rPr>
                  <w:rFonts w:ascii="Arial" w:hAnsi="Arial"/>
                  <w:b/>
                  <w:iCs/>
                  <w:noProof/>
                  <w:sz w:val="18"/>
                </w:rPr>
                <w:t xml:space="preserve"> field descriptions</w:t>
              </w:r>
            </w:ins>
          </w:p>
        </w:tc>
      </w:tr>
      <w:tr w:rsidR="00A72603" w:rsidRPr="00251DBA" w14:paraId="3AB1B43C" w14:textId="77777777" w:rsidTr="00D71E24">
        <w:trPr>
          <w:cantSplit/>
          <w:tblHeader/>
          <w:ins w:id="7542"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674431F0" w14:textId="77777777" w:rsidR="00A72603" w:rsidRPr="0078356C" w:rsidRDefault="00A72603" w:rsidP="00D71E24">
            <w:pPr>
              <w:keepNext/>
              <w:keepLines/>
              <w:spacing w:after="0"/>
              <w:rPr>
                <w:ins w:id="7543" w:author="RAN2#122" w:date="2023-06-05T15:44:00Z"/>
                <w:rFonts w:ascii="Arial" w:hAnsi="Arial"/>
                <w:b/>
                <w:bCs/>
                <w:i/>
                <w:sz w:val="18"/>
              </w:rPr>
            </w:pPr>
            <w:ins w:id="7544" w:author="RAN2#122" w:date="2023-06-05T15:44:00Z">
              <w:r w:rsidRPr="00CE7F92">
                <w:rPr>
                  <w:rFonts w:ascii="Arial" w:hAnsi="Arial"/>
                  <w:b/>
                  <w:bCs/>
                  <w:i/>
                  <w:sz w:val="18"/>
                </w:rPr>
                <w:t>distanceThresh</w:t>
              </w:r>
            </w:ins>
          </w:p>
          <w:p w14:paraId="3E3CB9D3" w14:textId="7EF71CE7" w:rsidR="00A72603" w:rsidRPr="00251DBA" w:rsidRDefault="00A72603" w:rsidP="00D71E24">
            <w:pPr>
              <w:keepNext/>
              <w:keepLines/>
              <w:spacing w:after="0"/>
              <w:rPr>
                <w:ins w:id="7545" w:author="RAN2#122" w:date="2023-06-05T15:43:00Z"/>
                <w:rFonts w:ascii="Arial" w:hAnsi="Arial"/>
                <w:noProof/>
                <w:sz w:val="18"/>
              </w:rPr>
            </w:pPr>
            <w:ins w:id="7546" w:author="RAN2#122" w:date="2023-06-05T15:44:00Z">
              <w:r w:rsidRPr="00CE7F92">
                <w:rPr>
                  <w:rFonts w:ascii="Arial" w:hAnsi="Arial"/>
                  <w:bCs/>
                  <w:sz w:val="18"/>
                </w:rPr>
                <w:t xml:space="preserve">Distance from the serving cell reference location and is used in location-based measurement initiation in </w:t>
              </w:r>
            </w:ins>
            <w:ins w:id="7547" w:author="RAN2#123" w:date="2023-09-01T11:48:00Z">
              <w:r w:rsidR="00110547" w:rsidRPr="00110547">
                <w:rPr>
                  <w:rFonts w:ascii="Arial" w:hAnsi="Arial"/>
                  <w:bCs/>
                  <w:sz w:val="18"/>
                </w:rPr>
                <w:t xml:space="preserve">RRC_IDLE (as specified in TS 36.304 [4]) and </w:t>
              </w:r>
            </w:ins>
            <w:ins w:id="7548" w:author="RAN2#122" w:date="2023-06-05T15:44:00Z">
              <w:r w:rsidRPr="00CE7F92">
                <w:rPr>
                  <w:rFonts w:ascii="Arial" w:hAnsi="Arial"/>
                  <w:bCs/>
                  <w:sz w:val="18"/>
                </w:rPr>
                <w:t>RRC_CONNECTED. Each step represents 50m.</w:t>
              </w:r>
            </w:ins>
          </w:p>
        </w:tc>
      </w:tr>
      <w:tr w:rsidR="00A72603" w:rsidRPr="00251DBA" w14:paraId="5ADE414F" w14:textId="77777777" w:rsidTr="00D71E24">
        <w:trPr>
          <w:cantSplit/>
          <w:tblHeader/>
          <w:ins w:id="7549"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4E5C40CE" w14:textId="34112473" w:rsidR="00A72603" w:rsidRPr="0078356C" w:rsidRDefault="00A72603" w:rsidP="00D71E24">
            <w:pPr>
              <w:keepNext/>
              <w:keepLines/>
              <w:spacing w:after="0"/>
              <w:rPr>
                <w:ins w:id="7550" w:author="RAN2#122" w:date="2023-06-05T15:44:00Z"/>
                <w:rFonts w:ascii="Arial" w:hAnsi="Arial"/>
                <w:b/>
                <w:bCs/>
                <w:i/>
                <w:iCs/>
                <w:sz w:val="18"/>
                <w:lang w:eastAsia="en-GB"/>
              </w:rPr>
            </w:pPr>
            <w:ins w:id="7551" w:author="RAN2#122" w:date="2023-06-05T15:44:00Z">
              <w:r w:rsidRPr="00864432">
                <w:rPr>
                  <w:rFonts w:ascii="Arial" w:hAnsi="Arial"/>
                  <w:b/>
                  <w:bCs/>
                  <w:i/>
                  <w:iCs/>
                  <w:sz w:val="18"/>
                  <w:lang w:eastAsia="en-GB"/>
                </w:rPr>
                <w:t>referenceLocation</w:t>
              </w:r>
            </w:ins>
            <w:ins w:id="7552" w:author="RAN2#123bis" w:date="2023-10-19T17:40:00Z">
              <w:r w:rsidR="00DF0848">
                <w:rPr>
                  <w:rFonts w:ascii="Arial" w:hAnsi="Arial"/>
                  <w:b/>
                  <w:bCs/>
                  <w:i/>
                  <w:iCs/>
                  <w:sz w:val="18"/>
                  <w:lang w:eastAsia="en-GB"/>
                </w:rPr>
                <w:t>Fixed</w:t>
              </w:r>
            </w:ins>
          </w:p>
          <w:p w14:paraId="442F04F7" w14:textId="335B58EF" w:rsidR="00A72603" w:rsidRPr="00251DBA" w:rsidRDefault="00A72603" w:rsidP="00DF0848">
            <w:pPr>
              <w:keepNext/>
              <w:keepLines/>
              <w:spacing w:after="0"/>
              <w:rPr>
                <w:ins w:id="7553" w:author="RAN2#122" w:date="2023-06-05T15:43:00Z"/>
                <w:rFonts w:ascii="Arial" w:eastAsia="SimSun" w:hAnsi="Arial"/>
                <w:i/>
                <w:sz w:val="18"/>
              </w:rPr>
            </w:pPr>
            <w:ins w:id="7554" w:author="RAN2#122" w:date="2023-06-05T15:44:00Z">
              <w:r>
                <w:rPr>
                  <w:rFonts w:ascii="Arial" w:hAnsi="Arial"/>
                  <w:sz w:val="18"/>
                </w:rPr>
                <w:t>Reference location of the NTN quasi-earth fixed cell</w:t>
              </w:r>
              <w:del w:id="7555" w:author="RAN2#123bis" w:date="2023-10-19T17:40:00Z">
                <w:r w:rsidDel="00DF0848">
                  <w:rPr>
                    <w:rFonts w:ascii="Arial" w:hAnsi="Arial"/>
                    <w:sz w:val="18"/>
                  </w:rPr>
                  <w:delText xml:space="preserve"> or earth moving cell</w:delText>
                </w:r>
              </w:del>
              <w:r w:rsidRPr="0078356C">
                <w:rPr>
                  <w:rFonts w:ascii="Arial" w:hAnsi="Arial"/>
                  <w:sz w:val="18"/>
                </w:rPr>
                <w:t xml:space="preserve">, </w:t>
              </w:r>
              <w:r>
                <w:rPr>
                  <w:rFonts w:ascii="Arial" w:hAnsi="Arial"/>
                  <w:sz w:val="18"/>
                </w:rPr>
                <w:t xml:space="preserve">used in location-based measurement initiation in </w:t>
              </w:r>
            </w:ins>
            <w:ins w:id="7556" w:author="RAN2#123" w:date="2023-09-01T11:49:00Z">
              <w:r w:rsidR="006166D8" w:rsidRPr="00CE7F92">
                <w:rPr>
                  <w:rFonts w:ascii="Arial" w:hAnsi="Arial"/>
                  <w:bCs/>
                  <w:sz w:val="18"/>
                </w:rPr>
                <w:t>RRC_IDLE (as specified in TS 36.304 [4])</w:t>
              </w:r>
              <w:r w:rsidR="006166D8">
                <w:rPr>
                  <w:rFonts w:ascii="Arial" w:hAnsi="Arial"/>
                  <w:bCs/>
                  <w:sz w:val="18"/>
                </w:rPr>
                <w:t xml:space="preserve"> and </w:t>
              </w:r>
            </w:ins>
            <w:ins w:id="7557" w:author="RAN2#122" w:date="2023-06-05T15:44:00Z">
              <w:r>
                <w:rPr>
                  <w:rFonts w:ascii="Arial" w:hAnsi="Arial"/>
                  <w:sz w:val="18"/>
                </w:rPr>
                <w:t>RRC_CONNECTED.</w:t>
              </w:r>
              <w:del w:id="7558" w:author="RAN2#123bis" w:date="2023-10-19T17:40:00Z">
                <w:r w:rsidDel="00DF0848">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F0848" w:rsidRPr="00251DBA" w14:paraId="6204CB70" w14:textId="77777777" w:rsidTr="00D71E24">
        <w:trPr>
          <w:cantSplit/>
          <w:tblHeader/>
          <w:ins w:id="7559" w:author="RAN2#123bis" w:date="2023-10-19T17:39:00Z"/>
        </w:trPr>
        <w:tc>
          <w:tcPr>
            <w:tcW w:w="9639" w:type="dxa"/>
            <w:tcBorders>
              <w:top w:val="single" w:sz="4" w:space="0" w:color="808080"/>
              <w:left w:val="single" w:sz="4" w:space="0" w:color="808080"/>
              <w:bottom w:val="single" w:sz="4" w:space="0" w:color="808080"/>
              <w:right w:val="single" w:sz="4" w:space="0" w:color="808080"/>
            </w:tcBorders>
          </w:tcPr>
          <w:p w14:paraId="7D264502" w14:textId="77777777" w:rsidR="00DF0848" w:rsidRPr="0078356C" w:rsidRDefault="00DF0848" w:rsidP="00DF0848">
            <w:pPr>
              <w:keepNext/>
              <w:keepLines/>
              <w:spacing w:after="0"/>
              <w:rPr>
                <w:ins w:id="7560" w:author="RAN2#123bis" w:date="2023-10-19T17:40:00Z"/>
                <w:rFonts w:ascii="Arial" w:hAnsi="Arial"/>
                <w:b/>
                <w:bCs/>
                <w:i/>
                <w:iCs/>
                <w:sz w:val="18"/>
                <w:lang w:eastAsia="en-GB"/>
              </w:rPr>
            </w:pPr>
            <w:commentRangeStart w:id="7561"/>
            <w:ins w:id="7562" w:author="RAN2#123bis" w:date="2023-10-19T17:40:00Z">
              <w:r w:rsidRPr="00864432">
                <w:rPr>
                  <w:rFonts w:ascii="Arial" w:hAnsi="Arial"/>
                  <w:b/>
                  <w:bCs/>
                  <w:i/>
                  <w:iCs/>
                  <w:sz w:val="18"/>
                  <w:lang w:eastAsia="en-GB"/>
                </w:rPr>
                <w:t>referenceLocation</w:t>
              </w:r>
            </w:ins>
            <w:commentRangeEnd w:id="7561"/>
            <w:r w:rsidR="006A7ECE">
              <w:rPr>
                <w:rStyle w:val="CommentReference"/>
              </w:rPr>
              <w:commentReference w:id="7561"/>
            </w:r>
          </w:p>
          <w:p w14:paraId="2101ED99" w14:textId="2FF73E4B" w:rsidR="00DF0848" w:rsidRPr="00864432" w:rsidRDefault="00DF0848" w:rsidP="00DF0848">
            <w:pPr>
              <w:keepNext/>
              <w:keepLines/>
              <w:spacing w:after="0"/>
              <w:rPr>
                <w:ins w:id="7563" w:author="RAN2#123bis" w:date="2023-10-19T17:39:00Z"/>
                <w:rFonts w:ascii="Arial" w:hAnsi="Arial"/>
                <w:b/>
                <w:bCs/>
                <w:i/>
                <w:iCs/>
                <w:sz w:val="18"/>
                <w:lang w:eastAsia="en-GB"/>
              </w:rPr>
            </w:pPr>
            <w:ins w:id="7564" w:author="RAN2#123bis" w:date="2023-10-19T17:40:00Z">
              <w:r>
                <w:rPr>
                  <w:rFonts w:ascii="Arial" w:hAnsi="Arial"/>
                  <w:sz w:val="18"/>
                </w:rPr>
                <w:t>Reference location of the NTN earth moving cell</w:t>
              </w:r>
              <w:r w:rsidRPr="0078356C">
                <w:rPr>
                  <w:rFonts w:ascii="Arial" w:hAnsi="Arial"/>
                  <w:sz w:val="18"/>
                </w:rPr>
                <w:t xml:space="preserve">, </w:t>
              </w:r>
              <w:r>
                <w:rPr>
                  <w:rFonts w:ascii="Arial" w:hAnsi="Arial"/>
                  <w:sz w:val="18"/>
                </w:rPr>
                <w:t xml:space="preserve">used in location-based measurement initiation in </w:t>
              </w:r>
              <w:r w:rsidRPr="00CE7F92">
                <w:rPr>
                  <w:rFonts w:ascii="Arial" w:hAnsi="Arial"/>
                  <w:bCs/>
                  <w:sz w:val="18"/>
                </w:rPr>
                <w:t>RRC_IDLE (as specified in TS 36.304 [4])</w:t>
              </w:r>
              <w:r>
                <w:rPr>
                  <w:rFonts w:ascii="Arial" w:hAnsi="Arial"/>
                  <w:bCs/>
                  <w:sz w:val="18"/>
                </w:rPr>
                <w:t xml:space="preserve"> and </w:t>
              </w:r>
              <w:r>
                <w:rPr>
                  <w:rFonts w:ascii="Arial" w:hAnsi="Arial"/>
                  <w:sz w:val="18"/>
                </w:rPr>
                <w:t>RRC_CONNECTED. The broadcast reference location corresponds to the epoch time, and the UE derives the real-time reference location based on the serving satellite ephemeris.</w:t>
              </w:r>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565"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565"/>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566" w:author="RAN2#122" w:date="2023-05-06T15:34:00Z"/>
        </w:rPr>
      </w:pPr>
    </w:p>
    <w:p w14:paraId="7D20DFD7" w14:textId="77777777" w:rsidR="00E256B0" w:rsidRDefault="00E256B0" w:rsidP="00E256B0">
      <w:pPr>
        <w:keepNext/>
        <w:keepLines/>
        <w:spacing w:before="120"/>
        <w:ind w:left="1418" w:hanging="1418"/>
        <w:outlineLvl w:val="3"/>
        <w:rPr>
          <w:ins w:id="7567" w:author="RAN2#122" w:date="2023-05-06T15:34:00Z"/>
          <w:rFonts w:ascii="Arial" w:hAnsi="Arial"/>
          <w:sz w:val="24"/>
        </w:rPr>
      </w:pPr>
      <w:ins w:id="7568"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569" w:author="RAN2#122" w:date="2023-05-06T15:34:00Z"/>
        </w:rPr>
      </w:pPr>
      <w:ins w:id="7570" w:author="RAN2#122" w:date="2023-05-06T15:34:00Z">
        <w:r>
          <w:t xml:space="preserve">The IE </w:t>
        </w:r>
        <w:r>
          <w:rPr>
            <w:i/>
          </w:rPr>
          <w:t>SystemInformationBlockTypeXX-NB</w:t>
        </w:r>
        <w:r>
          <w:t xml:space="preserve"> </w:t>
        </w:r>
      </w:ins>
      <w:ins w:id="7571" w:author="RAN2#122" w:date="2023-05-06T15:35:00Z">
        <w:r w:rsidRPr="00F91FC3">
          <w:t>contains satellite assistance information</w:t>
        </w:r>
        <w:r>
          <w:t xml:space="preserve"> for neighbour cells</w:t>
        </w:r>
        <w:r w:rsidRPr="00F91FC3">
          <w:t>.</w:t>
        </w:r>
      </w:ins>
      <w:ins w:id="7572"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573" w:author="RAN2#122" w:date="2023-05-06T15:34:00Z"/>
          <w:rFonts w:ascii="Arial" w:hAnsi="Arial"/>
          <w:b/>
        </w:rPr>
      </w:pPr>
      <w:ins w:id="7574"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RAN2#122" w:date="2023-05-06T15:34:00Z"/>
          <w:rFonts w:ascii="Courier New" w:hAnsi="Courier New"/>
          <w:noProof/>
          <w:sz w:val="16"/>
        </w:rPr>
      </w:pPr>
      <w:ins w:id="7576"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7"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RAN2#122" w:date="2023-05-06T15:34:00Z"/>
          <w:rFonts w:ascii="Courier New" w:hAnsi="Courier New"/>
          <w:noProof/>
          <w:sz w:val="16"/>
        </w:rPr>
      </w:pPr>
      <w:ins w:id="7579" w:author="RAN2#122" w:date="2023-05-06T15:34:00Z">
        <w:r>
          <w:rPr>
            <w:rFonts w:ascii="Courier New" w:hAnsi="Courier New"/>
            <w:noProof/>
            <w:sz w:val="16"/>
          </w:rPr>
          <w:t>SystemInformationBlockTypeXX-NB-r1</w:t>
        </w:r>
      </w:ins>
      <w:ins w:id="7580" w:author="RAN2#122" w:date="2023-05-06T15:36:00Z">
        <w:r>
          <w:rPr>
            <w:rFonts w:ascii="Courier New" w:hAnsi="Courier New"/>
            <w:noProof/>
            <w:sz w:val="16"/>
          </w:rPr>
          <w:t>8</w:t>
        </w:r>
      </w:ins>
      <w:ins w:id="7581"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2" w:author="RAN2#122" w:date="2023-05-06T15:36:00Z"/>
          <w:rFonts w:ascii="Courier New" w:hAnsi="Courier New"/>
          <w:noProof/>
          <w:sz w:val="16"/>
        </w:rPr>
      </w:pPr>
      <w:ins w:id="7583"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4" w:author="RAN2#123bis" w:date="2023-10-19T18:06:00Z"/>
          <w:rFonts w:ascii="Courier New" w:hAnsi="Courier New"/>
          <w:noProof/>
          <w:sz w:val="16"/>
        </w:rPr>
      </w:pPr>
      <w:ins w:id="7585"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6" w:author="RAN2#122" w:date="2023-05-06T15:36:00Z"/>
          <w:rFonts w:ascii="Courier New" w:hAnsi="Courier New"/>
          <w:noProof/>
          <w:sz w:val="16"/>
        </w:rPr>
      </w:pPr>
      <w:ins w:id="7587"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588"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9" w:author="RAN2#122" w:date="2023-05-06T15:36:00Z"/>
          <w:rFonts w:ascii="Courier New" w:hAnsi="Courier New"/>
          <w:noProof/>
          <w:sz w:val="16"/>
        </w:rPr>
      </w:pPr>
      <w:ins w:id="7590"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RAN2#122" w:date="2023-05-06T15:34:00Z"/>
          <w:rFonts w:ascii="Courier New" w:hAnsi="Courier New"/>
          <w:noProof/>
          <w:sz w:val="16"/>
        </w:rPr>
      </w:pPr>
      <w:ins w:id="7592"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3"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4" w:author="RAN2#122" w:date="2023-05-06T15:34:00Z"/>
          <w:rFonts w:ascii="Courier New" w:hAnsi="Courier New"/>
          <w:noProof/>
          <w:sz w:val="16"/>
        </w:rPr>
      </w:pPr>
      <w:ins w:id="7595" w:author="RAN2#122" w:date="2023-05-06T15:34:00Z">
        <w:r>
          <w:rPr>
            <w:rFonts w:ascii="Courier New" w:hAnsi="Courier New"/>
            <w:noProof/>
            <w:sz w:val="16"/>
          </w:rPr>
          <w:t>-- ASN1STOP</w:t>
        </w:r>
      </w:ins>
    </w:p>
    <w:p w14:paraId="1D941369" w14:textId="77777777" w:rsidR="00E256B0" w:rsidRDefault="00E256B0" w:rsidP="00E256B0">
      <w:pPr>
        <w:rPr>
          <w:ins w:id="7596"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597" w:name="_Toc20487606"/>
      <w:bookmarkStart w:id="7598" w:name="_Toc29342907"/>
      <w:bookmarkStart w:id="7599" w:name="_Toc29344046"/>
      <w:bookmarkStart w:id="7600" w:name="_Toc36567312"/>
      <w:bookmarkStart w:id="7601" w:name="_Toc36810764"/>
      <w:bookmarkStart w:id="7602" w:name="_Toc36847128"/>
      <w:bookmarkStart w:id="7603" w:name="_Toc36939781"/>
      <w:bookmarkStart w:id="7604" w:name="_Toc37082761"/>
      <w:bookmarkStart w:id="7605" w:name="_Toc46481402"/>
      <w:bookmarkStart w:id="7606" w:name="_Toc46482636"/>
      <w:bookmarkStart w:id="7607" w:name="_Toc46483870"/>
      <w:bookmarkStart w:id="7608" w:name="_Toc139383738"/>
      <w:r w:rsidRPr="00D159A2">
        <w:rPr>
          <w:rFonts w:ascii="Arial" w:hAnsi="Arial"/>
          <w:sz w:val="24"/>
        </w:rPr>
        <w:t>6.7.3.2</w:t>
      </w:r>
      <w:r w:rsidRPr="00D159A2">
        <w:rPr>
          <w:rFonts w:ascii="Arial" w:hAnsi="Arial"/>
          <w:sz w:val="24"/>
        </w:rPr>
        <w:tab/>
        <w:t>NB-IoT Radio resource control information elements</w:t>
      </w:r>
      <w:bookmarkEnd w:id="7597"/>
      <w:bookmarkEnd w:id="7598"/>
      <w:bookmarkEnd w:id="7599"/>
      <w:bookmarkEnd w:id="7600"/>
      <w:bookmarkEnd w:id="7601"/>
      <w:bookmarkEnd w:id="7602"/>
      <w:bookmarkEnd w:id="7603"/>
      <w:bookmarkEnd w:id="7604"/>
      <w:bookmarkEnd w:id="7605"/>
      <w:bookmarkEnd w:id="7606"/>
      <w:bookmarkEnd w:id="7607"/>
      <w:bookmarkEnd w:id="7608"/>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609" w:name="_Toc20487607"/>
      <w:bookmarkStart w:id="7610" w:name="_Toc29342908"/>
      <w:bookmarkStart w:id="7611" w:name="_Toc29344047"/>
      <w:bookmarkStart w:id="7612" w:name="_Toc36567313"/>
      <w:bookmarkStart w:id="7613" w:name="_Toc36810765"/>
      <w:bookmarkStart w:id="7614" w:name="_Toc36847129"/>
      <w:bookmarkStart w:id="7615" w:name="_Toc36939782"/>
      <w:bookmarkStart w:id="7616" w:name="_Toc37082762"/>
      <w:bookmarkStart w:id="7617" w:name="_Toc46481403"/>
      <w:bookmarkStart w:id="7618" w:name="_Toc46482637"/>
      <w:bookmarkStart w:id="7619" w:name="_Toc46483871"/>
      <w:bookmarkStart w:id="7620"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609"/>
      <w:bookmarkEnd w:id="7610"/>
      <w:bookmarkEnd w:id="7611"/>
      <w:bookmarkEnd w:id="7612"/>
      <w:bookmarkEnd w:id="7613"/>
      <w:bookmarkEnd w:id="7614"/>
      <w:bookmarkEnd w:id="7615"/>
      <w:bookmarkEnd w:id="7616"/>
      <w:bookmarkEnd w:id="7617"/>
      <w:bookmarkEnd w:id="7618"/>
      <w:bookmarkEnd w:id="7619"/>
      <w:bookmarkEnd w:id="7620"/>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SimSun" w:hAnsi="Arial"/>
                <w:sz w:val="18"/>
                <w:lang w:eastAsia="zh-CN"/>
              </w:rPr>
              <w:t>n</w:t>
            </w:r>
            <w:r w:rsidRPr="00D159A2">
              <w:rPr>
                <w:rFonts w:ascii="Arial" w:hAnsi="Arial"/>
                <w:sz w:val="18"/>
              </w:rPr>
              <w:t>link</w:t>
            </w:r>
            <w:r w:rsidRPr="00D159A2">
              <w:rPr>
                <w:rFonts w:ascii="Arial" w:eastAsia="SimSun"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SimSun" w:hAnsi="Arial"/>
                <w:sz w:val="18"/>
              </w:rPr>
              <w:t xml:space="preserve">If </w:t>
            </w:r>
            <w:r w:rsidRPr="00D159A2">
              <w:rPr>
                <w:rFonts w:ascii="Arial" w:eastAsia="SimSun" w:hAnsi="Arial"/>
                <w:i/>
                <w:sz w:val="18"/>
              </w:rPr>
              <w:t>operationModeInfo</w:t>
            </w:r>
            <w:r w:rsidRPr="00D159A2">
              <w:rPr>
                <w:rFonts w:ascii="Arial" w:eastAsia="SimSun"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SimSun" w:hAnsi="Arial"/>
                <w:sz w:val="18"/>
                <w:lang w:eastAsia="zh-CN"/>
              </w:rPr>
              <w:t>Up</w:t>
            </w:r>
            <w:r w:rsidRPr="00D159A2">
              <w:rPr>
                <w:rFonts w:ascii="Arial" w:hAnsi="Arial"/>
                <w:sz w:val="18"/>
              </w:rPr>
              <w:t xml:space="preserve">link anchor/ </w:t>
            </w:r>
            <w:r w:rsidRPr="00D159A2">
              <w:rPr>
                <w:rFonts w:ascii="Arial" w:eastAsia="SimSun" w:hAnsi="Arial"/>
                <w:sz w:val="18"/>
                <w:lang w:eastAsia="zh-CN"/>
              </w:rPr>
              <w:t>non-anchor c</w:t>
            </w:r>
            <w:r w:rsidRPr="00D159A2">
              <w:rPr>
                <w:rFonts w:ascii="Arial" w:hAnsi="Arial"/>
                <w:sz w:val="18"/>
              </w:rPr>
              <w:t>arrier used for all unicast transmissions</w:t>
            </w:r>
            <w:r w:rsidRPr="00D159A2">
              <w:rPr>
                <w:rFonts w:ascii="Arial" w:eastAsia="SimSun"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621" w:name="_Toc20487608"/>
      <w:bookmarkStart w:id="7622" w:name="_Toc29342909"/>
      <w:bookmarkStart w:id="7623" w:name="_Toc29344048"/>
      <w:bookmarkStart w:id="7624" w:name="_Toc36567314"/>
      <w:bookmarkStart w:id="7625" w:name="_Toc36810766"/>
      <w:bookmarkStart w:id="7626" w:name="_Toc36847130"/>
      <w:bookmarkStart w:id="7627" w:name="_Toc36939783"/>
      <w:bookmarkStart w:id="7628" w:name="_Toc37082763"/>
      <w:bookmarkStart w:id="7629" w:name="_Toc46481404"/>
      <w:bookmarkStart w:id="7630" w:name="_Toc46482638"/>
      <w:bookmarkStart w:id="7631" w:name="_Toc46483872"/>
      <w:bookmarkStart w:id="7632"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621"/>
      <w:bookmarkEnd w:id="7622"/>
      <w:bookmarkEnd w:id="7623"/>
      <w:bookmarkEnd w:id="7624"/>
      <w:bookmarkEnd w:id="7625"/>
      <w:bookmarkEnd w:id="7626"/>
      <w:bookmarkEnd w:id="7627"/>
      <w:bookmarkEnd w:id="7628"/>
      <w:bookmarkEnd w:id="7629"/>
      <w:bookmarkEnd w:id="7630"/>
      <w:bookmarkEnd w:id="7631"/>
      <w:bookmarkEnd w:id="7632"/>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633" w:name="_Toc29342910"/>
      <w:bookmarkStart w:id="7634" w:name="_Toc29344049"/>
      <w:bookmarkStart w:id="7635" w:name="_Toc36567315"/>
      <w:bookmarkStart w:id="7636" w:name="_Toc36810767"/>
      <w:bookmarkStart w:id="7637" w:name="_Toc36847131"/>
      <w:bookmarkStart w:id="7638" w:name="_Toc36939784"/>
      <w:bookmarkStart w:id="7639" w:name="_Toc37082764"/>
      <w:bookmarkStart w:id="7640" w:name="_Toc46481405"/>
      <w:bookmarkStart w:id="7641" w:name="_Toc46482639"/>
      <w:bookmarkStart w:id="7642" w:name="_Toc46483873"/>
      <w:bookmarkStart w:id="7643"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633"/>
      <w:bookmarkEnd w:id="7634"/>
      <w:bookmarkEnd w:id="7635"/>
      <w:bookmarkEnd w:id="7636"/>
      <w:bookmarkEnd w:id="7637"/>
      <w:bookmarkEnd w:id="7638"/>
      <w:bookmarkEnd w:id="7639"/>
      <w:bookmarkEnd w:id="7640"/>
      <w:bookmarkEnd w:id="7641"/>
      <w:bookmarkEnd w:id="7642"/>
      <w:bookmarkEnd w:id="7643"/>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644" w:name="_Toc20487609"/>
      <w:bookmarkStart w:id="7645" w:name="_Toc29342911"/>
      <w:bookmarkStart w:id="7646" w:name="_Toc29344050"/>
      <w:bookmarkStart w:id="7647" w:name="_Toc36567316"/>
      <w:bookmarkStart w:id="7648" w:name="_Toc36810768"/>
      <w:bookmarkStart w:id="7649" w:name="_Toc36847132"/>
      <w:bookmarkStart w:id="7650" w:name="_Toc36939785"/>
      <w:bookmarkStart w:id="7651" w:name="_Toc37082765"/>
      <w:bookmarkStart w:id="7652" w:name="_Toc46481406"/>
      <w:bookmarkStart w:id="7653" w:name="_Toc46482640"/>
      <w:bookmarkStart w:id="7654" w:name="_Toc46483874"/>
      <w:bookmarkStart w:id="7655"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644"/>
      <w:bookmarkEnd w:id="7645"/>
      <w:bookmarkEnd w:id="7646"/>
      <w:bookmarkEnd w:id="7647"/>
      <w:bookmarkEnd w:id="7648"/>
      <w:bookmarkEnd w:id="7649"/>
      <w:bookmarkEnd w:id="7650"/>
      <w:bookmarkEnd w:id="7651"/>
      <w:bookmarkEnd w:id="7652"/>
      <w:bookmarkEnd w:id="7653"/>
      <w:bookmarkEnd w:id="7654"/>
      <w:bookmarkEnd w:id="7655"/>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656" w:name="_Toc20487610"/>
      <w:bookmarkStart w:id="7657" w:name="_Toc29342912"/>
      <w:bookmarkStart w:id="7658" w:name="_Toc29344051"/>
      <w:bookmarkStart w:id="7659" w:name="_Toc36567317"/>
      <w:bookmarkStart w:id="7660" w:name="_Toc36810769"/>
      <w:bookmarkStart w:id="7661" w:name="_Toc36847133"/>
      <w:bookmarkStart w:id="7662" w:name="_Toc36939786"/>
      <w:bookmarkStart w:id="7663" w:name="_Toc37082766"/>
      <w:bookmarkStart w:id="7664" w:name="_Toc46481407"/>
      <w:bookmarkStart w:id="7665" w:name="_Toc46482641"/>
      <w:bookmarkStart w:id="7666" w:name="_Toc46483875"/>
      <w:bookmarkStart w:id="7667"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656"/>
      <w:bookmarkEnd w:id="7657"/>
      <w:bookmarkEnd w:id="7658"/>
      <w:bookmarkEnd w:id="7659"/>
      <w:bookmarkEnd w:id="7660"/>
      <w:bookmarkEnd w:id="7661"/>
      <w:bookmarkEnd w:id="7662"/>
      <w:bookmarkEnd w:id="7663"/>
      <w:bookmarkEnd w:id="7664"/>
      <w:bookmarkEnd w:id="7665"/>
      <w:bookmarkEnd w:id="7666"/>
      <w:bookmarkEnd w:id="7667"/>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668" w:name="_Toc20487611"/>
      <w:bookmarkStart w:id="7669" w:name="_Toc29342913"/>
      <w:bookmarkStart w:id="7670" w:name="_Toc29344052"/>
      <w:bookmarkStart w:id="7671" w:name="_Toc36567318"/>
      <w:bookmarkStart w:id="7672" w:name="_Toc36810770"/>
      <w:bookmarkStart w:id="7673" w:name="_Toc36847134"/>
      <w:bookmarkStart w:id="7674" w:name="_Toc36939787"/>
      <w:bookmarkStart w:id="7675" w:name="_Toc37082767"/>
      <w:bookmarkStart w:id="7676" w:name="_Toc46481408"/>
      <w:bookmarkStart w:id="7677" w:name="_Toc46482642"/>
      <w:bookmarkStart w:id="7678" w:name="_Toc46483876"/>
      <w:bookmarkStart w:id="7679"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668"/>
      <w:bookmarkEnd w:id="7669"/>
      <w:bookmarkEnd w:id="7670"/>
      <w:bookmarkEnd w:id="7671"/>
      <w:bookmarkEnd w:id="7672"/>
      <w:bookmarkEnd w:id="7673"/>
      <w:bookmarkEnd w:id="7674"/>
      <w:bookmarkEnd w:id="7675"/>
      <w:bookmarkEnd w:id="7676"/>
      <w:bookmarkEnd w:id="7677"/>
      <w:bookmarkEnd w:id="7678"/>
      <w:bookmarkEnd w:id="7679"/>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680" w:name="_Toc36810771"/>
      <w:bookmarkStart w:id="7681" w:name="_Toc36847135"/>
      <w:bookmarkStart w:id="7682" w:name="_Toc36939788"/>
      <w:bookmarkStart w:id="7683" w:name="_Toc37082768"/>
      <w:bookmarkStart w:id="7684" w:name="_Toc46481409"/>
      <w:bookmarkStart w:id="7685" w:name="_Toc46482643"/>
      <w:bookmarkStart w:id="7686" w:name="_Toc46483877"/>
      <w:bookmarkStart w:id="7687"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680"/>
      <w:bookmarkEnd w:id="7681"/>
      <w:bookmarkEnd w:id="7682"/>
      <w:bookmarkEnd w:id="7683"/>
      <w:bookmarkEnd w:id="7684"/>
      <w:bookmarkEnd w:id="7685"/>
      <w:bookmarkEnd w:id="7686"/>
      <w:bookmarkEnd w:id="7687"/>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688" w:name="_Toc20487612"/>
      <w:bookmarkStart w:id="7689" w:name="_Toc29342914"/>
      <w:bookmarkStart w:id="7690" w:name="_Toc29344053"/>
      <w:bookmarkStart w:id="7691" w:name="_Toc36567319"/>
      <w:bookmarkStart w:id="7692" w:name="_Toc36810772"/>
      <w:bookmarkStart w:id="7693" w:name="_Toc36847136"/>
      <w:bookmarkStart w:id="7694" w:name="_Toc36939789"/>
      <w:bookmarkStart w:id="7695" w:name="_Toc37082769"/>
      <w:bookmarkStart w:id="7696" w:name="_Toc46481410"/>
      <w:bookmarkStart w:id="7697" w:name="_Toc46482644"/>
      <w:bookmarkStart w:id="7698" w:name="_Toc46483878"/>
      <w:bookmarkStart w:id="7699"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688"/>
      <w:bookmarkEnd w:id="7689"/>
      <w:bookmarkEnd w:id="7690"/>
      <w:bookmarkEnd w:id="7691"/>
      <w:bookmarkEnd w:id="7692"/>
      <w:bookmarkEnd w:id="7693"/>
      <w:bookmarkEnd w:id="7694"/>
      <w:bookmarkEnd w:id="7695"/>
      <w:bookmarkEnd w:id="7696"/>
      <w:bookmarkEnd w:id="7697"/>
      <w:bookmarkEnd w:id="7698"/>
      <w:bookmarkEnd w:id="7699"/>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700" w:name="_Toc20487613"/>
      <w:bookmarkStart w:id="7701" w:name="_Toc29342915"/>
      <w:bookmarkStart w:id="7702" w:name="_Toc29344054"/>
      <w:bookmarkStart w:id="7703" w:name="_Toc36567320"/>
      <w:bookmarkStart w:id="7704" w:name="_Toc36810773"/>
      <w:bookmarkStart w:id="7705" w:name="_Toc36847137"/>
      <w:bookmarkStart w:id="7706" w:name="_Toc36939790"/>
      <w:bookmarkStart w:id="7707" w:name="_Toc37082770"/>
      <w:bookmarkStart w:id="7708" w:name="_Toc46481411"/>
      <w:bookmarkStart w:id="7709" w:name="_Toc46482645"/>
      <w:bookmarkStart w:id="7710" w:name="_Toc46483879"/>
      <w:bookmarkStart w:id="7711"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700"/>
      <w:bookmarkEnd w:id="7701"/>
      <w:bookmarkEnd w:id="7702"/>
      <w:bookmarkEnd w:id="7703"/>
      <w:bookmarkEnd w:id="7704"/>
      <w:bookmarkEnd w:id="7705"/>
      <w:bookmarkEnd w:id="7706"/>
      <w:bookmarkEnd w:id="7707"/>
      <w:bookmarkEnd w:id="7708"/>
      <w:bookmarkEnd w:id="7709"/>
      <w:bookmarkEnd w:id="7710"/>
      <w:bookmarkEnd w:id="7711"/>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2" w:author="RAN2#122" w:date="2023-06-27T17:29:00Z"/>
          <w:rFonts w:ascii="Courier New" w:hAnsi="Courier New"/>
          <w:noProof/>
          <w:sz w:val="16"/>
        </w:rPr>
      </w:pPr>
      <w:r w:rsidRPr="00D159A2">
        <w:rPr>
          <w:rFonts w:ascii="Courier New" w:hAnsi="Courier New"/>
          <w:noProof/>
          <w:sz w:val="16"/>
        </w:rPr>
        <w:tab/>
        <w:t>]]</w:t>
      </w:r>
      <w:ins w:id="7713" w:author="RAN2#122" w:date="2023-06-27T17:29:00Z">
        <w:r w:rsidR="000634B8">
          <w:rPr>
            <w:rFonts w:ascii="Courier New" w:hAnsi="Courier New"/>
            <w:noProof/>
            <w:sz w:val="16"/>
          </w:rPr>
          <w:t>,</w:t>
        </w:r>
      </w:ins>
    </w:p>
    <w:p w14:paraId="029FE2BD" w14:textId="0BBD889A"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RAN2#122" w:date="2023-06-27T17:29:00Z"/>
          <w:rFonts w:ascii="Courier New" w:hAnsi="Courier New"/>
          <w:noProof/>
          <w:sz w:val="16"/>
        </w:rPr>
      </w:pPr>
      <w:ins w:id="7715"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716" w:author="RAN2#123bis" w:date="2023-10-18T22:27:00Z">
        <w:r w:rsidR="000E1B7C">
          <w:rPr>
            <w:rFonts w:ascii="Courier New" w:hAnsi="Courier New"/>
            <w:noProof/>
            <w:sz w:val="16"/>
          </w:rPr>
          <w:tab/>
        </w:r>
      </w:ins>
      <w:ins w:id="7717"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718" w:author="RAN2#123bis" w:date="2023-10-18T22:27:00Z">
        <w:r w:rsidR="000E1B7C">
          <w:rPr>
            <w:rFonts w:ascii="Courier New" w:hAnsi="Courier New"/>
            <w:noProof/>
            <w:sz w:val="16"/>
          </w:rPr>
          <w:t>,</w:t>
        </w:r>
      </w:ins>
      <w:ins w:id="7719" w:author="RAN2#122" w:date="2023-06-27T17:29:00Z">
        <w:r w:rsidRPr="008251A0">
          <w:rPr>
            <w:rFonts w:ascii="Courier New" w:hAnsi="Courier New"/>
            <w:noProof/>
            <w:sz w:val="16"/>
          </w:rPr>
          <w:tab/>
        </w:r>
        <w:commentRangeStart w:id="7720"/>
        <w:r w:rsidRPr="008251A0">
          <w:rPr>
            <w:rFonts w:ascii="Courier New" w:hAnsi="Courier New"/>
            <w:noProof/>
            <w:sz w:val="16"/>
          </w:rPr>
          <w:t>-- Need ON</w:t>
        </w:r>
      </w:ins>
    </w:p>
    <w:p w14:paraId="503F17EC" w14:textId="0D3DA42B"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1" w:author="RAN2#123bis" w:date="2023-10-18T22:26:00Z"/>
          <w:rFonts w:ascii="Courier New" w:hAnsi="Courier New"/>
          <w:noProof/>
          <w:sz w:val="16"/>
        </w:rPr>
      </w:pPr>
      <w:ins w:id="7722"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N</w:t>
        </w:r>
      </w:ins>
      <w:commentRangeEnd w:id="7720"/>
      <w:r w:rsidR="005F2D01">
        <w:rPr>
          <w:rStyle w:val="CommentReference"/>
        </w:rPr>
        <w:commentReference w:id="7720"/>
      </w:r>
    </w:p>
    <w:p w14:paraId="511C0D33" w14:textId="52A1CA93"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RAN2#123bis" w:date="2023-10-18T22:26:00Z"/>
          <w:rFonts w:ascii="Courier New" w:hAnsi="Courier New"/>
          <w:noProof/>
          <w:sz w:val="16"/>
        </w:rPr>
      </w:pPr>
      <w:ins w:id="7724"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725" w:author="RAN2#123bis" w:date="2023-10-19T16:53:00Z">
        <w:r w:rsidR="006B224A" w:rsidRPr="007B058E">
          <w:rPr>
            <w:rFonts w:ascii="Courier New" w:hAnsi="Courier New"/>
            <w:noProof/>
            <w:sz w:val="16"/>
          </w:rPr>
          <w:t>sf500, sf750, sf1280, sf1920, sf2560, sf5120, sf10240</w:t>
        </w:r>
      </w:ins>
      <w:ins w:id="7726"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727"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728" w:author="RAN2#123bis" w:date="2023-10-18T22:26:00Z">
        <w:r w:rsidRPr="008251A0">
          <w:rPr>
            <w:rFonts w:ascii="Courier New" w:hAnsi="Courier New"/>
            <w:noProof/>
            <w:sz w:val="16"/>
          </w:rPr>
          <w:t>OPTIONAL</w:t>
        </w:r>
        <w:r w:rsidRPr="008251A0">
          <w:rPr>
            <w:rFonts w:ascii="Courier New" w:hAnsi="Courier New"/>
            <w:noProof/>
            <w:sz w:val="16"/>
          </w:rPr>
          <w:tab/>
          <w:t>-- Need ON</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729"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730" w:author="RAN2#122" w:date="2023-06-27T17:29:00Z"/>
        </w:trPr>
        <w:tc>
          <w:tcPr>
            <w:tcW w:w="9639" w:type="dxa"/>
          </w:tcPr>
          <w:p w14:paraId="056987BA" w14:textId="77777777" w:rsidR="00035872" w:rsidRPr="008251A0" w:rsidRDefault="00035872" w:rsidP="00D71E24">
            <w:pPr>
              <w:keepNext/>
              <w:keepLines/>
              <w:spacing w:after="0"/>
              <w:rPr>
                <w:ins w:id="7731" w:author="RAN2#122" w:date="2023-06-27T17:29:00Z"/>
                <w:rFonts w:ascii="Arial" w:hAnsi="Arial"/>
                <w:b/>
                <w:i/>
                <w:noProof/>
                <w:sz w:val="18"/>
                <w:lang w:eastAsia="en-GB"/>
              </w:rPr>
            </w:pPr>
            <w:ins w:id="7732"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733" w:author="RAN2#122" w:date="2023-06-27T17:29:00Z"/>
                <w:rFonts w:ascii="Arial" w:hAnsi="Arial"/>
                <w:b/>
                <w:i/>
                <w:noProof/>
                <w:sz w:val="18"/>
                <w:lang w:eastAsia="en-GB"/>
              </w:rPr>
            </w:pPr>
            <w:ins w:id="7734"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SimSun"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SimSun" w:hAnsi="Arial"/>
                <w:sz w:val="18"/>
                <w:lang w:eastAsia="zh-CN"/>
              </w:rPr>
              <w:t>0.5 millisecond</w:t>
            </w:r>
            <w:r w:rsidRPr="008251A0">
              <w:rPr>
                <w:rFonts w:ascii="Arial" w:hAnsi="Arial"/>
                <w:sz w:val="18"/>
                <w:lang w:eastAsia="en-GB"/>
              </w:rPr>
              <w:t xml:space="preserve">, value </w:t>
            </w:r>
            <w:r w:rsidRPr="008251A0">
              <w:rPr>
                <w:rFonts w:ascii="Arial" w:eastAsia="SimSun"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SimSun"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735" w:author="RAN2#123bis" w:date="2023-10-18T22:28:00Z"/>
        </w:trPr>
        <w:tc>
          <w:tcPr>
            <w:tcW w:w="9639" w:type="dxa"/>
          </w:tcPr>
          <w:p w14:paraId="6E25F0AE" w14:textId="77777777" w:rsidR="000E1B7C" w:rsidRPr="005E3F08" w:rsidRDefault="000E1B7C" w:rsidP="000E1B7C">
            <w:pPr>
              <w:keepNext/>
              <w:keepLines/>
              <w:spacing w:after="0"/>
              <w:rPr>
                <w:ins w:id="7736" w:author="RAN2#123bis" w:date="2023-10-18T22:28:00Z"/>
                <w:rFonts w:ascii="Arial" w:hAnsi="Arial"/>
                <w:b/>
                <w:i/>
                <w:noProof/>
                <w:sz w:val="18"/>
                <w:lang w:eastAsia="en-GB"/>
              </w:rPr>
            </w:pPr>
            <w:ins w:id="7737"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738" w:author="RAN2#123bis" w:date="2023-10-18T22:28:00Z"/>
                <w:rFonts w:ascii="Arial" w:hAnsi="Arial"/>
                <w:b/>
                <w:i/>
                <w:noProof/>
                <w:sz w:val="18"/>
                <w:lang w:eastAsia="en-GB"/>
              </w:rPr>
            </w:pPr>
            <w:ins w:id="7739"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740" w:author="RAN2#123bis" w:date="2023-10-18T22:28:00Z"/>
        </w:trPr>
        <w:tc>
          <w:tcPr>
            <w:tcW w:w="9639" w:type="dxa"/>
          </w:tcPr>
          <w:p w14:paraId="521A36D7" w14:textId="77777777" w:rsidR="000E1B7C" w:rsidRPr="005E3F08" w:rsidRDefault="000E1B7C" w:rsidP="000E1B7C">
            <w:pPr>
              <w:keepNext/>
              <w:keepLines/>
              <w:spacing w:after="0"/>
              <w:rPr>
                <w:ins w:id="7741" w:author="RAN2#123bis" w:date="2023-10-18T22:28:00Z"/>
                <w:rFonts w:ascii="Arial" w:hAnsi="Arial"/>
                <w:b/>
                <w:i/>
                <w:noProof/>
                <w:sz w:val="18"/>
                <w:lang w:eastAsia="en-GB"/>
              </w:rPr>
            </w:pPr>
            <w:ins w:id="7742"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743" w:author="RAN2#123bis" w:date="2023-10-18T22:28:00Z"/>
                <w:rFonts w:ascii="Arial" w:hAnsi="Arial"/>
                <w:b/>
                <w:i/>
                <w:noProof/>
                <w:sz w:val="18"/>
                <w:lang w:eastAsia="en-GB"/>
              </w:rPr>
            </w:pPr>
            <w:ins w:id="7744" w:author="RAN2#123bis" w:date="2023-10-18T22:28:00Z">
              <w:r>
                <w:rPr>
                  <w:rFonts w:ascii="Arial" w:hAnsi="Arial"/>
                  <w:noProof/>
                  <w:sz w:val="18"/>
                  <w:lang w:eastAsia="en-GB"/>
                </w:rPr>
                <w:t>Indicates the duration after original GNSS validity duration expires within which UL transmission is allowed.</w:t>
              </w:r>
            </w:ins>
            <w:ins w:id="7745"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746" w:author="RAN2#123bis" w:date="2023-10-19T17:41:00Z">
              <w:r w:rsidR="00797B52">
                <w:rPr>
                  <w:rFonts w:ascii="Arial" w:hAnsi="Arial"/>
                  <w:noProof/>
                  <w:sz w:val="18"/>
                  <w:lang w:eastAsia="en-GB"/>
                </w:rPr>
                <w:t>, v</w:t>
              </w:r>
            </w:ins>
            <w:ins w:id="7747"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748" w:name="_Toc20487614"/>
      <w:bookmarkStart w:id="7749" w:name="_Toc29342916"/>
      <w:bookmarkStart w:id="7750" w:name="_Toc29344055"/>
      <w:bookmarkStart w:id="7751" w:name="_Toc36567321"/>
      <w:bookmarkStart w:id="7752" w:name="_Toc36810775"/>
      <w:bookmarkStart w:id="7753" w:name="_Toc36847139"/>
      <w:bookmarkStart w:id="7754" w:name="_Toc36939792"/>
      <w:bookmarkStart w:id="7755" w:name="_Toc37082772"/>
      <w:bookmarkStart w:id="7756" w:name="_Toc46481412"/>
      <w:bookmarkStart w:id="7757" w:name="_Toc46482646"/>
      <w:bookmarkStart w:id="7758" w:name="_Toc46483880"/>
      <w:bookmarkStart w:id="7759"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748"/>
      <w:bookmarkEnd w:id="7749"/>
      <w:bookmarkEnd w:id="7750"/>
      <w:bookmarkEnd w:id="7751"/>
      <w:bookmarkEnd w:id="7752"/>
      <w:bookmarkEnd w:id="7753"/>
      <w:bookmarkEnd w:id="7754"/>
      <w:bookmarkEnd w:id="7755"/>
      <w:bookmarkEnd w:id="7756"/>
      <w:bookmarkEnd w:id="7757"/>
      <w:bookmarkEnd w:id="7758"/>
      <w:bookmarkEnd w:id="7759"/>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760" w:name="_Toc20487615"/>
      <w:bookmarkStart w:id="7761" w:name="_Toc29342917"/>
      <w:bookmarkStart w:id="7762" w:name="_Toc29344056"/>
      <w:bookmarkStart w:id="7763" w:name="_Toc36567322"/>
      <w:bookmarkStart w:id="7764" w:name="_Toc36810776"/>
      <w:bookmarkStart w:id="7765" w:name="_Toc36847140"/>
      <w:bookmarkStart w:id="7766" w:name="_Toc36939793"/>
      <w:bookmarkStart w:id="7767" w:name="_Toc37082773"/>
      <w:bookmarkStart w:id="7768" w:name="_Toc46481413"/>
      <w:bookmarkStart w:id="7769" w:name="_Toc46482647"/>
      <w:bookmarkStart w:id="7770" w:name="_Toc46483881"/>
      <w:bookmarkStart w:id="7771"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760"/>
      <w:bookmarkEnd w:id="7761"/>
      <w:bookmarkEnd w:id="7762"/>
      <w:bookmarkEnd w:id="7763"/>
      <w:bookmarkEnd w:id="7764"/>
      <w:bookmarkEnd w:id="7765"/>
      <w:bookmarkEnd w:id="7766"/>
      <w:bookmarkEnd w:id="7767"/>
      <w:bookmarkEnd w:id="7768"/>
      <w:bookmarkEnd w:id="7769"/>
      <w:bookmarkEnd w:id="7770"/>
      <w:bookmarkEnd w:id="7771"/>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2"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3" w:author="RAN2#121bis-e" w:date="2023-04-02T18:22:00Z"/>
          <w:rFonts w:ascii="Courier New" w:hAnsi="Courier New"/>
          <w:noProof/>
          <w:sz w:val="16"/>
        </w:rPr>
      </w:pPr>
      <w:ins w:id="7774"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5" w:author="RAN2#122" w:date="2023-06-27T17:30:00Z"/>
          <w:rFonts w:ascii="Courier New" w:hAnsi="Courier New"/>
          <w:noProof/>
          <w:sz w:val="16"/>
        </w:rPr>
      </w:pPr>
      <w:ins w:id="7776" w:author="RAN2#121bis-e" w:date="2023-04-02T18:22:00Z">
        <w:r w:rsidRPr="00AE2E09">
          <w:rPr>
            <w:rFonts w:ascii="Courier New" w:hAnsi="Courier New"/>
            <w:noProof/>
            <w:sz w:val="16"/>
          </w:rPr>
          <w:tab/>
        </w:r>
        <w:r>
          <w:rPr>
            <w:rFonts w:ascii="Courier New" w:hAnsi="Courier New"/>
            <w:noProof/>
            <w:sz w:val="16"/>
          </w:rPr>
          <w:t>downlinkHARQ-FeedbackDisabled</w:t>
        </w:r>
      </w:ins>
      <w:ins w:id="7777" w:author="RAN2#122" w:date="2023-06-27T17:30:00Z">
        <w:r w:rsidRPr="002619BC">
          <w:rPr>
            <w:rFonts w:ascii="Courier New" w:hAnsi="Courier New"/>
            <w:noProof/>
            <w:sz w:val="16"/>
          </w:rPr>
          <w:t>-Bitmap-NB</w:t>
        </w:r>
      </w:ins>
      <w:ins w:id="7778"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779" w:author="RAN2#122" w:date="2023-06-27T17:30:00Z">
        <w:r w:rsidRPr="002619BC">
          <w:rPr>
            <w:rFonts w:ascii="Courier New" w:hAnsi="Courier New"/>
            <w:noProof/>
            <w:sz w:val="16"/>
          </w:rPr>
          <w:t>-Bitmap</w:t>
        </w:r>
      </w:ins>
      <w:ins w:id="7780" w:author="RAN2#121bis-e" w:date="2023-04-03T10:06:00Z">
        <w:r>
          <w:rPr>
            <w:rFonts w:ascii="Courier New" w:hAnsi="Courier New"/>
            <w:noProof/>
            <w:sz w:val="16"/>
          </w:rPr>
          <w:t>-NB</w:t>
        </w:r>
      </w:ins>
      <w:ins w:id="7781" w:author="RAN2#121bis-e" w:date="2023-04-02T18:22:00Z">
        <w:r w:rsidRPr="00F94C18">
          <w:rPr>
            <w:rFonts w:ascii="Courier New" w:hAnsi="Courier New"/>
            <w:noProof/>
            <w:sz w:val="16"/>
          </w:rPr>
          <w:t>-r18</w:t>
        </w:r>
        <w:r>
          <w:rPr>
            <w:rFonts w:ascii="Courier New" w:hAnsi="Courier New"/>
            <w:noProof/>
            <w:sz w:val="16"/>
          </w:rPr>
          <w:t>}</w:t>
        </w:r>
      </w:ins>
      <w:ins w:id="7782"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83" w:author="RAN2#121bis-e" w:date="2023-04-02T18:22:00Z"/>
          <w:rFonts w:ascii="Courier New" w:hAnsi="Courier New"/>
          <w:noProof/>
          <w:sz w:val="16"/>
        </w:rPr>
      </w:pPr>
      <w:ins w:id="7784"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85" w:author="RAN2#121bis-e" w:date="2023-04-02T18:22:00Z"/>
          <w:rFonts w:ascii="Courier New" w:hAnsi="Courier New"/>
          <w:noProof/>
          <w:sz w:val="16"/>
        </w:rPr>
      </w:pPr>
      <w:ins w:id="7786"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87"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88" w:author="RAN2#121bis-e" w:date="2023-04-03T10:05:00Z"/>
          <w:rFonts w:ascii="Courier New" w:hAnsi="Courier New"/>
          <w:noProof/>
          <w:sz w:val="16"/>
        </w:rPr>
      </w:pPr>
      <w:ins w:id="7789" w:author="RAN2#121bis-e" w:date="2023-04-03T10:05:00Z">
        <w:r>
          <w:rPr>
            <w:rFonts w:ascii="Courier New" w:hAnsi="Courier New"/>
            <w:noProof/>
            <w:sz w:val="16"/>
          </w:rPr>
          <w:t>Do</w:t>
        </w:r>
        <w:r w:rsidRPr="00F94C18">
          <w:rPr>
            <w:rFonts w:ascii="Courier New" w:hAnsi="Courier New"/>
            <w:noProof/>
            <w:sz w:val="16"/>
          </w:rPr>
          <w:t>wnlinkHARQ-FeedbackDisabled</w:t>
        </w:r>
      </w:ins>
      <w:ins w:id="7790" w:author="RAN2#122" w:date="2023-06-27T17:30:00Z">
        <w:r>
          <w:rPr>
            <w:rFonts w:ascii="Courier New" w:hAnsi="Courier New"/>
            <w:noProof/>
            <w:sz w:val="16"/>
          </w:rPr>
          <w:t>-Bitmap</w:t>
        </w:r>
      </w:ins>
      <w:ins w:id="7791" w:author="RAN2#121bis-e" w:date="2023-04-03T10:06:00Z">
        <w:r>
          <w:rPr>
            <w:rFonts w:ascii="Courier New" w:hAnsi="Courier New"/>
            <w:noProof/>
            <w:sz w:val="16"/>
          </w:rPr>
          <w:t>-NB</w:t>
        </w:r>
      </w:ins>
      <w:ins w:id="7792"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793" w:author="RAN2#122" w:date="2023-06-27T17:30:00Z">
        <w:del w:id="7794" w:author="RAN2#123bis" w:date="2023-10-19T09:21:00Z">
          <w:r w:rsidDel="00AD679E">
            <w:rPr>
              <w:rFonts w:ascii="Courier New" w:hAnsi="Courier New"/>
              <w:noProof/>
              <w:sz w:val="16"/>
            </w:rPr>
            <w:delText>ffsValue</w:delText>
          </w:r>
        </w:del>
      </w:ins>
      <w:ins w:id="7795" w:author="RAN2#123bis" w:date="2023-10-19T09:21:00Z">
        <w:r w:rsidR="00AD679E">
          <w:rPr>
            <w:rFonts w:ascii="Courier New" w:hAnsi="Courier New"/>
            <w:noProof/>
            <w:sz w:val="16"/>
          </w:rPr>
          <w:t>2</w:t>
        </w:r>
      </w:ins>
      <w:ins w:id="7796"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797" w:author="RAN2#121bis-e" w:date="2023-04-03T10:08:00Z"/>
        </w:trPr>
        <w:tc>
          <w:tcPr>
            <w:tcW w:w="9639" w:type="dxa"/>
          </w:tcPr>
          <w:p w14:paraId="5AE800C8" w14:textId="77777777" w:rsidR="00643049" w:rsidRPr="005E3F08" w:rsidRDefault="00643049" w:rsidP="00D71E24">
            <w:pPr>
              <w:keepNext/>
              <w:keepLines/>
              <w:spacing w:after="0"/>
              <w:rPr>
                <w:ins w:id="7798" w:author="RAN2#121bis-e" w:date="2023-04-03T10:08:00Z"/>
                <w:rFonts w:ascii="Arial" w:hAnsi="Arial"/>
                <w:b/>
                <w:i/>
                <w:sz w:val="18"/>
              </w:rPr>
            </w:pPr>
            <w:ins w:id="7799" w:author="RAN2#121bis-e" w:date="2023-04-03T10:08:00Z">
              <w:r w:rsidRPr="006834D9">
                <w:rPr>
                  <w:rFonts w:ascii="Arial" w:hAnsi="Arial"/>
                  <w:b/>
                  <w:i/>
                  <w:sz w:val="18"/>
                </w:rPr>
                <w:t>downlinkHARQ-FeedbackDisabled</w:t>
              </w:r>
            </w:ins>
            <w:ins w:id="7800"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801" w:author="RAN2#121bis-e" w:date="2023-04-03T10:08:00Z"/>
                <w:rFonts w:ascii="Arial" w:hAnsi="Arial"/>
                <w:b/>
                <w:i/>
                <w:sz w:val="18"/>
              </w:rPr>
            </w:pPr>
            <w:ins w:id="7802" w:author="RAN2#121bis-e" w:date="2023-04-03T10:08:00Z">
              <w:r>
                <w:rPr>
                  <w:rFonts w:ascii="Arial" w:hAnsi="Arial"/>
                  <w:sz w:val="18"/>
                </w:rPr>
                <w:t>Used to disable the DL HARQ feedback, sent in the uplink, per HARQ process ID</w:t>
              </w:r>
            </w:ins>
            <w:ins w:id="7803" w:author="RAN2#121bis-e" w:date="2023-04-03T10:21:00Z">
              <w:r>
                <w:rPr>
                  <w:rFonts w:ascii="Arial" w:hAnsi="Arial"/>
                  <w:sz w:val="18"/>
                </w:rPr>
                <w:t>, see TS 36.321 [6]</w:t>
              </w:r>
            </w:ins>
            <w:ins w:id="7804"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805" w:author="RAN2#121bis-e" w:date="2023-04-03T10:09:00Z">
              <w:r>
                <w:rPr>
                  <w:rFonts w:ascii="Arial" w:hAnsi="Arial"/>
                  <w:sz w:val="18"/>
                  <w:lang w:eastAsia="en-GB"/>
                </w:rPr>
                <w:t xml:space="preserve">The </w:t>
              </w:r>
            </w:ins>
            <w:ins w:id="7806" w:author="RAN2#121bis-e" w:date="2023-04-03T10:21:00Z">
              <w:r>
                <w:rPr>
                  <w:rFonts w:ascii="Arial" w:hAnsi="Arial"/>
                  <w:sz w:val="18"/>
                  <w:lang w:eastAsia="en-GB"/>
                </w:rPr>
                <w:t>b</w:t>
              </w:r>
            </w:ins>
            <w:ins w:id="7807" w:author="RAN2#121bis-e" w:date="2023-04-03T10:08:00Z">
              <w:r>
                <w:rPr>
                  <w:rFonts w:ascii="Arial" w:hAnsi="Arial"/>
                  <w:sz w:val="18"/>
                  <w:lang w:eastAsia="en-GB"/>
                </w:rPr>
                <w:t xml:space="preserve">it corresponding to HARQ process ID that </w:t>
              </w:r>
            </w:ins>
            <w:ins w:id="7808" w:author="RAN2#121bis-e" w:date="2023-04-03T10:09:00Z">
              <w:r>
                <w:rPr>
                  <w:rFonts w:ascii="Arial" w:hAnsi="Arial"/>
                  <w:sz w:val="18"/>
                  <w:lang w:eastAsia="en-GB"/>
                </w:rPr>
                <w:t>is</w:t>
              </w:r>
            </w:ins>
            <w:ins w:id="7809" w:author="RAN2#121bis-e" w:date="2023-04-03T10:08:00Z">
              <w:r>
                <w:rPr>
                  <w:rFonts w:ascii="Arial" w:hAnsi="Arial"/>
                  <w:sz w:val="18"/>
                  <w:lang w:eastAsia="en-GB"/>
                </w:rPr>
                <w:t xml:space="preserve"> not configured shall be ignored. </w:t>
              </w:r>
            </w:ins>
            <w:ins w:id="7810" w:author="RAN2#121bis-e" w:date="2023-04-03T10:17:00Z">
              <w:r>
                <w:rPr>
                  <w:rFonts w:ascii="Arial" w:hAnsi="Arial"/>
                  <w:sz w:val="18"/>
                  <w:lang w:eastAsia="en-GB"/>
                </w:rPr>
                <w:t>A bit</w:t>
              </w:r>
            </w:ins>
            <w:ins w:id="7811" w:author="RAN2#121bis-e" w:date="2023-04-03T10:08:00Z">
              <w:r>
                <w:rPr>
                  <w:rFonts w:ascii="Arial" w:hAnsi="Arial"/>
                  <w:sz w:val="18"/>
                  <w:lang w:eastAsia="en-GB"/>
                </w:rPr>
                <w:t xml:space="preserve"> set to one identif</w:t>
              </w:r>
            </w:ins>
            <w:ins w:id="7812" w:author="RAN2#121bis-e" w:date="2023-04-03T10:17:00Z">
              <w:r>
                <w:rPr>
                  <w:rFonts w:ascii="Arial" w:hAnsi="Arial"/>
                  <w:sz w:val="18"/>
                  <w:lang w:eastAsia="en-GB"/>
                </w:rPr>
                <w:t>ies</w:t>
              </w:r>
            </w:ins>
            <w:ins w:id="7813" w:author="RAN2#121bis-e" w:date="2023-04-03T10:08:00Z">
              <w:r>
                <w:rPr>
                  <w:rFonts w:ascii="Arial" w:hAnsi="Arial"/>
                  <w:sz w:val="18"/>
                  <w:lang w:eastAsia="en-GB"/>
                </w:rPr>
                <w:t xml:space="preserve"> </w:t>
              </w:r>
            </w:ins>
            <w:ins w:id="7814" w:author="RAN2#121bis-e" w:date="2023-04-03T10:17:00Z">
              <w:r>
                <w:rPr>
                  <w:rFonts w:ascii="Arial" w:hAnsi="Arial"/>
                  <w:sz w:val="18"/>
                  <w:lang w:eastAsia="en-GB"/>
                </w:rPr>
                <w:t>a HARQ process</w:t>
              </w:r>
            </w:ins>
            <w:ins w:id="7815" w:author="RAN2#121bis-e" w:date="2023-04-03T10:08:00Z">
              <w:r>
                <w:rPr>
                  <w:rFonts w:ascii="Arial" w:hAnsi="Arial"/>
                  <w:sz w:val="18"/>
                  <w:lang w:eastAsia="en-GB"/>
                </w:rPr>
                <w:t xml:space="preserve"> with disabled DL HARQ feedback and </w:t>
              </w:r>
            </w:ins>
            <w:ins w:id="7816" w:author="RAN2#121bis-e" w:date="2023-04-03T10:18:00Z">
              <w:r>
                <w:rPr>
                  <w:rFonts w:ascii="Arial" w:hAnsi="Arial"/>
                  <w:sz w:val="18"/>
                  <w:lang w:eastAsia="en-GB"/>
                </w:rPr>
                <w:t>a bit</w:t>
              </w:r>
            </w:ins>
            <w:ins w:id="7817" w:author="RAN2#121bis-e" w:date="2023-04-03T10:08:00Z">
              <w:r>
                <w:rPr>
                  <w:rFonts w:ascii="Arial" w:hAnsi="Arial"/>
                  <w:sz w:val="18"/>
                  <w:lang w:eastAsia="en-GB"/>
                </w:rPr>
                <w:t xml:space="preserve"> set to zero identif</w:t>
              </w:r>
            </w:ins>
            <w:ins w:id="7818" w:author="RAN2#121bis-e" w:date="2023-04-03T10:18:00Z">
              <w:r>
                <w:rPr>
                  <w:rFonts w:ascii="Arial" w:hAnsi="Arial"/>
                  <w:sz w:val="18"/>
                  <w:lang w:eastAsia="en-GB"/>
                </w:rPr>
                <w:t>ies</w:t>
              </w:r>
            </w:ins>
            <w:ins w:id="7819" w:author="RAN2#121bis-e" w:date="2023-04-03T10:08:00Z">
              <w:r>
                <w:rPr>
                  <w:rFonts w:ascii="Arial" w:hAnsi="Arial"/>
                  <w:sz w:val="18"/>
                  <w:lang w:eastAsia="en-GB"/>
                </w:rPr>
                <w:t xml:space="preserve"> </w:t>
              </w:r>
            </w:ins>
            <w:ins w:id="7820" w:author="RAN2#121bis-e" w:date="2023-04-03T10:18:00Z">
              <w:r>
                <w:rPr>
                  <w:rFonts w:ascii="Arial" w:hAnsi="Arial"/>
                  <w:sz w:val="18"/>
                  <w:lang w:eastAsia="en-GB"/>
                </w:rPr>
                <w:t>a HARQ process</w:t>
              </w:r>
            </w:ins>
            <w:ins w:id="7821"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822" w:author="RAN2#122" w:date="2023-06-27T17:31:00Z"/>
        </w:trPr>
        <w:tc>
          <w:tcPr>
            <w:tcW w:w="9639" w:type="dxa"/>
          </w:tcPr>
          <w:p w14:paraId="16F8EA84" w14:textId="77777777" w:rsidR="00643049" w:rsidRPr="005E3F08" w:rsidRDefault="00643049" w:rsidP="00D71E24">
            <w:pPr>
              <w:keepNext/>
              <w:keepLines/>
              <w:spacing w:after="0"/>
              <w:rPr>
                <w:ins w:id="7823" w:author="RAN2#122" w:date="2023-06-27T17:31:00Z"/>
                <w:rFonts w:ascii="Arial" w:hAnsi="Arial"/>
                <w:b/>
                <w:i/>
                <w:sz w:val="18"/>
              </w:rPr>
            </w:pPr>
            <w:ins w:id="7824" w:author="RAN2#122" w:date="2023-06-27T17:31:00Z">
              <w:r w:rsidRPr="00D64BC5">
                <w:rPr>
                  <w:rFonts w:ascii="Arial" w:hAnsi="Arial"/>
                  <w:b/>
                  <w:i/>
                  <w:sz w:val="18"/>
                </w:rPr>
                <w:t>downlinkHARQ-FeedbackDisabled-DCI</w:t>
              </w:r>
              <w:r>
                <w:rPr>
                  <w:rFonts w:ascii="Arial" w:hAnsi="Arial"/>
                  <w:b/>
                  <w:i/>
                  <w:sz w:val="18"/>
                </w:rPr>
                <w:t>-NB</w:t>
              </w:r>
            </w:ins>
          </w:p>
          <w:p w14:paraId="664990E9" w14:textId="77777777" w:rsidR="00643049" w:rsidRPr="006834D9" w:rsidRDefault="00643049" w:rsidP="00D71E24">
            <w:pPr>
              <w:keepNext/>
              <w:keepLines/>
              <w:spacing w:after="0"/>
              <w:rPr>
                <w:ins w:id="7825" w:author="RAN2#122" w:date="2023-06-27T17:31:00Z"/>
                <w:rFonts w:ascii="Arial" w:hAnsi="Arial"/>
                <w:b/>
                <w:i/>
                <w:sz w:val="18"/>
              </w:rPr>
            </w:pPr>
            <w:ins w:id="7826"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827" w:name="_Toc20487616"/>
      <w:bookmarkStart w:id="7828" w:name="_Toc29342918"/>
      <w:bookmarkStart w:id="7829" w:name="_Toc29344057"/>
      <w:bookmarkStart w:id="7830" w:name="_Toc36567323"/>
      <w:bookmarkStart w:id="7831" w:name="_Toc36810777"/>
      <w:bookmarkStart w:id="7832" w:name="_Toc36847141"/>
      <w:bookmarkStart w:id="7833" w:name="_Toc36939794"/>
      <w:bookmarkStart w:id="7834" w:name="_Toc37082774"/>
      <w:bookmarkStart w:id="7835" w:name="_Toc46481414"/>
      <w:bookmarkStart w:id="7836" w:name="_Toc46482648"/>
      <w:bookmarkStart w:id="7837" w:name="_Toc46483882"/>
      <w:bookmarkStart w:id="7838"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7827"/>
      <w:bookmarkEnd w:id="7828"/>
      <w:bookmarkEnd w:id="7829"/>
      <w:bookmarkEnd w:id="7830"/>
      <w:bookmarkEnd w:id="7831"/>
      <w:bookmarkEnd w:id="7832"/>
      <w:bookmarkEnd w:id="7833"/>
      <w:bookmarkEnd w:id="7834"/>
      <w:bookmarkEnd w:id="7835"/>
      <w:bookmarkEnd w:id="7836"/>
      <w:bookmarkEnd w:id="7837"/>
      <w:bookmarkEnd w:id="7838"/>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839"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839"/>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840" w:name="OLE_LINK272"/>
      <w:bookmarkStart w:id="7841"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840"/>
      <w:bookmarkEnd w:id="7841"/>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842" w:name="OLE_LINK258"/>
            <w:bookmarkStart w:id="7843" w:name="OLE_LINK259"/>
            <w:r w:rsidRPr="00D159A2">
              <w:rPr>
                <w:rFonts w:ascii="Arial" w:hAnsi="Arial"/>
                <w:i/>
                <w:noProof/>
                <w:sz w:val="18"/>
                <w:lang w:eastAsia="en-GB"/>
              </w:rPr>
              <w:t>maxNumPreambleAttemptCE-r13</w:t>
            </w:r>
            <w:bookmarkEnd w:id="7842"/>
            <w:bookmarkEnd w:id="7843"/>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844" w:name="_Toc20487617"/>
      <w:bookmarkStart w:id="7845" w:name="_Toc29342919"/>
      <w:bookmarkStart w:id="7846" w:name="_Toc29344058"/>
      <w:bookmarkStart w:id="7847" w:name="_Toc36567324"/>
      <w:bookmarkStart w:id="7848" w:name="_Toc36810778"/>
      <w:bookmarkStart w:id="7849" w:name="_Toc36847142"/>
      <w:bookmarkStart w:id="7850" w:name="_Toc36939795"/>
      <w:bookmarkStart w:id="7851" w:name="_Toc37082775"/>
      <w:bookmarkStart w:id="7852" w:name="_Toc46481415"/>
      <w:bookmarkStart w:id="7853" w:name="_Toc46482649"/>
      <w:bookmarkStart w:id="7854" w:name="_Toc46483883"/>
      <w:bookmarkStart w:id="7855" w:name="_Toc139383751"/>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844"/>
      <w:bookmarkEnd w:id="7845"/>
      <w:bookmarkEnd w:id="7846"/>
      <w:bookmarkEnd w:id="7847"/>
      <w:bookmarkEnd w:id="7848"/>
      <w:bookmarkEnd w:id="7849"/>
      <w:bookmarkEnd w:id="7850"/>
      <w:bookmarkEnd w:id="7851"/>
      <w:bookmarkEnd w:id="7852"/>
      <w:bookmarkEnd w:id="7853"/>
      <w:bookmarkEnd w:id="7854"/>
      <w:bookmarkEnd w:id="7855"/>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56"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57" w:author="RAN2#121bis-e" w:date="2023-04-02T18:23:00Z"/>
          <w:rFonts w:ascii="Courier New" w:hAnsi="Courier New"/>
          <w:noProof/>
          <w:sz w:val="16"/>
        </w:rPr>
      </w:pPr>
      <w:ins w:id="7858"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59" w:author="RAN2#121bis-e" w:date="2023-04-02T18:23:00Z"/>
          <w:rFonts w:ascii="Courier New" w:hAnsi="Courier New"/>
          <w:noProof/>
          <w:sz w:val="16"/>
        </w:rPr>
      </w:pPr>
      <w:ins w:id="7860" w:author="RAN2#121bis-e" w:date="2023-04-02T18:23:00Z">
        <w:r w:rsidRPr="00AE2E09">
          <w:rPr>
            <w:rFonts w:ascii="Courier New" w:hAnsi="Courier New"/>
            <w:noProof/>
            <w:sz w:val="16"/>
          </w:rPr>
          <w:tab/>
        </w:r>
      </w:ins>
      <w:ins w:id="7861" w:author="RAN2#121bis-e" w:date="2023-04-03T10:12:00Z">
        <w:r>
          <w:rPr>
            <w:rFonts w:ascii="Courier New" w:hAnsi="Courier New"/>
            <w:noProof/>
            <w:sz w:val="16"/>
          </w:rPr>
          <w:t>u</w:t>
        </w:r>
      </w:ins>
      <w:ins w:id="7862"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863" w:author="RAN2#121bis-e" w:date="2023-04-03T10:10:00Z">
        <w:r>
          <w:rPr>
            <w:rFonts w:ascii="Courier New" w:hAnsi="Courier New"/>
            <w:noProof/>
            <w:sz w:val="16"/>
          </w:rPr>
          <w:t>-NB</w:t>
        </w:r>
      </w:ins>
      <w:ins w:id="7864"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65" w:author="RAN2#121bis-e" w:date="2023-04-02T18:23:00Z"/>
          <w:rFonts w:ascii="Courier New" w:hAnsi="Courier New"/>
          <w:noProof/>
          <w:sz w:val="16"/>
        </w:rPr>
      </w:pPr>
      <w:ins w:id="7866"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67" w:author="RAN2#121bis-e" w:date="2023-04-03T10:10:00Z"/>
          <w:rFonts w:ascii="Courier New" w:hAnsi="Courier New"/>
          <w:noProof/>
          <w:sz w:val="16"/>
        </w:rPr>
      </w:pPr>
      <w:ins w:id="7868"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869" w:author="RAN2#121bis-e" w:date="2023-04-03T10:11:00Z"/>
        </w:trPr>
        <w:tc>
          <w:tcPr>
            <w:tcW w:w="9639" w:type="dxa"/>
          </w:tcPr>
          <w:p w14:paraId="5E87647D" w14:textId="77777777" w:rsidR="009C773C" w:rsidRPr="005E3F08" w:rsidRDefault="009C773C" w:rsidP="00D71E24">
            <w:pPr>
              <w:keepNext/>
              <w:keepLines/>
              <w:spacing w:after="0"/>
              <w:rPr>
                <w:ins w:id="7870" w:author="RAN2#121bis-e" w:date="2023-04-03T10:11:00Z"/>
                <w:rFonts w:ascii="Arial" w:hAnsi="Arial"/>
                <w:b/>
                <w:i/>
                <w:sz w:val="18"/>
              </w:rPr>
            </w:pPr>
            <w:ins w:id="7871"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7872" w:author="RAN2#121bis-e" w:date="2023-04-03T10:11:00Z"/>
                <w:rFonts w:ascii="Arial" w:hAnsi="Arial"/>
                <w:b/>
                <w:i/>
                <w:noProof/>
                <w:sz w:val="18"/>
                <w:lang w:eastAsia="en-GB"/>
              </w:rPr>
            </w:pPr>
            <w:ins w:id="7873" w:author="RAN2#121bis-e" w:date="2023-04-03T10:11:00Z">
              <w:r>
                <w:rPr>
                  <w:rFonts w:ascii="Arial" w:hAnsi="Arial"/>
                  <w:sz w:val="18"/>
                </w:rPr>
                <w:t xml:space="preserve">Used to </w:t>
              </w:r>
            </w:ins>
            <w:ins w:id="7874" w:author="RAN2#121bis-e" w:date="2023-04-03T10:12:00Z">
              <w:r>
                <w:rPr>
                  <w:rFonts w:ascii="Arial" w:hAnsi="Arial"/>
                  <w:sz w:val="18"/>
                </w:rPr>
                <w:t>set the HARQ mode</w:t>
              </w:r>
            </w:ins>
            <w:ins w:id="7875" w:author="RAN2#121bis-e" w:date="2023-04-03T10:11:00Z">
              <w:r>
                <w:rPr>
                  <w:rFonts w:ascii="Arial" w:hAnsi="Arial"/>
                  <w:sz w:val="18"/>
                </w:rPr>
                <w:t xml:space="preserve"> per HARQ process ID</w:t>
              </w:r>
            </w:ins>
            <w:ins w:id="7876" w:author="RAN2#121bis-e" w:date="2023-04-03T10:12:00Z">
              <w:r>
                <w:rPr>
                  <w:rFonts w:ascii="Arial" w:hAnsi="Arial"/>
                  <w:sz w:val="18"/>
                </w:rPr>
                <w:t>, see TS 36.321</w:t>
              </w:r>
            </w:ins>
            <w:ins w:id="7877" w:author="RAN2#121bis-e" w:date="2023-04-03T10:13:00Z">
              <w:r>
                <w:rPr>
                  <w:rFonts w:ascii="Arial" w:hAnsi="Arial"/>
                  <w:sz w:val="18"/>
                </w:rPr>
                <w:t xml:space="preserve"> [6]</w:t>
              </w:r>
            </w:ins>
            <w:ins w:id="7878"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879" w:author="RAN2#121bis-e" w:date="2023-04-03T10:15:00Z">
              <w:r>
                <w:rPr>
                  <w:rFonts w:ascii="Arial" w:hAnsi="Arial"/>
                  <w:sz w:val="18"/>
                  <w:lang w:eastAsia="en-GB"/>
                </w:rPr>
                <w:t>A bit set to one identifies a HARQ process with HARQ</w:t>
              </w:r>
            </w:ins>
            <w:ins w:id="7880" w:author="RAN2#121bis-e" w:date="2023-04-03T10:16:00Z">
              <w:r>
                <w:rPr>
                  <w:rFonts w:ascii="Arial" w:hAnsi="Arial"/>
                  <w:sz w:val="18"/>
                  <w:lang w:eastAsia="en-GB"/>
                </w:rPr>
                <w:t xml:space="preserve"> mode A and a bit set to zero identifies a HARQ process with </w:t>
              </w:r>
            </w:ins>
            <w:ins w:id="7881"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882" w:name="_Toc20487618"/>
      <w:bookmarkStart w:id="7883" w:name="_Toc29342920"/>
      <w:bookmarkStart w:id="7884" w:name="_Toc29344059"/>
      <w:bookmarkStart w:id="7885" w:name="_Toc36567325"/>
      <w:bookmarkStart w:id="7886" w:name="_Toc36810780"/>
      <w:bookmarkStart w:id="7887" w:name="_Toc36847144"/>
      <w:bookmarkStart w:id="7888" w:name="_Toc36939797"/>
      <w:bookmarkStart w:id="7889" w:name="_Toc37082777"/>
      <w:bookmarkStart w:id="7890" w:name="_Toc46481416"/>
      <w:bookmarkStart w:id="7891" w:name="_Toc46482650"/>
      <w:bookmarkStart w:id="7892" w:name="_Toc46483884"/>
      <w:bookmarkStart w:id="7893"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882"/>
      <w:bookmarkEnd w:id="7883"/>
      <w:bookmarkEnd w:id="7884"/>
      <w:bookmarkEnd w:id="7885"/>
      <w:bookmarkEnd w:id="7886"/>
      <w:bookmarkEnd w:id="7887"/>
      <w:bookmarkEnd w:id="7888"/>
      <w:bookmarkEnd w:id="7889"/>
      <w:bookmarkEnd w:id="7890"/>
      <w:bookmarkEnd w:id="7891"/>
      <w:bookmarkEnd w:id="7892"/>
      <w:bookmarkEnd w:id="7893"/>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894" w:name="_Toc20487619"/>
      <w:bookmarkStart w:id="7895" w:name="_Toc29342921"/>
      <w:bookmarkStart w:id="7896" w:name="_Toc29344060"/>
      <w:bookmarkStart w:id="7897" w:name="_Toc36567326"/>
      <w:bookmarkStart w:id="7898" w:name="_Toc36810781"/>
      <w:bookmarkStart w:id="7899" w:name="_Toc36847145"/>
      <w:bookmarkStart w:id="7900" w:name="_Toc36939798"/>
      <w:bookmarkStart w:id="7901" w:name="_Toc37082778"/>
      <w:bookmarkStart w:id="7902" w:name="_Toc46481417"/>
      <w:bookmarkStart w:id="7903" w:name="_Toc46482651"/>
      <w:bookmarkStart w:id="7904" w:name="_Toc46483885"/>
      <w:bookmarkStart w:id="7905"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894"/>
      <w:bookmarkEnd w:id="7895"/>
      <w:bookmarkEnd w:id="7896"/>
      <w:bookmarkEnd w:id="7897"/>
      <w:bookmarkEnd w:id="7898"/>
      <w:bookmarkEnd w:id="7899"/>
      <w:bookmarkEnd w:id="7900"/>
      <w:bookmarkEnd w:id="7901"/>
      <w:bookmarkEnd w:id="7902"/>
      <w:bookmarkEnd w:id="7903"/>
      <w:bookmarkEnd w:id="7904"/>
      <w:bookmarkEnd w:id="7905"/>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906" w:author="RAN2#121bis-e" w:date="2023-04-02T18:19:00Z"/>
          <w:lang w:eastAsia="ja-JP"/>
        </w:rPr>
      </w:pPr>
      <w:r w:rsidRPr="00D159A2">
        <w:tab/>
        <w:t>]]</w:t>
      </w:r>
      <w:ins w:id="7907"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8" w:author="RAN2#121bis-e" w:date="2023-04-02T18:19:00Z"/>
          <w:rFonts w:ascii="Courier New" w:hAnsi="Courier New"/>
          <w:noProof/>
          <w:sz w:val="16"/>
        </w:rPr>
      </w:pPr>
      <w:ins w:id="7909" w:author="RAN2#121bis-e" w:date="2023-04-02T18:19:00Z">
        <w:r>
          <w:rPr>
            <w:rFonts w:ascii="Courier New" w:hAnsi="Courier New"/>
            <w:noProof/>
            <w:sz w:val="16"/>
          </w:rPr>
          <w:tab/>
          <w:t>[[</w:t>
        </w:r>
        <w:r>
          <w:rPr>
            <w:rFonts w:ascii="Courier New" w:hAnsi="Courier New"/>
            <w:noProof/>
            <w:sz w:val="16"/>
          </w:rPr>
          <w:tab/>
        </w:r>
      </w:ins>
      <w:ins w:id="7910" w:author="RAN2#121bis-e" w:date="2023-04-02T18:20:00Z">
        <w:r>
          <w:rPr>
            <w:rFonts w:ascii="Courier New" w:hAnsi="Courier New"/>
            <w:noProof/>
            <w:sz w:val="16"/>
          </w:rPr>
          <w:t>n</w:t>
        </w:r>
      </w:ins>
      <w:ins w:id="7911" w:author="RAN2#121bis-e" w:date="2023-04-02T18:19:00Z">
        <w:r>
          <w:rPr>
            <w:rFonts w:ascii="Courier New" w:hAnsi="Courier New"/>
            <w:noProof/>
            <w:sz w:val="16"/>
          </w:rPr>
          <w:t>pdsch-ConfigDedicated-v18xy</w:t>
        </w:r>
        <w:r>
          <w:rPr>
            <w:rFonts w:ascii="Courier New" w:hAnsi="Courier New"/>
            <w:noProof/>
            <w:sz w:val="16"/>
          </w:rPr>
          <w:tab/>
        </w:r>
      </w:ins>
      <w:ins w:id="7912" w:author="RAN2#121bis-e" w:date="2023-04-02T18:20:00Z">
        <w:r>
          <w:rPr>
            <w:rFonts w:ascii="Courier New" w:hAnsi="Courier New"/>
            <w:noProof/>
            <w:sz w:val="16"/>
          </w:rPr>
          <w:t>N</w:t>
        </w:r>
      </w:ins>
      <w:ins w:id="7913" w:author="RAN2#121bis-e" w:date="2023-04-02T18:19:00Z">
        <w:r>
          <w:rPr>
            <w:rFonts w:ascii="Courier New" w:hAnsi="Courier New"/>
            <w:noProof/>
            <w:sz w:val="16"/>
          </w:rPr>
          <w:t>PDSCH-ConfigDedicated</w:t>
        </w:r>
      </w:ins>
      <w:ins w:id="7914" w:author="RAN2#121bis-e" w:date="2023-04-02T18:20:00Z">
        <w:r>
          <w:rPr>
            <w:rFonts w:ascii="Courier New" w:hAnsi="Courier New"/>
            <w:noProof/>
            <w:sz w:val="16"/>
          </w:rPr>
          <w:t>-NB</w:t>
        </w:r>
      </w:ins>
      <w:ins w:id="7915"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916"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7" w:author="RAN2#121bis-e" w:date="2023-04-02T18:19:00Z"/>
          <w:rFonts w:ascii="Courier New" w:hAnsi="Courier New"/>
          <w:noProof/>
          <w:sz w:val="16"/>
        </w:rPr>
      </w:pPr>
      <w:ins w:id="7918" w:author="RAN2#121bis-e" w:date="2023-04-02T18:19:00Z">
        <w:r>
          <w:rPr>
            <w:rFonts w:ascii="Courier New" w:hAnsi="Courier New"/>
            <w:noProof/>
            <w:sz w:val="16"/>
          </w:rPr>
          <w:tab/>
        </w:r>
        <w:r>
          <w:rPr>
            <w:rFonts w:ascii="Courier New" w:hAnsi="Courier New"/>
            <w:noProof/>
            <w:sz w:val="16"/>
          </w:rPr>
          <w:tab/>
        </w:r>
      </w:ins>
      <w:ins w:id="7919" w:author="RAN2#121bis-e" w:date="2023-04-02T18:20:00Z">
        <w:r>
          <w:rPr>
            <w:rFonts w:ascii="Courier New" w:hAnsi="Courier New"/>
            <w:noProof/>
            <w:sz w:val="16"/>
          </w:rPr>
          <w:t>n</w:t>
        </w:r>
      </w:ins>
      <w:ins w:id="7920" w:author="RAN2#121bis-e" w:date="2023-04-02T18:19:00Z">
        <w:r>
          <w:rPr>
            <w:rFonts w:ascii="Courier New" w:hAnsi="Courier New"/>
            <w:noProof/>
            <w:sz w:val="16"/>
          </w:rPr>
          <w:t>pusch-ConfigDedicated-v18xy</w:t>
        </w:r>
        <w:r>
          <w:rPr>
            <w:rFonts w:ascii="Courier New" w:hAnsi="Courier New"/>
            <w:noProof/>
            <w:sz w:val="16"/>
          </w:rPr>
          <w:tab/>
        </w:r>
      </w:ins>
      <w:ins w:id="7921" w:author="RAN2#121bis-e" w:date="2023-04-02T18:20:00Z">
        <w:r>
          <w:rPr>
            <w:rFonts w:ascii="Courier New" w:hAnsi="Courier New"/>
            <w:noProof/>
            <w:sz w:val="16"/>
          </w:rPr>
          <w:t>N</w:t>
        </w:r>
      </w:ins>
      <w:ins w:id="7922" w:author="RAN2#121bis-e" w:date="2023-04-02T18:19:00Z">
        <w:r>
          <w:rPr>
            <w:rFonts w:ascii="Courier New" w:hAnsi="Courier New"/>
            <w:noProof/>
            <w:sz w:val="16"/>
          </w:rPr>
          <w:t>PUSCH-ConfigDedicated-</w:t>
        </w:r>
      </w:ins>
      <w:ins w:id="7923" w:author="RAN2#121bis-e" w:date="2023-04-02T18:20:00Z">
        <w:r>
          <w:rPr>
            <w:rFonts w:ascii="Courier New" w:hAnsi="Courier New"/>
            <w:noProof/>
            <w:sz w:val="16"/>
          </w:rPr>
          <w:t>NB-</w:t>
        </w:r>
      </w:ins>
      <w:ins w:id="7924"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925"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6" w:author="RAN2#121bis-e" w:date="2023-04-02T18:19:00Z"/>
          <w:rFonts w:ascii="Courier New" w:hAnsi="Courier New"/>
          <w:noProof/>
          <w:sz w:val="16"/>
        </w:rPr>
      </w:pPr>
      <w:ins w:id="7927"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SimSun"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SimSun"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SimSun" w:hAnsi="Arial"/>
                <w:i/>
                <w:sz w:val="18"/>
              </w:rPr>
              <w:t>additionalTransmissionSIB1</w:t>
            </w:r>
            <w:r w:rsidRPr="00D159A2">
              <w:rPr>
                <w:rFonts w:ascii="Arial" w:eastAsia="SimSun"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928" w:name="_Toc36810782"/>
      <w:bookmarkStart w:id="7929" w:name="_Toc36847146"/>
      <w:bookmarkStart w:id="7930" w:name="_Toc36939799"/>
      <w:bookmarkStart w:id="7931" w:name="_Toc37082779"/>
      <w:bookmarkStart w:id="7932" w:name="_Toc46481418"/>
      <w:bookmarkStart w:id="7933" w:name="_Toc46482652"/>
      <w:bookmarkStart w:id="7934" w:name="_Toc46483886"/>
      <w:bookmarkStart w:id="7935"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928"/>
      <w:bookmarkEnd w:id="7929"/>
      <w:bookmarkEnd w:id="7930"/>
      <w:bookmarkEnd w:id="7931"/>
      <w:bookmarkEnd w:id="7932"/>
      <w:bookmarkEnd w:id="7933"/>
      <w:bookmarkEnd w:id="7934"/>
      <w:bookmarkEnd w:id="7935"/>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00056F80" w:rsidRPr="00D159A2">
              <w:rPr>
                <w:rFonts w:ascii="Arial" w:hAnsi="Arial"/>
                <w:noProof/>
                <w:sz w:val="18"/>
              </w:rPr>
              <w:object w:dxaOrig="1534" w:dyaOrig="410" w14:anchorId="2F2DA4B0">
                <v:shape id="_x0000_i1191" type="#_x0000_t75" alt="" style="width:79.5pt;height:17.25pt;mso-width-percent:0;mso-height-percent:0;mso-width-percent:0;mso-height-percent:0" o:ole="">
                  <v:imagedata r:id="rId318" o:title=""/>
                </v:shape>
                <o:OLEObject Type="Embed" ProgID="Word.Picture.8" ShapeID="_x0000_i1191" DrawAspect="Content" ObjectID="_1759774536" r:id="rId319"/>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SimSun"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936" w:name="_Toc46481419"/>
      <w:bookmarkStart w:id="7937" w:name="_Toc46482653"/>
      <w:bookmarkStart w:id="7938" w:name="_Toc46483887"/>
      <w:bookmarkStart w:id="7939"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936"/>
      <w:bookmarkEnd w:id="7937"/>
      <w:bookmarkEnd w:id="7938"/>
      <w:bookmarkEnd w:id="7939"/>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940" w:name="_Toc46481420"/>
      <w:bookmarkStart w:id="7941" w:name="_Toc46482654"/>
      <w:bookmarkStart w:id="7942" w:name="_Toc46483888"/>
      <w:bookmarkStart w:id="7943"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940"/>
      <w:bookmarkEnd w:id="7941"/>
      <w:bookmarkEnd w:id="7942"/>
      <w:bookmarkEnd w:id="7943"/>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944" w:name="_Toc20487620"/>
      <w:bookmarkStart w:id="7945" w:name="_Toc29342922"/>
      <w:bookmarkStart w:id="7946" w:name="_Toc29344061"/>
      <w:bookmarkStart w:id="7947" w:name="_Toc36567327"/>
      <w:bookmarkStart w:id="7948" w:name="_Toc36810783"/>
      <w:bookmarkStart w:id="7949" w:name="_Toc36847147"/>
      <w:bookmarkStart w:id="7950" w:name="_Toc36939800"/>
      <w:bookmarkStart w:id="7951" w:name="_Toc37082780"/>
      <w:bookmarkStart w:id="7952" w:name="_Toc46481421"/>
      <w:bookmarkStart w:id="7953" w:name="_Toc46482655"/>
      <w:bookmarkStart w:id="7954" w:name="_Toc46483889"/>
      <w:bookmarkStart w:id="7955"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944"/>
      <w:bookmarkEnd w:id="7945"/>
      <w:bookmarkEnd w:id="7946"/>
      <w:bookmarkEnd w:id="7947"/>
      <w:bookmarkEnd w:id="7948"/>
      <w:bookmarkEnd w:id="7949"/>
      <w:bookmarkEnd w:id="7950"/>
      <w:bookmarkEnd w:id="7951"/>
      <w:bookmarkEnd w:id="7952"/>
      <w:bookmarkEnd w:id="7953"/>
      <w:bookmarkEnd w:id="7954"/>
      <w:bookmarkEnd w:id="7955"/>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956" w:name="_Toc20487621"/>
      <w:bookmarkStart w:id="7957" w:name="_Toc29342923"/>
      <w:bookmarkStart w:id="7958" w:name="_Toc29344062"/>
      <w:bookmarkStart w:id="7959" w:name="_Toc36567328"/>
      <w:bookmarkStart w:id="7960" w:name="_Toc36810784"/>
      <w:bookmarkStart w:id="7961" w:name="_Toc36847148"/>
      <w:bookmarkStart w:id="7962" w:name="_Toc36939801"/>
      <w:bookmarkStart w:id="7963" w:name="_Toc37082781"/>
      <w:bookmarkStart w:id="7964" w:name="_Toc46481422"/>
      <w:bookmarkStart w:id="7965" w:name="_Toc46482656"/>
      <w:bookmarkStart w:id="7966" w:name="_Toc46483890"/>
      <w:bookmarkStart w:id="7967"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7956"/>
      <w:bookmarkEnd w:id="7957"/>
      <w:bookmarkEnd w:id="7958"/>
      <w:bookmarkEnd w:id="7959"/>
      <w:bookmarkEnd w:id="7960"/>
      <w:bookmarkEnd w:id="7961"/>
      <w:bookmarkEnd w:id="7962"/>
      <w:bookmarkEnd w:id="7963"/>
      <w:bookmarkEnd w:id="7964"/>
      <w:bookmarkEnd w:id="7965"/>
      <w:bookmarkEnd w:id="7966"/>
      <w:bookmarkEnd w:id="7967"/>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968" w:name="_Toc20487622"/>
      <w:bookmarkStart w:id="7969" w:name="_Toc29342924"/>
      <w:bookmarkStart w:id="7970" w:name="_Toc29344063"/>
      <w:bookmarkStart w:id="7971" w:name="_Toc36567329"/>
      <w:bookmarkStart w:id="7972" w:name="_Toc36810785"/>
      <w:bookmarkStart w:id="7973" w:name="_Toc36847149"/>
      <w:bookmarkStart w:id="7974" w:name="_Toc36939802"/>
      <w:bookmarkStart w:id="7975" w:name="_Toc37082782"/>
      <w:bookmarkStart w:id="7976" w:name="_Toc46481423"/>
      <w:bookmarkStart w:id="7977" w:name="_Toc46482657"/>
      <w:bookmarkStart w:id="7978" w:name="_Toc46483891"/>
      <w:bookmarkStart w:id="7979"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968"/>
      <w:bookmarkEnd w:id="7969"/>
      <w:bookmarkEnd w:id="7970"/>
      <w:bookmarkEnd w:id="7971"/>
      <w:bookmarkEnd w:id="7972"/>
      <w:bookmarkEnd w:id="7973"/>
      <w:bookmarkEnd w:id="7974"/>
      <w:bookmarkEnd w:id="7975"/>
      <w:bookmarkEnd w:id="7976"/>
      <w:bookmarkEnd w:id="7977"/>
      <w:bookmarkEnd w:id="7978"/>
      <w:bookmarkEnd w:id="7979"/>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980" w:name="_Toc46481424"/>
      <w:bookmarkStart w:id="7981" w:name="_Toc46482658"/>
      <w:bookmarkStart w:id="7982" w:name="_Toc46483892"/>
      <w:bookmarkStart w:id="7983"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7980"/>
      <w:bookmarkEnd w:id="7981"/>
      <w:bookmarkEnd w:id="7982"/>
      <w:bookmarkEnd w:id="7983"/>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984" w:name="_Toc20487623"/>
      <w:bookmarkStart w:id="7985" w:name="_Toc29342925"/>
      <w:bookmarkStart w:id="7986" w:name="_Toc29344064"/>
      <w:bookmarkStart w:id="7987" w:name="_Toc36567330"/>
      <w:bookmarkStart w:id="7988" w:name="_Toc36810786"/>
      <w:bookmarkStart w:id="7989" w:name="_Toc36847150"/>
      <w:bookmarkStart w:id="7990" w:name="_Toc36939803"/>
      <w:bookmarkStart w:id="7991" w:name="_Toc37082783"/>
      <w:bookmarkStart w:id="7992" w:name="_Toc46481425"/>
      <w:bookmarkStart w:id="7993" w:name="_Toc46482659"/>
      <w:bookmarkStart w:id="7994" w:name="_Toc46483893"/>
      <w:bookmarkStart w:id="7995"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984"/>
      <w:bookmarkEnd w:id="7985"/>
      <w:bookmarkEnd w:id="7986"/>
      <w:bookmarkEnd w:id="7987"/>
      <w:bookmarkEnd w:id="7988"/>
      <w:bookmarkEnd w:id="7989"/>
      <w:bookmarkEnd w:id="7990"/>
      <w:bookmarkEnd w:id="7991"/>
      <w:bookmarkEnd w:id="7992"/>
      <w:bookmarkEnd w:id="7993"/>
      <w:bookmarkEnd w:id="7994"/>
      <w:bookmarkEnd w:id="7995"/>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996" w:name="_Toc20487624"/>
      <w:bookmarkStart w:id="7997" w:name="_Toc29342926"/>
      <w:bookmarkStart w:id="7998" w:name="_Toc29344065"/>
      <w:bookmarkStart w:id="7999" w:name="_Toc36567331"/>
      <w:bookmarkStart w:id="8000" w:name="_Toc36810787"/>
      <w:bookmarkStart w:id="8001" w:name="_Toc36847151"/>
      <w:bookmarkStart w:id="8002" w:name="_Toc36939804"/>
      <w:bookmarkStart w:id="8003" w:name="_Toc37082784"/>
      <w:bookmarkStart w:id="8004" w:name="_Toc46481426"/>
      <w:bookmarkStart w:id="8005" w:name="_Toc46482660"/>
      <w:bookmarkStart w:id="8006" w:name="_Toc46483894"/>
      <w:bookmarkStart w:id="8007"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996"/>
      <w:bookmarkEnd w:id="7997"/>
      <w:bookmarkEnd w:id="7998"/>
      <w:bookmarkEnd w:id="7999"/>
      <w:bookmarkEnd w:id="8000"/>
      <w:bookmarkEnd w:id="8001"/>
      <w:bookmarkEnd w:id="8002"/>
      <w:bookmarkEnd w:id="8003"/>
      <w:bookmarkEnd w:id="8004"/>
      <w:bookmarkEnd w:id="8005"/>
      <w:bookmarkEnd w:id="8006"/>
      <w:bookmarkEnd w:id="8007"/>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8008" w:name="_Toc20487625"/>
      <w:bookmarkStart w:id="8009" w:name="_Toc29342927"/>
      <w:bookmarkStart w:id="8010" w:name="_Toc29344066"/>
      <w:bookmarkStart w:id="8011" w:name="_Toc36567332"/>
      <w:bookmarkStart w:id="8012" w:name="_Toc36810788"/>
      <w:bookmarkStart w:id="8013" w:name="_Toc36847152"/>
      <w:bookmarkStart w:id="8014" w:name="_Toc36939805"/>
      <w:bookmarkStart w:id="8015" w:name="_Toc37082785"/>
      <w:bookmarkStart w:id="8016" w:name="_Toc46481427"/>
      <w:bookmarkStart w:id="8017" w:name="_Toc46482661"/>
      <w:bookmarkStart w:id="8018" w:name="_Toc46483895"/>
      <w:bookmarkStart w:id="8019"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8008"/>
      <w:bookmarkEnd w:id="8009"/>
      <w:bookmarkEnd w:id="8010"/>
      <w:bookmarkEnd w:id="8011"/>
      <w:bookmarkEnd w:id="8012"/>
      <w:bookmarkEnd w:id="8013"/>
      <w:bookmarkEnd w:id="8014"/>
      <w:bookmarkEnd w:id="8015"/>
      <w:bookmarkEnd w:id="8016"/>
      <w:bookmarkEnd w:id="8017"/>
      <w:bookmarkEnd w:id="8018"/>
      <w:bookmarkEnd w:id="8019"/>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prach-CarrierIndex</w:t>
            </w:r>
          </w:p>
          <w:p w14:paraId="4A7B9CCF"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SimSun"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ResourceIndex</w:t>
            </w:r>
          </w:p>
          <w:p w14:paraId="04856EA8"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NPRACH resource in the list of NPRACH resources in </w:t>
            </w:r>
            <w:r w:rsidRPr="00D159A2">
              <w:rPr>
                <w:rFonts w:ascii="Arial" w:eastAsia="SimSun" w:hAnsi="Arial"/>
                <w:i/>
                <w:iCs/>
                <w:kern w:val="2"/>
                <w:sz w:val="18"/>
              </w:rPr>
              <w:t>NPRACH-ParametersList</w:t>
            </w:r>
            <w:r w:rsidRPr="00D159A2">
              <w:rPr>
                <w:rFonts w:ascii="Arial" w:eastAsia="SimSun" w:hAnsi="Arial"/>
                <w:sz w:val="18"/>
              </w:rPr>
              <w:t xml:space="preserve"> or </w:t>
            </w:r>
            <w:r w:rsidRPr="00D159A2">
              <w:rPr>
                <w:rFonts w:ascii="Arial" w:eastAsia="SimSun" w:hAnsi="Arial"/>
                <w:i/>
                <w:iCs/>
                <w:kern w:val="2"/>
                <w:sz w:val="18"/>
              </w:rPr>
              <w:t>NPRACH-ParametersList-Fmt2</w:t>
            </w:r>
            <w:r w:rsidRPr="00D159A2">
              <w:rPr>
                <w:rFonts w:ascii="Arial" w:eastAsia="SimSun" w:hAnsi="Arial"/>
                <w:sz w:val="18"/>
              </w:rPr>
              <w:t xml:space="preserve"> for the UL carrier indicated by </w:t>
            </w:r>
            <w:r w:rsidRPr="00D159A2">
              <w:rPr>
                <w:rFonts w:ascii="Arial" w:eastAsia="SimSun" w:hAnsi="Arial"/>
                <w:i/>
                <w:sz w:val="18"/>
              </w:rPr>
              <w:t>nprach-CarrierIndex</w:t>
            </w:r>
            <w:r w:rsidRPr="00D159A2">
              <w:rPr>
                <w:rFonts w:ascii="Arial" w:eastAsia="SimSun"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E-UTRAN configures a NPRACH resource in </w:t>
            </w:r>
            <w:r w:rsidRPr="00D159A2">
              <w:rPr>
                <w:rFonts w:ascii="Arial" w:eastAsia="SimSun" w:hAnsi="Arial"/>
                <w:i/>
                <w:iCs/>
                <w:kern w:val="2"/>
                <w:sz w:val="18"/>
              </w:rPr>
              <w:t>NPRACH-ParametersList-Fmt2</w:t>
            </w:r>
            <w:r w:rsidRPr="00D159A2">
              <w:rPr>
                <w:rFonts w:ascii="Arial" w:eastAsia="SimSun"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SubCarrierIndex</w:t>
            </w:r>
          </w:p>
          <w:p w14:paraId="6E0C374A"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subcarrier in the NPRACH resource in </w:t>
            </w:r>
            <w:r w:rsidRPr="00D159A2">
              <w:rPr>
                <w:rFonts w:ascii="Arial" w:eastAsia="SimSun" w:hAnsi="Arial"/>
                <w:i/>
                <w:iCs/>
                <w:kern w:val="2"/>
                <w:sz w:val="18"/>
              </w:rPr>
              <w:t>NPRACH-ParametersList</w:t>
            </w:r>
            <w:r w:rsidRPr="00D159A2">
              <w:rPr>
                <w:rFonts w:ascii="Arial" w:eastAsia="SimSun" w:hAnsi="Arial"/>
                <w:sz w:val="18"/>
              </w:rPr>
              <w:t xml:space="preserve"> or or </w:t>
            </w:r>
            <w:r w:rsidRPr="00D159A2">
              <w:rPr>
                <w:rFonts w:ascii="Arial" w:eastAsia="SimSun" w:hAnsi="Arial"/>
                <w:i/>
                <w:iCs/>
                <w:kern w:val="2"/>
                <w:sz w:val="18"/>
              </w:rPr>
              <w:t>NPRACH-ParametersList-Fmt2</w:t>
            </w:r>
            <w:r w:rsidRPr="00D159A2">
              <w:rPr>
                <w:rFonts w:ascii="Arial" w:eastAsia="SimSun" w:hAnsi="Arial"/>
                <w:sz w:val="18"/>
              </w:rPr>
              <w:t xml:space="preserve"> for the indicated UL carrier.</w:t>
            </w:r>
          </w:p>
          <w:p w14:paraId="65B20220"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E-UTRAN does not configu</w:t>
            </w:r>
            <w:r w:rsidRPr="00D159A2">
              <w:rPr>
                <w:rFonts w:ascii="Arial" w:eastAsia="SimSun" w:hAnsi="Arial"/>
                <w:sz w:val="18"/>
                <w:lang w:eastAsia="en-US"/>
              </w:rPr>
              <w:t xml:space="preserve">re </w:t>
            </w:r>
            <w:r w:rsidRPr="00D159A2">
              <w:rPr>
                <w:rFonts w:ascii="Arial" w:eastAsia="SimSun" w:hAnsi="Arial"/>
                <w:i/>
                <w:iCs/>
                <w:kern w:val="2"/>
                <w:sz w:val="18"/>
              </w:rPr>
              <w:t>nprach-SubcarrierIndex</w:t>
            </w:r>
            <w:r w:rsidRPr="00D159A2">
              <w:rPr>
                <w:rFonts w:ascii="Arial" w:eastAsia="SimSun"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SimSun" w:hAnsi="Arial"/>
                <w:i/>
                <w:iCs/>
                <w:kern w:val="2"/>
                <w:sz w:val="18"/>
              </w:rPr>
              <w:t>nprach-NumCBRA-StartSubcarriers</w:t>
            </w:r>
            <w:r w:rsidRPr="00D159A2">
              <w:rPr>
                <w:rFonts w:ascii="Arial" w:eastAsia="SimSun" w:hAnsi="Arial"/>
                <w:sz w:val="18"/>
                <w:lang w:eastAsia="en-US"/>
              </w:rPr>
              <w:t xml:space="preserve"> for the indicated </w:t>
            </w:r>
            <w:r w:rsidRPr="00D159A2">
              <w:rPr>
                <w:rFonts w:ascii="Arial" w:eastAsia="SimSun"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8020" w:name="_MON_1596775487"/>
            <w:bookmarkEnd w:id="8020"/>
            <w:r w:rsidR="00056F80" w:rsidRPr="00D159A2">
              <w:rPr>
                <w:rFonts w:ascii="Arial" w:hAnsi="Arial"/>
                <w:noProof/>
                <w:sz w:val="18"/>
              </w:rPr>
              <w:object w:dxaOrig="851" w:dyaOrig="385" w14:anchorId="0D8453C2">
                <v:shape id="_x0000_i1192" type="#_x0000_t75" alt="" style="width:43.5pt;height:21pt;mso-width-percent:0;mso-height-percent:0;mso-width-percent:0;mso-height-percent:0" o:ole="">
                  <v:imagedata r:id="rId320" o:title=""/>
                </v:shape>
                <o:OLEObject Type="Embed" ProgID="Word.Picture.8" ShapeID="_x0000_i1192" DrawAspect="Content" ObjectID="_1759774537" r:id="rId321"/>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emiPersistSchedC-RNTI</w:t>
            </w:r>
          </w:p>
          <w:p w14:paraId="657DB174"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 xml:space="preserve">Semi-persistent scheduling interval in uplink, see TS 36.321 [6]. Value in number of sub-frames. Value </w:t>
            </w:r>
            <w:r w:rsidRPr="00D159A2">
              <w:rPr>
                <w:rFonts w:ascii="Arial" w:eastAsia="SimSun" w:hAnsi="Arial"/>
                <w:i/>
                <w:sz w:val="18"/>
                <w:lang w:eastAsia="en-GB"/>
              </w:rPr>
              <w:t xml:space="preserve">sf128 </w:t>
            </w:r>
            <w:r w:rsidRPr="00D159A2">
              <w:rPr>
                <w:rFonts w:ascii="Arial" w:eastAsia="SimSun" w:hAnsi="Arial"/>
                <w:sz w:val="18"/>
                <w:lang w:eastAsia="en-GB"/>
              </w:rPr>
              <w:t xml:space="preserve">corresponds to 128 sub-frames, value </w:t>
            </w:r>
            <w:r w:rsidRPr="00D159A2">
              <w:rPr>
                <w:rFonts w:ascii="Arial" w:eastAsia="SimSun" w:hAnsi="Arial"/>
                <w:i/>
                <w:sz w:val="18"/>
                <w:lang w:eastAsia="en-GB"/>
              </w:rPr>
              <w:t>sf256</w:t>
            </w:r>
            <w:r w:rsidRPr="00D159A2">
              <w:rPr>
                <w:rFonts w:ascii="Arial" w:eastAsia="SimSun"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r-NPRACH-Resource</w:t>
            </w:r>
          </w:p>
          <w:p w14:paraId="0AABE5BD"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NPRACH resource for </w:t>
            </w:r>
            <w:r w:rsidRPr="00D159A2">
              <w:rPr>
                <w:rFonts w:ascii="Arial" w:eastAsia="SimSun" w:hAnsi="Arial"/>
                <w:sz w:val="18"/>
              </w:rPr>
              <w:t>physical layer SR without HARQ-ACK</w:t>
            </w:r>
            <w:r w:rsidRPr="00D159A2">
              <w:rPr>
                <w:rFonts w:ascii="Arial" w:eastAsia="SimSun"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w:t>
            </w:r>
          </w:p>
          <w:p w14:paraId="5D07F7B3"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Timer for SR transmission on the NPRACH resource for SR in TS 36.321 [6]. Value in number of SR period, where the SR period is equal to the field </w:t>
            </w:r>
            <w:r w:rsidRPr="00D159A2">
              <w:rPr>
                <w:rFonts w:ascii="Arial" w:eastAsia="SimSun" w:hAnsi="Arial"/>
                <w:i/>
                <w:iCs/>
                <w:kern w:val="2"/>
                <w:sz w:val="18"/>
              </w:rPr>
              <w:t>nprach-Periodicity</w:t>
            </w:r>
            <w:r w:rsidRPr="00D159A2">
              <w:rPr>
                <w:rFonts w:ascii="Arial" w:eastAsia="SimSun" w:hAnsi="Arial"/>
                <w:sz w:val="18"/>
                <w:lang w:eastAsia="en-GB"/>
              </w:rPr>
              <w:t xml:space="preserve"> of the NPRACH resource</w:t>
            </w:r>
            <w:r w:rsidRPr="00D159A2">
              <w:rPr>
                <w:rFonts w:ascii="Arial" w:eastAsia="SimSun" w:hAnsi="Arial"/>
                <w:noProof/>
                <w:sz w:val="18"/>
                <w:lang w:eastAsia="en-GB"/>
              </w:rPr>
              <w:t xml:space="preserve">. Value 0 means </w:t>
            </w:r>
            <w:r w:rsidRPr="00D159A2">
              <w:rPr>
                <w:rFonts w:ascii="Arial" w:eastAsia="SimSun" w:hAnsi="Arial"/>
                <w:noProof/>
                <w:sz w:val="18"/>
              </w:rPr>
              <w:t xml:space="preserve">that </w:t>
            </w:r>
            <w:r w:rsidRPr="00D159A2">
              <w:rPr>
                <w:rFonts w:ascii="Arial" w:eastAsia="SimSun" w:hAnsi="Arial"/>
                <w:sz w:val="18"/>
              </w:rPr>
              <w:t>behaviour as specified in 7.3.2 applies</w:t>
            </w:r>
            <w:r w:rsidRPr="00D159A2">
              <w:rPr>
                <w:rFonts w:ascii="Arial" w:eastAsia="SimSun"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If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is present, actual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 xml:space="preserve"> = CEIL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SR period) + signalled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Offset</w:t>
            </w:r>
          </w:p>
          <w:p w14:paraId="3DCC89A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sz w:val="18"/>
              </w:rPr>
              <w:t xml:space="preserve">Time offset for SR transmission </w:t>
            </w:r>
            <w:r w:rsidRPr="00D159A2">
              <w:rPr>
                <w:rFonts w:ascii="Arial" w:eastAsia="SimSun" w:hAnsi="Arial"/>
                <w:noProof/>
                <w:sz w:val="18"/>
                <w:lang w:eastAsia="en-GB"/>
              </w:rPr>
              <w:t>on the NPRACH resource for SR in TS 36.321 [6]</w:t>
            </w:r>
            <w:r w:rsidRPr="00D159A2">
              <w:rPr>
                <w:rFonts w:ascii="Arial" w:eastAsia="SimSun" w:hAnsi="Arial"/>
                <w:sz w:val="18"/>
              </w:rPr>
              <w:t xml:space="preserve">. Value in milliseconds. Value </w:t>
            </w:r>
            <w:r w:rsidRPr="00D159A2">
              <w:rPr>
                <w:rFonts w:ascii="Arial" w:eastAsia="SimSun" w:hAnsi="Arial"/>
                <w:i/>
                <w:sz w:val="18"/>
              </w:rPr>
              <w:t>ms90</w:t>
            </w:r>
            <w:r w:rsidRPr="00D159A2">
              <w:rPr>
                <w:rFonts w:ascii="Arial" w:eastAsia="SimSun" w:hAnsi="Arial"/>
                <w:sz w:val="18"/>
              </w:rPr>
              <w:t xml:space="preserve"> corresponds to 90 ms, value </w:t>
            </w:r>
            <w:r w:rsidRPr="00D159A2">
              <w:rPr>
                <w:rFonts w:ascii="Arial" w:eastAsia="SimSun" w:hAnsi="Arial"/>
                <w:i/>
                <w:sz w:val="18"/>
              </w:rPr>
              <w:t>ms180</w:t>
            </w:r>
            <w:r w:rsidRPr="00D159A2">
              <w:rPr>
                <w:rFonts w:ascii="Arial" w:eastAsia="SimSun"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8021" w:name="_Toc29342928"/>
      <w:bookmarkStart w:id="8022" w:name="_Toc29344067"/>
      <w:bookmarkStart w:id="8023" w:name="_Toc36567333"/>
      <w:bookmarkStart w:id="8024" w:name="_Toc36810789"/>
      <w:bookmarkStart w:id="8025" w:name="_Toc36847153"/>
      <w:bookmarkStart w:id="8026" w:name="_Toc36939806"/>
      <w:bookmarkStart w:id="8027" w:name="_Toc37082786"/>
      <w:bookmarkStart w:id="8028" w:name="_Toc46481428"/>
      <w:bookmarkStart w:id="8029" w:name="_Toc46482662"/>
      <w:bookmarkStart w:id="8030" w:name="_Toc46483896"/>
      <w:bookmarkStart w:id="8031"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8021"/>
      <w:bookmarkEnd w:id="8022"/>
      <w:bookmarkEnd w:id="8023"/>
      <w:bookmarkEnd w:id="8024"/>
      <w:bookmarkEnd w:id="8025"/>
      <w:bookmarkEnd w:id="8026"/>
      <w:bookmarkEnd w:id="8027"/>
      <w:bookmarkEnd w:id="8028"/>
      <w:bookmarkEnd w:id="8029"/>
      <w:bookmarkEnd w:id="8030"/>
      <w:bookmarkEnd w:id="8031"/>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SimSun" w:hAnsi="Arial"/>
          <w:i/>
          <w:noProof/>
          <w:sz w:val="24"/>
        </w:rPr>
      </w:pPr>
      <w:bookmarkStart w:id="8032" w:name="_Toc29342929"/>
      <w:bookmarkStart w:id="8033" w:name="_Toc29344068"/>
      <w:bookmarkStart w:id="8034" w:name="_Toc36567334"/>
      <w:bookmarkStart w:id="8035" w:name="_Toc36810790"/>
      <w:bookmarkStart w:id="8036" w:name="_Toc36847154"/>
      <w:bookmarkStart w:id="8037" w:name="_Toc36939807"/>
      <w:bookmarkStart w:id="8038" w:name="_Toc37082787"/>
      <w:bookmarkStart w:id="8039" w:name="_Toc46481429"/>
      <w:bookmarkStart w:id="8040" w:name="_Toc46482663"/>
      <w:bookmarkStart w:id="8041" w:name="_Toc46483897"/>
      <w:bookmarkStart w:id="8042" w:name="_Toc139383765"/>
      <w:r w:rsidRPr="00D159A2">
        <w:rPr>
          <w:rFonts w:ascii="Arial" w:eastAsia="SimSun" w:hAnsi="Arial"/>
          <w:i/>
          <w:sz w:val="24"/>
        </w:rPr>
        <w:t>–</w:t>
      </w:r>
      <w:r w:rsidRPr="00D159A2">
        <w:rPr>
          <w:rFonts w:ascii="Arial" w:eastAsia="SimSun" w:hAnsi="Arial"/>
          <w:i/>
          <w:sz w:val="24"/>
        </w:rPr>
        <w:tab/>
      </w:r>
      <w:r w:rsidRPr="00D159A2">
        <w:rPr>
          <w:rFonts w:ascii="Arial" w:eastAsia="SimSun" w:hAnsi="Arial"/>
          <w:i/>
          <w:noProof/>
          <w:sz w:val="24"/>
        </w:rPr>
        <w:t>TDD-UL-DL-AlignmentOffset-NB</w:t>
      </w:r>
      <w:bookmarkEnd w:id="8032"/>
      <w:bookmarkEnd w:id="8033"/>
      <w:bookmarkEnd w:id="8034"/>
      <w:bookmarkEnd w:id="8035"/>
      <w:bookmarkEnd w:id="8036"/>
      <w:bookmarkEnd w:id="8037"/>
      <w:bookmarkEnd w:id="8038"/>
      <w:bookmarkEnd w:id="8039"/>
      <w:bookmarkEnd w:id="8040"/>
      <w:bookmarkEnd w:id="8041"/>
      <w:bookmarkEnd w:id="8042"/>
    </w:p>
    <w:p w14:paraId="574CA042" w14:textId="77777777" w:rsidR="00D159A2" w:rsidRPr="00D159A2" w:rsidRDefault="00D159A2" w:rsidP="00D159A2">
      <w:pPr>
        <w:overflowPunct/>
        <w:autoSpaceDE/>
        <w:autoSpaceDN/>
        <w:adjustRightInd/>
        <w:textAlignment w:val="auto"/>
        <w:rPr>
          <w:rFonts w:eastAsia="SimSun"/>
          <w:iCs/>
          <w:lang w:eastAsia="en-US"/>
        </w:rPr>
      </w:pPr>
      <w:r w:rsidRPr="00D159A2">
        <w:rPr>
          <w:rFonts w:eastAsia="SimSun"/>
          <w:lang w:eastAsia="en-US"/>
        </w:rPr>
        <w:t xml:space="preserve">The IE </w:t>
      </w:r>
      <w:r w:rsidRPr="00D159A2">
        <w:rPr>
          <w:rFonts w:eastAsia="SimSun"/>
          <w:i/>
          <w:lang w:eastAsia="en-US"/>
        </w:rPr>
        <w:t>TDD-UL-DL-AlignmentOffset-NB</w:t>
      </w:r>
      <w:r w:rsidRPr="00D159A2">
        <w:rPr>
          <w:rFonts w:eastAsia="SimSun"/>
          <w:lang w:eastAsia="en-US"/>
        </w:rPr>
        <w:t xml:space="preserve"> is used to specify the offset between the UL carrier frequency center with respect to DL carrier frequency center. </w:t>
      </w:r>
      <w:r w:rsidRPr="00D159A2">
        <w:rPr>
          <w:rFonts w:eastAsia="SimSun"/>
        </w:rPr>
        <w:t xml:space="preserve">This information should be used to calculate the Mul value, </w:t>
      </w:r>
      <w:r w:rsidRPr="00D159A2">
        <w:rPr>
          <w:rFonts w:eastAsia="SimSun"/>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SimSun" w:hAnsi="Arial"/>
          <w:b/>
          <w:lang w:eastAsia="x-none"/>
        </w:rPr>
      </w:pPr>
      <w:r w:rsidRPr="00D159A2">
        <w:rPr>
          <w:rFonts w:ascii="Arial" w:eastAsia="SimSun" w:hAnsi="Arial"/>
          <w:b/>
          <w:bCs/>
          <w:i/>
          <w:iCs/>
          <w:lang w:eastAsia="x-none"/>
        </w:rPr>
        <w:t>TDD-UL-DL-AlignmentOffset-NB</w:t>
      </w:r>
      <w:r w:rsidRPr="00D159A2">
        <w:rPr>
          <w:rFonts w:ascii="Arial" w:eastAsia="SimSun"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TDD-UL-DL-AlignmentOffset-NB-r15 ::=</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w:t>
      </w:r>
      <w:r w:rsidRPr="00D159A2">
        <w:rPr>
          <w:rFonts w:ascii="Courier New" w:eastAsia="SimSun"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043" w:name="_Toc20487626"/>
      <w:bookmarkStart w:id="8044" w:name="_Toc29342930"/>
      <w:bookmarkStart w:id="8045" w:name="_Toc29344069"/>
      <w:bookmarkStart w:id="8046" w:name="_Toc36567335"/>
      <w:bookmarkStart w:id="8047" w:name="_Toc36810791"/>
      <w:bookmarkStart w:id="8048" w:name="_Toc36847155"/>
      <w:bookmarkStart w:id="8049" w:name="_Toc36939808"/>
      <w:bookmarkStart w:id="8050" w:name="_Toc37082788"/>
      <w:bookmarkStart w:id="8051" w:name="_Toc46481430"/>
      <w:bookmarkStart w:id="8052" w:name="_Toc46482664"/>
      <w:bookmarkStart w:id="8053" w:name="_Toc46483898"/>
      <w:bookmarkStart w:id="8054"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043"/>
      <w:bookmarkEnd w:id="8044"/>
      <w:bookmarkEnd w:id="8045"/>
      <w:bookmarkEnd w:id="8046"/>
      <w:bookmarkEnd w:id="8047"/>
      <w:bookmarkEnd w:id="8048"/>
      <w:bookmarkEnd w:id="8049"/>
      <w:bookmarkEnd w:id="8050"/>
      <w:bookmarkEnd w:id="8051"/>
      <w:bookmarkEnd w:id="8052"/>
      <w:bookmarkEnd w:id="8053"/>
      <w:bookmarkEnd w:id="8054"/>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55" w:name="_MON_1584272348"/>
            <w:bookmarkEnd w:id="8055"/>
            <w:r w:rsidR="00056F80" w:rsidRPr="00D159A2">
              <w:rPr>
                <w:rFonts w:ascii="Arial" w:hAnsi="Arial"/>
                <w:noProof/>
                <w:sz w:val="18"/>
              </w:rPr>
              <w:object w:dxaOrig="1992" w:dyaOrig="385" w14:anchorId="7F29EB39">
                <v:shape id="_x0000_i1193" type="#_x0000_t75" alt="" style="width:101.25pt;height:21pt;mso-width-percent:0;mso-height-percent:0;mso-width-percent:0;mso-height-percent:0" o:ole="">
                  <v:imagedata r:id="rId323" o:title=""/>
                </v:shape>
                <o:OLEObject Type="Embed" ProgID="Word.Picture.8" ShapeID="_x0000_i1193" DrawAspect="Content" ObjectID="_1759774538" r:id="rId324"/>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56" w:name="_MON_1584272337"/>
            <w:bookmarkEnd w:id="8056"/>
            <w:r w:rsidR="00056F80" w:rsidRPr="00D159A2">
              <w:rPr>
                <w:rFonts w:ascii="Arial" w:hAnsi="Arial"/>
                <w:noProof/>
                <w:sz w:val="18"/>
              </w:rPr>
              <w:object w:dxaOrig="1534" w:dyaOrig="410" w14:anchorId="3693DBF3">
                <v:shape id="_x0000_i1194" type="#_x0000_t75" alt="" style="width:79.5pt;height:21pt;mso-width-percent:0;mso-height-percent:0;mso-width-percent:0;mso-height-percent:0" o:ole="">
                  <v:imagedata r:id="rId325" o:title=""/>
                </v:shape>
                <o:OLEObject Type="Embed" ProgID="Word.Picture.8" ShapeID="_x0000_i1194" DrawAspect="Content" ObjectID="_1759774539" r:id="rId326"/>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057" w:name="_Toc20487627"/>
      <w:bookmarkStart w:id="8058" w:name="_Toc29342931"/>
      <w:bookmarkStart w:id="8059" w:name="_Toc29344070"/>
      <w:bookmarkStart w:id="8060" w:name="_Toc36567336"/>
      <w:bookmarkStart w:id="8061" w:name="_Toc36810792"/>
      <w:bookmarkStart w:id="8062" w:name="_Toc36847156"/>
      <w:bookmarkStart w:id="8063" w:name="_Toc36939809"/>
      <w:bookmarkStart w:id="8064" w:name="_Toc37082789"/>
      <w:bookmarkStart w:id="8065" w:name="_Toc46481431"/>
      <w:bookmarkStart w:id="8066" w:name="_Toc46482665"/>
      <w:bookmarkStart w:id="8067" w:name="_Toc46483899"/>
      <w:bookmarkStart w:id="8068"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057"/>
      <w:bookmarkEnd w:id="8058"/>
      <w:bookmarkEnd w:id="8059"/>
      <w:bookmarkEnd w:id="8060"/>
      <w:bookmarkEnd w:id="8061"/>
      <w:bookmarkEnd w:id="8062"/>
      <w:bookmarkEnd w:id="8063"/>
      <w:bookmarkEnd w:id="8064"/>
      <w:bookmarkEnd w:id="8065"/>
      <w:bookmarkEnd w:id="8066"/>
      <w:bookmarkEnd w:id="8067"/>
      <w:bookmarkEnd w:id="8068"/>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POs-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w:t>
      </w:r>
      <w:r w:rsidRPr="00D159A2">
        <w:rPr>
          <w:rFonts w:ascii="Courier New" w:eastAsia="SimSun" w:hAnsi="Courier New"/>
          <w:noProof/>
          <w:sz w:val="16"/>
        </w:rPr>
        <w:tab/>
      </w:r>
      <w:r w:rsidRPr="00D159A2">
        <w:rPr>
          <w:rFonts w:ascii="Courier New" w:eastAsia="SimSun" w:hAnsi="Courier New"/>
          <w:noProof/>
          <w:sz w:val="16"/>
        </w:rPr>
        <w:tab/>
        <w:t>DEFAULT n1,</w:t>
      </w:r>
      <w:r w:rsidRPr="00D159A2">
        <w:rPr>
          <w:rFonts w:ascii="Courier New" w:eastAsia="SimSun"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DRX-CyclesRelaxed-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 n8},</w:t>
      </w:r>
      <w:r w:rsidRPr="00D159A2">
        <w:rPr>
          <w:rFonts w:ascii="Courier New" w:eastAsia="SimSun"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069" w:name="_Toc20487628"/>
      <w:bookmarkStart w:id="8070" w:name="_Toc29342932"/>
      <w:bookmarkStart w:id="8071" w:name="_Toc29344071"/>
      <w:bookmarkStart w:id="8072" w:name="_Toc36567337"/>
      <w:bookmarkStart w:id="8073" w:name="_Toc36810793"/>
      <w:bookmarkStart w:id="8074" w:name="_Toc36847157"/>
      <w:bookmarkStart w:id="8075" w:name="_Toc36939810"/>
      <w:bookmarkStart w:id="8076" w:name="_Toc37082790"/>
      <w:bookmarkStart w:id="8077" w:name="_Toc46481432"/>
      <w:bookmarkStart w:id="8078" w:name="_Toc46482666"/>
      <w:bookmarkStart w:id="8079" w:name="_Toc46483900"/>
      <w:bookmarkStart w:id="8080" w:name="_Toc139383768"/>
      <w:r w:rsidRPr="00D159A2">
        <w:rPr>
          <w:rFonts w:ascii="Arial" w:hAnsi="Arial"/>
          <w:sz w:val="24"/>
        </w:rPr>
        <w:t>6.7.3.3</w:t>
      </w:r>
      <w:r w:rsidRPr="00D159A2">
        <w:rPr>
          <w:rFonts w:ascii="Arial" w:hAnsi="Arial"/>
          <w:sz w:val="24"/>
        </w:rPr>
        <w:tab/>
        <w:t>NB-IoT Security control information elements</w:t>
      </w:r>
      <w:bookmarkEnd w:id="8069"/>
      <w:bookmarkEnd w:id="8070"/>
      <w:bookmarkEnd w:id="8071"/>
      <w:bookmarkEnd w:id="8072"/>
      <w:bookmarkEnd w:id="8073"/>
      <w:bookmarkEnd w:id="8074"/>
      <w:bookmarkEnd w:id="8075"/>
      <w:bookmarkEnd w:id="8076"/>
      <w:bookmarkEnd w:id="8077"/>
      <w:bookmarkEnd w:id="8078"/>
      <w:bookmarkEnd w:id="8079"/>
      <w:bookmarkEnd w:id="8080"/>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081" w:name="_Toc20487629"/>
      <w:bookmarkStart w:id="8082" w:name="_Toc29342933"/>
      <w:bookmarkStart w:id="8083" w:name="_Toc29344072"/>
      <w:bookmarkStart w:id="8084" w:name="_Toc36567338"/>
      <w:bookmarkStart w:id="8085" w:name="_Toc36810794"/>
      <w:bookmarkStart w:id="8086" w:name="_Toc36847158"/>
      <w:bookmarkStart w:id="8087" w:name="_Toc36939811"/>
      <w:bookmarkStart w:id="8088" w:name="_Toc37082791"/>
      <w:bookmarkStart w:id="8089" w:name="_Toc46481433"/>
      <w:bookmarkStart w:id="8090" w:name="_Toc46482667"/>
      <w:bookmarkStart w:id="8091" w:name="_Toc46483901"/>
      <w:bookmarkStart w:id="8092" w:name="_Toc139383769"/>
      <w:r w:rsidRPr="00D159A2">
        <w:rPr>
          <w:rFonts w:ascii="Arial" w:hAnsi="Arial"/>
          <w:sz w:val="24"/>
        </w:rPr>
        <w:t>6.7.3.4</w:t>
      </w:r>
      <w:r w:rsidRPr="00D159A2">
        <w:rPr>
          <w:rFonts w:ascii="Arial" w:hAnsi="Arial"/>
          <w:sz w:val="24"/>
        </w:rPr>
        <w:tab/>
        <w:t>NB-IoT Mobility control information elements</w:t>
      </w:r>
      <w:bookmarkEnd w:id="8081"/>
      <w:bookmarkEnd w:id="8082"/>
      <w:bookmarkEnd w:id="8083"/>
      <w:bookmarkEnd w:id="8084"/>
      <w:bookmarkEnd w:id="8085"/>
      <w:bookmarkEnd w:id="8086"/>
      <w:bookmarkEnd w:id="8087"/>
      <w:bookmarkEnd w:id="8088"/>
      <w:bookmarkEnd w:id="8089"/>
      <w:bookmarkEnd w:id="8090"/>
      <w:bookmarkEnd w:id="8091"/>
      <w:bookmarkEnd w:id="8092"/>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093" w:name="_Toc20487630"/>
      <w:bookmarkStart w:id="8094" w:name="_Toc29342934"/>
      <w:bookmarkStart w:id="8095" w:name="_Toc29344073"/>
      <w:bookmarkStart w:id="8096" w:name="_Toc36567339"/>
      <w:bookmarkStart w:id="8097" w:name="_Toc36810795"/>
      <w:bookmarkStart w:id="8098" w:name="_Toc36847159"/>
      <w:bookmarkStart w:id="8099" w:name="_Toc36939812"/>
      <w:bookmarkStart w:id="8100" w:name="_Toc37082792"/>
      <w:bookmarkStart w:id="8101" w:name="_Toc46481434"/>
      <w:bookmarkStart w:id="8102" w:name="_Toc46482668"/>
      <w:bookmarkStart w:id="8103" w:name="_Toc46483902"/>
      <w:bookmarkStart w:id="8104"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093"/>
      <w:bookmarkEnd w:id="8094"/>
      <w:bookmarkEnd w:id="8095"/>
      <w:bookmarkEnd w:id="8096"/>
      <w:bookmarkEnd w:id="8097"/>
      <w:bookmarkEnd w:id="8098"/>
      <w:bookmarkEnd w:id="8099"/>
      <w:bookmarkEnd w:id="8100"/>
      <w:bookmarkEnd w:id="8101"/>
      <w:bookmarkEnd w:id="8102"/>
      <w:bookmarkEnd w:id="8103"/>
      <w:bookmarkEnd w:id="8104"/>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105" w:name="_Toc20487631"/>
      <w:bookmarkStart w:id="8106" w:name="_Toc29342935"/>
      <w:bookmarkStart w:id="8107" w:name="_Toc29344074"/>
      <w:bookmarkStart w:id="8108" w:name="_Toc36567340"/>
      <w:bookmarkStart w:id="8109" w:name="_Toc36810796"/>
      <w:bookmarkStart w:id="8110" w:name="_Toc36847160"/>
      <w:bookmarkStart w:id="8111" w:name="_Toc36939813"/>
      <w:bookmarkStart w:id="8112" w:name="_Toc37082793"/>
      <w:bookmarkStart w:id="8113" w:name="_Toc46481435"/>
      <w:bookmarkStart w:id="8114" w:name="_Toc46482669"/>
      <w:bookmarkStart w:id="8115" w:name="_Toc46483903"/>
      <w:bookmarkStart w:id="8116"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105"/>
      <w:bookmarkEnd w:id="8106"/>
      <w:bookmarkEnd w:id="8107"/>
      <w:bookmarkEnd w:id="8108"/>
      <w:bookmarkEnd w:id="8109"/>
      <w:bookmarkEnd w:id="8110"/>
      <w:bookmarkEnd w:id="8111"/>
      <w:bookmarkEnd w:id="8112"/>
      <w:bookmarkEnd w:id="8113"/>
      <w:bookmarkEnd w:id="8114"/>
      <w:bookmarkEnd w:id="8115"/>
      <w:bookmarkEnd w:id="8116"/>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117" w:name="_Toc20487632"/>
      <w:bookmarkStart w:id="8118" w:name="_Toc29342936"/>
      <w:bookmarkStart w:id="8119" w:name="_Toc29344075"/>
      <w:bookmarkStart w:id="8120" w:name="_Toc36567341"/>
      <w:bookmarkStart w:id="8121" w:name="_Toc36810797"/>
      <w:bookmarkStart w:id="8122" w:name="_Toc36847161"/>
      <w:bookmarkStart w:id="8123" w:name="_Toc36939814"/>
      <w:bookmarkStart w:id="8124" w:name="_Toc37082794"/>
      <w:bookmarkStart w:id="8125" w:name="_Toc46481436"/>
      <w:bookmarkStart w:id="8126" w:name="_Toc46482670"/>
      <w:bookmarkStart w:id="8127" w:name="_Toc46483904"/>
      <w:bookmarkStart w:id="8128"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117"/>
      <w:bookmarkEnd w:id="8118"/>
      <w:bookmarkEnd w:id="8119"/>
      <w:bookmarkEnd w:id="8120"/>
      <w:bookmarkEnd w:id="8121"/>
      <w:bookmarkEnd w:id="8122"/>
      <w:bookmarkEnd w:id="8123"/>
      <w:bookmarkEnd w:id="8124"/>
      <w:bookmarkEnd w:id="8125"/>
      <w:bookmarkEnd w:id="8126"/>
      <w:bookmarkEnd w:id="8127"/>
      <w:bookmarkEnd w:id="8128"/>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129" w:name="_Toc20487633"/>
      <w:bookmarkStart w:id="8130" w:name="_Toc29342937"/>
      <w:bookmarkStart w:id="8131" w:name="_Toc29344076"/>
      <w:bookmarkStart w:id="8132" w:name="_Toc36567342"/>
      <w:bookmarkStart w:id="8133" w:name="_Toc36810798"/>
      <w:bookmarkStart w:id="8134" w:name="_Toc36847162"/>
      <w:bookmarkStart w:id="8135" w:name="_Toc36939815"/>
      <w:bookmarkStart w:id="8136" w:name="_Toc37082795"/>
      <w:bookmarkStart w:id="8137" w:name="_Toc46481437"/>
      <w:bookmarkStart w:id="8138" w:name="_Toc46482671"/>
      <w:bookmarkStart w:id="8139" w:name="_Toc46483905"/>
      <w:bookmarkStart w:id="8140"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129"/>
      <w:bookmarkEnd w:id="8130"/>
      <w:bookmarkEnd w:id="8131"/>
      <w:bookmarkEnd w:id="8132"/>
      <w:bookmarkEnd w:id="8133"/>
      <w:bookmarkEnd w:id="8134"/>
      <w:bookmarkEnd w:id="8135"/>
      <w:bookmarkEnd w:id="8136"/>
      <w:bookmarkEnd w:id="8137"/>
      <w:bookmarkEnd w:id="8138"/>
      <w:bookmarkEnd w:id="8139"/>
      <w:bookmarkEnd w:id="8140"/>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141" w:name="_Toc29342938"/>
      <w:bookmarkStart w:id="8142" w:name="_Toc29344077"/>
      <w:bookmarkStart w:id="8143" w:name="_Toc36567343"/>
      <w:bookmarkStart w:id="8144" w:name="_Toc36810799"/>
      <w:bookmarkStart w:id="8145" w:name="_Toc36847163"/>
      <w:bookmarkStart w:id="8146" w:name="_Toc36939816"/>
      <w:bookmarkStart w:id="8147" w:name="_Toc37082796"/>
      <w:bookmarkStart w:id="8148" w:name="_Toc46481438"/>
      <w:bookmarkStart w:id="8149" w:name="_Toc46482672"/>
      <w:bookmarkStart w:id="8150" w:name="_Toc46483906"/>
      <w:bookmarkStart w:id="8151" w:name="_Toc139383774"/>
      <w:r w:rsidRPr="00D159A2">
        <w:rPr>
          <w:rFonts w:ascii="Arial" w:hAnsi="Arial"/>
          <w:i/>
          <w:sz w:val="24"/>
        </w:rPr>
        <w:t>–</w:t>
      </w:r>
      <w:r w:rsidRPr="00D159A2">
        <w:rPr>
          <w:rFonts w:ascii="Arial" w:hAnsi="Arial"/>
          <w:i/>
          <w:sz w:val="24"/>
        </w:rPr>
        <w:tab/>
        <w:t>ReselectionThreshold-NB</w:t>
      </w:r>
      <w:bookmarkEnd w:id="8141"/>
      <w:bookmarkEnd w:id="8142"/>
      <w:bookmarkEnd w:id="8143"/>
      <w:bookmarkEnd w:id="8144"/>
      <w:bookmarkEnd w:id="8145"/>
      <w:bookmarkEnd w:id="8146"/>
      <w:bookmarkEnd w:id="8147"/>
      <w:bookmarkEnd w:id="8148"/>
      <w:bookmarkEnd w:id="8149"/>
      <w:bookmarkEnd w:id="8150"/>
      <w:bookmarkEnd w:id="8151"/>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152" w:name="_Toc20487634"/>
      <w:bookmarkStart w:id="8153" w:name="_Toc29342939"/>
      <w:bookmarkStart w:id="8154" w:name="_Toc29344078"/>
      <w:bookmarkStart w:id="8155" w:name="_Toc36567344"/>
      <w:bookmarkStart w:id="8156" w:name="_Toc36810800"/>
      <w:bookmarkStart w:id="8157" w:name="_Toc36847164"/>
      <w:bookmarkStart w:id="8158" w:name="_Toc36939817"/>
      <w:bookmarkStart w:id="8159" w:name="_Toc37082797"/>
      <w:bookmarkStart w:id="8160" w:name="_Toc46481439"/>
      <w:bookmarkStart w:id="8161" w:name="_Toc46482673"/>
      <w:bookmarkStart w:id="8162" w:name="_Toc46483907"/>
      <w:bookmarkStart w:id="8163"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152"/>
      <w:bookmarkEnd w:id="8153"/>
      <w:bookmarkEnd w:id="8154"/>
      <w:bookmarkEnd w:id="8155"/>
      <w:bookmarkEnd w:id="8156"/>
      <w:bookmarkEnd w:id="8157"/>
      <w:bookmarkEnd w:id="8158"/>
      <w:bookmarkEnd w:id="8159"/>
      <w:bookmarkEnd w:id="8160"/>
      <w:bookmarkEnd w:id="8161"/>
      <w:bookmarkEnd w:id="8162"/>
      <w:bookmarkEnd w:id="8163"/>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164" w:name="_Toc20487635"/>
      <w:bookmarkStart w:id="8165" w:name="_Toc29342940"/>
      <w:bookmarkStart w:id="8166" w:name="_Toc29344079"/>
      <w:bookmarkStart w:id="8167" w:name="_Toc36567345"/>
      <w:bookmarkStart w:id="8168" w:name="_Toc36810801"/>
      <w:bookmarkStart w:id="8169" w:name="_Toc36847165"/>
      <w:bookmarkStart w:id="8170" w:name="_Toc36939818"/>
      <w:bookmarkStart w:id="8171" w:name="_Toc37082798"/>
      <w:bookmarkStart w:id="8172" w:name="_Toc46481440"/>
      <w:bookmarkStart w:id="8173" w:name="_Toc46482674"/>
      <w:bookmarkStart w:id="8174" w:name="_Toc46483908"/>
      <w:bookmarkStart w:id="8175" w:name="_Toc139383776"/>
      <w:r w:rsidRPr="00D159A2">
        <w:rPr>
          <w:rFonts w:ascii="Arial" w:hAnsi="Arial"/>
          <w:sz w:val="24"/>
        </w:rPr>
        <w:t>6.7.3.5</w:t>
      </w:r>
      <w:r w:rsidRPr="00D159A2">
        <w:rPr>
          <w:rFonts w:ascii="Arial" w:hAnsi="Arial"/>
          <w:sz w:val="24"/>
        </w:rPr>
        <w:tab/>
        <w:t>NB-IoT Measurement information elements</w:t>
      </w:r>
      <w:bookmarkEnd w:id="8164"/>
      <w:bookmarkEnd w:id="8165"/>
      <w:bookmarkEnd w:id="8166"/>
      <w:bookmarkEnd w:id="8167"/>
      <w:bookmarkEnd w:id="8168"/>
      <w:bookmarkEnd w:id="8169"/>
      <w:bookmarkEnd w:id="8170"/>
      <w:bookmarkEnd w:id="8171"/>
      <w:bookmarkEnd w:id="8172"/>
      <w:bookmarkEnd w:id="8173"/>
      <w:bookmarkEnd w:id="8174"/>
      <w:bookmarkEnd w:id="8175"/>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176" w:name="_Toc12745975"/>
      <w:bookmarkStart w:id="8177" w:name="_Toc36810802"/>
      <w:bookmarkStart w:id="8178" w:name="_Toc36847166"/>
      <w:bookmarkStart w:id="8179" w:name="_Toc36939819"/>
      <w:bookmarkStart w:id="8180" w:name="_Toc37082799"/>
      <w:bookmarkStart w:id="8181" w:name="_Toc46481441"/>
      <w:bookmarkStart w:id="8182" w:name="_Toc46482675"/>
      <w:bookmarkStart w:id="8183" w:name="_Toc46483909"/>
      <w:bookmarkStart w:id="8184" w:name="_Toc139383777"/>
      <w:bookmarkStart w:id="8185" w:name="_Toc20487636"/>
      <w:bookmarkStart w:id="8186" w:name="_Toc29342941"/>
      <w:bookmarkStart w:id="8187" w:name="_Toc29344080"/>
      <w:bookmarkStart w:id="8188"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176"/>
      <w:r w:rsidRPr="00D159A2">
        <w:rPr>
          <w:rFonts w:ascii="Arial" w:hAnsi="Arial"/>
          <w:i/>
          <w:iCs/>
          <w:sz w:val="24"/>
        </w:rPr>
        <w:t>-NB</w:t>
      </w:r>
      <w:bookmarkEnd w:id="8177"/>
      <w:bookmarkEnd w:id="8178"/>
      <w:bookmarkEnd w:id="8179"/>
      <w:bookmarkEnd w:id="8180"/>
      <w:bookmarkEnd w:id="8181"/>
      <w:bookmarkEnd w:id="8182"/>
      <w:bookmarkEnd w:id="8183"/>
      <w:bookmarkEnd w:id="8184"/>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189" w:name="_Toc36810803"/>
      <w:bookmarkStart w:id="8190" w:name="_Toc36847167"/>
      <w:bookmarkStart w:id="8191" w:name="_Toc36939820"/>
      <w:bookmarkStart w:id="8192" w:name="_Toc37082800"/>
      <w:bookmarkStart w:id="8193" w:name="_Toc46481442"/>
      <w:bookmarkStart w:id="8194" w:name="_Toc46482676"/>
      <w:bookmarkStart w:id="8195" w:name="_Toc46483910"/>
      <w:bookmarkStart w:id="8196"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189"/>
      <w:bookmarkEnd w:id="8190"/>
      <w:bookmarkEnd w:id="8191"/>
      <w:bookmarkEnd w:id="8192"/>
      <w:bookmarkEnd w:id="8193"/>
      <w:bookmarkEnd w:id="8194"/>
      <w:bookmarkEnd w:id="8195"/>
      <w:bookmarkEnd w:id="8196"/>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197" w:name="_Toc36810804"/>
      <w:bookmarkStart w:id="8198" w:name="_Toc36847168"/>
      <w:bookmarkStart w:id="8199" w:name="_Toc36939821"/>
      <w:bookmarkStart w:id="8200" w:name="_Toc37082801"/>
      <w:bookmarkStart w:id="8201" w:name="_Toc46481443"/>
      <w:bookmarkStart w:id="8202" w:name="_Toc46482677"/>
      <w:bookmarkStart w:id="8203" w:name="_Toc46483911"/>
      <w:bookmarkStart w:id="8204"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185"/>
      <w:bookmarkEnd w:id="8186"/>
      <w:bookmarkEnd w:id="8187"/>
      <w:bookmarkEnd w:id="8188"/>
      <w:bookmarkEnd w:id="8197"/>
      <w:bookmarkEnd w:id="8198"/>
      <w:bookmarkEnd w:id="8199"/>
      <w:bookmarkEnd w:id="8200"/>
      <w:bookmarkEnd w:id="8201"/>
      <w:bookmarkEnd w:id="8202"/>
      <w:bookmarkEnd w:id="8203"/>
      <w:bookmarkEnd w:id="8204"/>
    </w:p>
    <w:p w14:paraId="2A887500" w14:textId="77777777" w:rsidR="00D159A2" w:rsidRPr="00D159A2" w:rsidRDefault="00D159A2" w:rsidP="00D159A2">
      <w:pPr>
        <w:rPr>
          <w:rFonts w:eastAsia="SimSun"/>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05"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205"/>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206" w:name="_Toc20487637"/>
      <w:bookmarkStart w:id="8207" w:name="_Toc29342942"/>
      <w:bookmarkStart w:id="8208" w:name="_Toc29344081"/>
      <w:bookmarkStart w:id="8209" w:name="_Toc36567347"/>
      <w:bookmarkStart w:id="8210" w:name="_Toc36810805"/>
      <w:bookmarkStart w:id="8211" w:name="_Toc36847169"/>
      <w:bookmarkStart w:id="8212" w:name="_Toc36939822"/>
      <w:bookmarkStart w:id="8213" w:name="_Toc37082802"/>
      <w:bookmarkStart w:id="8214" w:name="_Toc46481444"/>
      <w:bookmarkStart w:id="8215" w:name="_Toc46482678"/>
      <w:bookmarkStart w:id="8216" w:name="_Toc46483912"/>
      <w:bookmarkStart w:id="8217"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206"/>
      <w:bookmarkEnd w:id="8207"/>
      <w:bookmarkEnd w:id="8208"/>
      <w:bookmarkEnd w:id="8209"/>
      <w:bookmarkEnd w:id="8210"/>
      <w:bookmarkEnd w:id="8211"/>
      <w:bookmarkEnd w:id="8212"/>
      <w:bookmarkEnd w:id="8213"/>
      <w:bookmarkEnd w:id="8214"/>
      <w:bookmarkEnd w:id="8215"/>
      <w:bookmarkEnd w:id="8216"/>
      <w:bookmarkEnd w:id="8217"/>
    </w:p>
    <w:p w14:paraId="7ADB33B2" w14:textId="77777777" w:rsidR="00D159A2" w:rsidRPr="00D159A2" w:rsidRDefault="00D159A2" w:rsidP="00D159A2">
      <w:pPr>
        <w:rPr>
          <w:rFonts w:eastAsia="SimSun"/>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218" w:name="_Toc20487638"/>
      <w:bookmarkStart w:id="8219" w:name="_Toc29342943"/>
      <w:bookmarkStart w:id="8220" w:name="_Toc29344082"/>
      <w:bookmarkStart w:id="8221" w:name="_Toc36567348"/>
      <w:bookmarkStart w:id="8222" w:name="_Toc36810806"/>
      <w:bookmarkStart w:id="8223" w:name="_Toc36847170"/>
      <w:bookmarkStart w:id="8224" w:name="_Toc36939823"/>
      <w:bookmarkStart w:id="8225" w:name="_Toc37082803"/>
      <w:bookmarkStart w:id="8226" w:name="_Toc46481445"/>
      <w:bookmarkStart w:id="8227" w:name="_Toc46482679"/>
      <w:bookmarkStart w:id="8228" w:name="_Toc46483913"/>
      <w:bookmarkStart w:id="8229"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218"/>
      <w:bookmarkEnd w:id="8219"/>
      <w:bookmarkEnd w:id="8220"/>
      <w:bookmarkEnd w:id="8221"/>
      <w:bookmarkEnd w:id="8222"/>
      <w:bookmarkEnd w:id="8223"/>
      <w:bookmarkEnd w:id="8224"/>
      <w:bookmarkEnd w:id="8225"/>
      <w:bookmarkEnd w:id="8226"/>
      <w:bookmarkEnd w:id="8227"/>
      <w:bookmarkEnd w:id="8228"/>
      <w:bookmarkEnd w:id="8229"/>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230" w:name="_Toc29342944"/>
      <w:bookmarkStart w:id="8231" w:name="_Toc29344083"/>
      <w:bookmarkStart w:id="8232" w:name="_Toc36567349"/>
      <w:bookmarkStart w:id="8233" w:name="_Toc36810807"/>
      <w:bookmarkStart w:id="8234" w:name="_Toc36847171"/>
      <w:bookmarkStart w:id="8235" w:name="_Toc36939824"/>
      <w:bookmarkStart w:id="8236" w:name="_Toc37082804"/>
      <w:bookmarkStart w:id="8237" w:name="_Toc46481446"/>
      <w:bookmarkStart w:id="8238" w:name="_Toc46482680"/>
      <w:bookmarkStart w:id="8239" w:name="_Toc46483914"/>
      <w:bookmarkStart w:id="8240"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230"/>
      <w:bookmarkEnd w:id="8231"/>
      <w:bookmarkEnd w:id="8232"/>
      <w:bookmarkEnd w:id="8233"/>
      <w:bookmarkEnd w:id="8234"/>
      <w:bookmarkEnd w:id="8235"/>
      <w:bookmarkEnd w:id="8236"/>
      <w:bookmarkEnd w:id="8237"/>
      <w:bookmarkEnd w:id="8238"/>
      <w:bookmarkEnd w:id="8239"/>
      <w:bookmarkEnd w:id="8240"/>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241" w:name="_Toc29342945"/>
      <w:bookmarkStart w:id="8242" w:name="_Toc29344084"/>
      <w:bookmarkStart w:id="8243" w:name="_Toc36567350"/>
      <w:bookmarkStart w:id="8244" w:name="_Toc36810808"/>
      <w:bookmarkStart w:id="8245" w:name="_Toc36847172"/>
      <w:bookmarkStart w:id="8246" w:name="_Toc36939825"/>
      <w:bookmarkStart w:id="8247" w:name="_Toc37082805"/>
      <w:bookmarkStart w:id="8248" w:name="_Toc46481447"/>
      <w:bookmarkStart w:id="8249" w:name="_Toc46482681"/>
      <w:bookmarkStart w:id="8250" w:name="_Toc46483915"/>
      <w:bookmarkStart w:id="8251"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241"/>
      <w:bookmarkEnd w:id="8242"/>
      <w:bookmarkEnd w:id="8243"/>
      <w:bookmarkEnd w:id="8244"/>
      <w:bookmarkEnd w:id="8245"/>
      <w:bookmarkEnd w:id="8246"/>
      <w:bookmarkEnd w:id="8247"/>
      <w:bookmarkEnd w:id="8248"/>
      <w:bookmarkEnd w:id="8249"/>
      <w:bookmarkEnd w:id="8250"/>
      <w:bookmarkEnd w:id="8251"/>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SimSun" w:hAnsi="Arial"/>
          <w:i/>
          <w:iCs/>
          <w:sz w:val="24"/>
        </w:rPr>
      </w:pPr>
      <w:bookmarkStart w:id="8252" w:name="_Toc20487639"/>
      <w:bookmarkStart w:id="8253" w:name="_Toc29342946"/>
      <w:bookmarkStart w:id="8254" w:name="_Toc29344085"/>
      <w:bookmarkStart w:id="8255" w:name="_Toc36567351"/>
      <w:bookmarkStart w:id="8256" w:name="_Toc36810809"/>
      <w:bookmarkStart w:id="8257" w:name="_Toc36847173"/>
      <w:bookmarkStart w:id="8258" w:name="_Toc36939826"/>
      <w:bookmarkStart w:id="8259" w:name="_Toc37082806"/>
      <w:bookmarkStart w:id="8260" w:name="_Toc46481448"/>
      <w:bookmarkStart w:id="8261" w:name="_Toc46482682"/>
      <w:bookmarkStart w:id="8262" w:name="_Toc46483916"/>
      <w:bookmarkStart w:id="8263" w:name="_Toc139383784"/>
      <w:r w:rsidRPr="00D159A2">
        <w:rPr>
          <w:rFonts w:ascii="Arial" w:eastAsia="SimSun" w:hAnsi="Arial"/>
          <w:i/>
          <w:iCs/>
          <w:sz w:val="24"/>
        </w:rPr>
        <w:t>–</w:t>
      </w:r>
      <w:r w:rsidRPr="00D159A2">
        <w:rPr>
          <w:rFonts w:ascii="Arial" w:eastAsia="SimSun" w:hAnsi="Arial"/>
          <w:i/>
          <w:iCs/>
          <w:sz w:val="24"/>
        </w:rPr>
        <w:tab/>
      </w:r>
      <w:r w:rsidRPr="00D159A2">
        <w:rPr>
          <w:rFonts w:ascii="Arial" w:eastAsia="SimSun" w:hAnsi="Arial"/>
          <w:i/>
          <w:iCs/>
          <w:noProof/>
          <w:sz w:val="24"/>
        </w:rPr>
        <w:t>NSSS-RRM-Config-NB</w:t>
      </w:r>
      <w:bookmarkEnd w:id="8252"/>
      <w:bookmarkEnd w:id="8253"/>
      <w:bookmarkEnd w:id="8254"/>
      <w:bookmarkEnd w:id="8255"/>
      <w:bookmarkEnd w:id="8256"/>
      <w:bookmarkEnd w:id="8257"/>
      <w:bookmarkEnd w:id="8258"/>
      <w:bookmarkEnd w:id="8259"/>
      <w:bookmarkEnd w:id="8260"/>
      <w:bookmarkEnd w:id="8261"/>
      <w:bookmarkEnd w:id="8262"/>
      <w:bookmarkEnd w:id="8263"/>
    </w:p>
    <w:p w14:paraId="5F50F6D8" w14:textId="77777777" w:rsidR="00D159A2" w:rsidRPr="00D159A2" w:rsidRDefault="00D159A2" w:rsidP="00D159A2">
      <w:pPr>
        <w:overflowPunct/>
        <w:autoSpaceDE/>
        <w:autoSpaceDN/>
        <w:adjustRightInd/>
        <w:textAlignment w:val="auto"/>
        <w:rPr>
          <w:rFonts w:eastAsia="SimSun"/>
          <w:lang w:eastAsia="en-US"/>
        </w:rPr>
      </w:pPr>
      <w:r w:rsidRPr="00D159A2">
        <w:rPr>
          <w:rFonts w:eastAsia="SimSun"/>
          <w:lang w:eastAsia="en-US"/>
        </w:rPr>
        <w:t xml:space="preserve">The IE </w:t>
      </w:r>
      <w:r w:rsidRPr="00D159A2">
        <w:rPr>
          <w:rFonts w:eastAsia="SimSun"/>
          <w:i/>
          <w:noProof/>
          <w:lang w:eastAsia="en-US"/>
        </w:rPr>
        <w:t xml:space="preserve">NSSS-RRM-Config-NB </w:t>
      </w:r>
      <w:r w:rsidRPr="00D159A2">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SimSun" w:hAnsi="Arial"/>
          <w:b/>
        </w:rPr>
      </w:pPr>
      <w:r w:rsidRPr="00D159A2">
        <w:rPr>
          <w:rFonts w:ascii="Arial" w:eastAsia="SimSun" w:hAnsi="Arial"/>
          <w:b/>
          <w:bCs/>
          <w:i/>
          <w:iCs/>
        </w:rPr>
        <w:t xml:space="preserve">NSSS-RRM-Config-NB </w:t>
      </w:r>
      <w:r w:rsidRPr="00D159A2">
        <w:rPr>
          <w:rFonts w:ascii="Arial" w:eastAsia="SimSun"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SimSun" w:hAnsi="Arial"/>
                <w:b/>
                <w:sz w:val="18"/>
              </w:rPr>
            </w:pPr>
            <w:r w:rsidRPr="00D159A2">
              <w:rPr>
                <w:rFonts w:ascii="Arial" w:eastAsia="SimSun" w:hAnsi="Arial"/>
                <w:b/>
                <w:i/>
                <w:noProof/>
                <w:sz w:val="18"/>
              </w:rPr>
              <w:t>NSSS-RRM-Config-NB</w:t>
            </w:r>
            <w:r w:rsidRPr="00D159A2">
              <w:rPr>
                <w:rFonts w:ascii="Arial" w:eastAsia="SimSun"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sss-RRM-PowerOffset</w:t>
            </w:r>
          </w:p>
          <w:p w14:paraId="244C7CF4" w14:textId="77777777" w:rsidR="00D159A2" w:rsidRPr="00D159A2" w:rsidRDefault="00D159A2" w:rsidP="00D159A2">
            <w:pPr>
              <w:keepNext/>
              <w:keepLines/>
              <w:spacing w:after="0"/>
              <w:rPr>
                <w:rFonts w:ascii="Arial" w:eastAsia="SimSun" w:hAnsi="Arial"/>
                <w:b/>
                <w:bCs/>
                <w:i/>
                <w:noProof/>
                <w:sz w:val="18"/>
              </w:rPr>
            </w:pPr>
            <w:r w:rsidRPr="00D159A2">
              <w:rPr>
                <w:rFonts w:ascii="Arial" w:eastAsia="SimSun" w:hAnsi="Arial"/>
                <w:bCs/>
                <w:sz w:val="18"/>
              </w:rPr>
              <w:t xml:space="preserve">NSSS to </w:t>
            </w:r>
            <w:r w:rsidRPr="00D159A2">
              <w:rPr>
                <w:rFonts w:ascii="Arial" w:eastAsia="MS Mincho" w:hAnsi="Arial" w:cs="Arial"/>
                <w:sz w:val="18"/>
                <w:szCs w:val="24"/>
              </w:rPr>
              <w:t xml:space="preserve">NRS </w:t>
            </w:r>
            <w:r w:rsidRPr="00D159A2">
              <w:rPr>
                <w:rFonts w:ascii="Arial" w:eastAsia="SimSun" w:hAnsi="Arial"/>
                <w:bCs/>
                <w:sz w:val="18"/>
              </w:rPr>
              <w:t xml:space="preserve">ratio for the serving </w:t>
            </w:r>
            <w:r w:rsidRPr="00D159A2">
              <w:rPr>
                <w:rFonts w:ascii="Arial" w:eastAsia="SimSun" w:hAnsi="Arial"/>
                <w:sz w:val="18"/>
              </w:rPr>
              <w:t>cell</w:t>
            </w:r>
            <w:r w:rsidRPr="00D159A2">
              <w:rPr>
                <w:rFonts w:ascii="Arial" w:eastAsia="SimSun" w:hAnsi="Arial"/>
                <w:sz w:val="18"/>
                <w:lang w:eastAsia="zh-CN"/>
              </w:rPr>
              <w:t xml:space="preserve"> as specified in </w:t>
            </w:r>
            <w:r w:rsidRPr="00D159A2">
              <w:rPr>
                <w:rFonts w:ascii="Arial" w:eastAsia="SimSun" w:hAnsi="Arial"/>
                <w:sz w:val="18"/>
              </w:rPr>
              <w:t>TS 36.</w:t>
            </w:r>
            <w:r w:rsidRPr="00D159A2">
              <w:rPr>
                <w:rFonts w:ascii="Arial" w:eastAsia="SimSun" w:hAnsi="Arial"/>
                <w:sz w:val="18"/>
                <w:lang w:eastAsia="zh-CN"/>
              </w:rPr>
              <w:t>214</w:t>
            </w:r>
            <w:r w:rsidRPr="00D159A2">
              <w:rPr>
                <w:rFonts w:ascii="Arial" w:eastAsia="SimSun" w:hAnsi="Arial"/>
                <w:sz w:val="18"/>
              </w:rPr>
              <w:t xml:space="preserve"> [</w:t>
            </w:r>
            <w:r w:rsidRPr="00D159A2">
              <w:rPr>
                <w:rFonts w:ascii="Arial" w:eastAsia="SimSun" w:hAnsi="Arial"/>
                <w:sz w:val="18"/>
                <w:lang w:eastAsia="zh-CN"/>
              </w:rPr>
              <w:t>48</w:t>
            </w:r>
            <w:r w:rsidRPr="00D159A2">
              <w:rPr>
                <w:rFonts w:ascii="Arial" w:eastAsia="SimSun" w:hAnsi="Arial"/>
                <w:sz w:val="18"/>
              </w:rPr>
              <w:t>]</w:t>
            </w:r>
            <w:r w:rsidRPr="00D159A2">
              <w:rPr>
                <w:rFonts w:ascii="Arial" w:eastAsia="SimSun" w:hAnsi="Arial"/>
                <w:sz w:val="18"/>
                <w:lang w:eastAsia="zh-CN"/>
              </w:rPr>
              <w:t xml:space="preserve">. </w:t>
            </w:r>
            <w:r w:rsidRPr="00D159A2">
              <w:rPr>
                <w:rFonts w:ascii="Arial" w:eastAsia="SimSun"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SimSun" w:hAnsi="Arial"/>
                <w:b/>
                <w:bCs/>
                <w:i/>
                <w:iCs/>
                <w:kern w:val="2"/>
                <w:sz w:val="18"/>
                <w:lang w:eastAsia="en-GB"/>
              </w:rPr>
            </w:pPr>
            <w:r w:rsidRPr="00D159A2">
              <w:rPr>
                <w:rFonts w:ascii="Arial" w:eastAsia="SimSun"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SimSun" w:hAnsi="Arial"/>
                <w:sz w:val="18"/>
              </w:rPr>
              <w:t xml:space="preserve">Number of consecutive NSSS occasions that use different precoders for NSSS transmission.See TS 36.211 [21]. Value </w:t>
            </w:r>
            <w:r w:rsidRPr="00D159A2">
              <w:rPr>
                <w:rFonts w:ascii="Arial" w:eastAsia="SimSun" w:hAnsi="Arial"/>
                <w:i/>
                <w:sz w:val="18"/>
              </w:rPr>
              <w:t>n1</w:t>
            </w:r>
            <w:r w:rsidRPr="00D159A2">
              <w:rPr>
                <w:rFonts w:ascii="Arial" w:eastAsia="SimSun" w:hAnsi="Arial"/>
                <w:sz w:val="18"/>
              </w:rPr>
              <w:t xml:space="preserve"> corresponds to 1 occasion, </w:t>
            </w:r>
            <w:r w:rsidRPr="00D159A2">
              <w:rPr>
                <w:rFonts w:ascii="Arial" w:eastAsia="SimSun" w:hAnsi="Arial"/>
                <w:i/>
                <w:sz w:val="18"/>
              </w:rPr>
              <w:t>n2</w:t>
            </w:r>
            <w:r w:rsidRPr="00D159A2">
              <w:rPr>
                <w:rFonts w:ascii="Arial" w:eastAsia="SimSun" w:hAnsi="Arial"/>
                <w:sz w:val="18"/>
              </w:rPr>
              <w:t xml:space="preserve"> corresponds to 2 occasions and so on.</w:t>
            </w:r>
          </w:p>
          <w:p w14:paraId="7C8ABEA2" w14:textId="77777777" w:rsidR="00D159A2" w:rsidRPr="00D159A2" w:rsidRDefault="00D159A2" w:rsidP="00D159A2">
            <w:pPr>
              <w:keepNext/>
              <w:keepLines/>
              <w:spacing w:after="0"/>
              <w:rPr>
                <w:rFonts w:ascii="Arial" w:eastAsia="SimSun"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SimSun" w:hAnsi="Arial"/>
                <w:b/>
                <w:i/>
                <w:noProof/>
                <w:sz w:val="18"/>
              </w:rPr>
            </w:pPr>
            <w:r w:rsidRPr="00D159A2">
              <w:rPr>
                <w:rFonts w:ascii="Arial" w:eastAsia="SimSun"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264" w:name="_Toc20487640"/>
      <w:bookmarkStart w:id="8265" w:name="_Toc29342947"/>
      <w:bookmarkStart w:id="8266" w:name="_Toc29344086"/>
      <w:bookmarkStart w:id="8267" w:name="_Toc36567352"/>
      <w:bookmarkStart w:id="8268" w:name="_Toc36810810"/>
      <w:bookmarkStart w:id="8269" w:name="_Toc36847174"/>
      <w:bookmarkStart w:id="8270" w:name="_Toc36939827"/>
      <w:bookmarkStart w:id="8271" w:name="_Toc37082807"/>
      <w:bookmarkStart w:id="8272" w:name="_Toc46481449"/>
      <w:bookmarkStart w:id="8273" w:name="_Toc46482683"/>
      <w:bookmarkStart w:id="8274" w:name="_Toc46483917"/>
      <w:bookmarkStart w:id="8275" w:name="_Toc139383785"/>
      <w:r w:rsidRPr="00D159A2">
        <w:rPr>
          <w:rFonts w:ascii="Arial" w:hAnsi="Arial"/>
          <w:sz w:val="24"/>
        </w:rPr>
        <w:t>6.7.3.6</w:t>
      </w:r>
      <w:r w:rsidRPr="00D159A2">
        <w:rPr>
          <w:rFonts w:ascii="Arial" w:hAnsi="Arial"/>
          <w:sz w:val="24"/>
        </w:rPr>
        <w:tab/>
        <w:t>NB-IoT Other information elements</w:t>
      </w:r>
      <w:bookmarkEnd w:id="8264"/>
      <w:bookmarkEnd w:id="8265"/>
      <w:bookmarkEnd w:id="8266"/>
      <w:bookmarkEnd w:id="8267"/>
      <w:bookmarkEnd w:id="8268"/>
      <w:bookmarkEnd w:id="8269"/>
      <w:bookmarkEnd w:id="8270"/>
      <w:bookmarkEnd w:id="8271"/>
      <w:bookmarkEnd w:id="8272"/>
      <w:bookmarkEnd w:id="8273"/>
      <w:bookmarkEnd w:id="8274"/>
      <w:bookmarkEnd w:id="8275"/>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276" w:name="_Toc20487641"/>
      <w:bookmarkStart w:id="8277" w:name="_Toc29342948"/>
      <w:bookmarkStart w:id="8278" w:name="_Toc29344087"/>
      <w:bookmarkStart w:id="8279" w:name="_Toc36567353"/>
      <w:bookmarkStart w:id="8280" w:name="_Toc36810811"/>
      <w:bookmarkStart w:id="8281" w:name="_Toc36847175"/>
      <w:bookmarkStart w:id="8282" w:name="_Toc36939828"/>
      <w:bookmarkStart w:id="8283" w:name="_Toc37082808"/>
      <w:bookmarkStart w:id="8284" w:name="_Toc46481450"/>
      <w:bookmarkStart w:id="8285" w:name="_Toc46482684"/>
      <w:bookmarkStart w:id="8286" w:name="_Toc46483918"/>
      <w:bookmarkStart w:id="8287"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276"/>
      <w:bookmarkEnd w:id="8277"/>
      <w:bookmarkEnd w:id="8278"/>
      <w:bookmarkEnd w:id="8279"/>
      <w:bookmarkEnd w:id="8280"/>
      <w:bookmarkEnd w:id="8281"/>
      <w:bookmarkEnd w:id="8282"/>
      <w:bookmarkEnd w:id="8283"/>
      <w:bookmarkEnd w:id="8284"/>
      <w:bookmarkEnd w:id="8285"/>
      <w:bookmarkEnd w:id="8286"/>
      <w:bookmarkEnd w:id="8287"/>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288" w:name="_Toc20487642"/>
      <w:bookmarkStart w:id="8289" w:name="_Toc29342949"/>
      <w:bookmarkStart w:id="8290" w:name="_Toc29344088"/>
      <w:bookmarkStart w:id="8291" w:name="_Toc36567354"/>
      <w:bookmarkStart w:id="8292" w:name="_Toc36810812"/>
      <w:bookmarkStart w:id="8293" w:name="_Toc36847176"/>
      <w:bookmarkStart w:id="8294" w:name="_Toc36939829"/>
      <w:bookmarkStart w:id="8295" w:name="_Toc37082809"/>
      <w:bookmarkStart w:id="8296" w:name="_Toc46481451"/>
      <w:bookmarkStart w:id="8297" w:name="_Toc46482685"/>
      <w:bookmarkStart w:id="8298" w:name="_Toc46483919"/>
      <w:bookmarkStart w:id="8299"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288"/>
      <w:bookmarkEnd w:id="8289"/>
      <w:bookmarkEnd w:id="8290"/>
      <w:bookmarkEnd w:id="8291"/>
      <w:bookmarkEnd w:id="8292"/>
      <w:bookmarkEnd w:id="8293"/>
      <w:bookmarkEnd w:id="8294"/>
      <w:bookmarkEnd w:id="8295"/>
      <w:bookmarkEnd w:id="8296"/>
      <w:bookmarkEnd w:id="8297"/>
      <w:bookmarkEnd w:id="8298"/>
      <w:bookmarkEnd w:id="8299"/>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DengXian"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300" w:name="_Toc20487643"/>
      <w:bookmarkStart w:id="8301" w:name="_Toc29342950"/>
      <w:bookmarkStart w:id="8302" w:name="_Toc29344089"/>
      <w:bookmarkStart w:id="8303" w:name="_Toc36567355"/>
      <w:bookmarkStart w:id="8304" w:name="_Toc36810813"/>
      <w:bookmarkStart w:id="8305" w:name="_Toc36847177"/>
      <w:bookmarkStart w:id="8306" w:name="_Toc36939830"/>
      <w:bookmarkStart w:id="8307" w:name="_Toc37082810"/>
      <w:bookmarkStart w:id="8308" w:name="_Toc46481452"/>
      <w:bookmarkStart w:id="8309" w:name="_Toc46482686"/>
      <w:bookmarkStart w:id="8310" w:name="_Toc46483920"/>
      <w:bookmarkStart w:id="8311"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300"/>
      <w:bookmarkEnd w:id="8301"/>
      <w:bookmarkEnd w:id="8302"/>
      <w:bookmarkEnd w:id="8303"/>
      <w:bookmarkEnd w:id="8304"/>
      <w:bookmarkEnd w:id="8305"/>
      <w:bookmarkEnd w:id="8306"/>
      <w:bookmarkEnd w:id="8307"/>
      <w:bookmarkEnd w:id="8308"/>
      <w:bookmarkEnd w:id="8309"/>
      <w:bookmarkEnd w:id="8310"/>
      <w:bookmarkEnd w:id="8311"/>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312" w:name="_Toc20487644"/>
      <w:bookmarkStart w:id="8313" w:name="_Toc29342951"/>
      <w:bookmarkStart w:id="8314" w:name="_Toc29344090"/>
      <w:bookmarkStart w:id="8315" w:name="_Toc36567356"/>
      <w:bookmarkStart w:id="8316" w:name="_Toc36810814"/>
      <w:bookmarkStart w:id="8317" w:name="_Toc36847178"/>
      <w:bookmarkStart w:id="8318" w:name="_Toc36939831"/>
      <w:bookmarkStart w:id="8319" w:name="_Toc37082811"/>
      <w:bookmarkStart w:id="8320" w:name="_Toc46481453"/>
      <w:bookmarkStart w:id="8321" w:name="_Toc46482687"/>
      <w:bookmarkStart w:id="8322" w:name="_Toc46483921"/>
      <w:bookmarkStart w:id="8323"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312"/>
      <w:bookmarkEnd w:id="8313"/>
      <w:bookmarkEnd w:id="8314"/>
      <w:bookmarkEnd w:id="8315"/>
      <w:bookmarkEnd w:id="8316"/>
      <w:bookmarkEnd w:id="8317"/>
      <w:bookmarkEnd w:id="8318"/>
      <w:bookmarkEnd w:id="8319"/>
      <w:bookmarkEnd w:id="8320"/>
      <w:bookmarkEnd w:id="8321"/>
      <w:bookmarkEnd w:id="8322"/>
      <w:bookmarkEnd w:id="8323"/>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324" w:name="_Toc20487645"/>
      <w:bookmarkStart w:id="8325" w:name="_Toc29342952"/>
      <w:bookmarkStart w:id="8326" w:name="_Toc29344091"/>
      <w:bookmarkStart w:id="8327" w:name="_Toc36567357"/>
      <w:bookmarkStart w:id="8328" w:name="_Toc36810815"/>
      <w:bookmarkStart w:id="8329" w:name="_Toc36847179"/>
      <w:bookmarkStart w:id="8330" w:name="_Toc36939832"/>
      <w:bookmarkStart w:id="8331" w:name="_Toc37082812"/>
      <w:bookmarkStart w:id="8332" w:name="_Toc46481454"/>
      <w:bookmarkStart w:id="8333" w:name="_Toc46482688"/>
      <w:bookmarkStart w:id="8334" w:name="_Toc46483922"/>
      <w:bookmarkStart w:id="8335" w:name="_Toc139383790"/>
      <w:r w:rsidRPr="00D159A2">
        <w:rPr>
          <w:rFonts w:ascii="Arial" w:hAnsi="Arial"/>
          <w:sz w:val="24"/>
        </w:rPr>
        <w:t>6.7.3.7</w:t>
      </w:r>
      <w:r w:rsidRPr="00D159A2">
        <w:rPr>
          <w:rFonts w:ascii="Arial" w:hAnsi="Arial"/>
          <w:sz w:val="24"/>
        </w:rPr>
        <w:tab/>
        <w:t>NB-IoT MBMS information elements</w:t>
      </w:r>
      <w:bookmarkEnd w:id="8324"/>
      <w:bookmarkEnd w:id="8325"/>
      <w:bookmarkEnd w:id="8326"/>
      <w:bookmarkEnd w:id="8327"/>
      <w:bookmarkEnd w:id="8328"/>
      <w:bookmarkEnd w:id="8329"/>
      <w:bookmarkEnd w:id="8330"/>
      <w:bookmarkEnd w:id="8331"/>
      <w:bookmarkEnd w:id="8332"/>
      <w:bookmarkEnd w:id="8333"/>
      <w:bookmarkEnd w:id="8334"/>
      <w:bookmarkEnd w:id="8335"/>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336" w:name="_Toc20487646"/>
      <w:bookmarkStart w:id="8337" w:name="_Toc29342953"/>
      <w:bookmarkStart w:id="8338" w:name="_Toc29344092"/>
      <w:bookmarkStart w:id="8339" w:name="_Toc36567358"/>
      <w:bookmarkStart w:id="8340" w:name="_Toc36810816"/>
      <w:bookmarkStart w:id="8341" w:name="_Toc36847180"/>
      <w:bookmarkStart w:id="8342" w:name="_Toc36939833"/>
      <w:bookmarkStart w:id="8343" w:name="_Toc37082813"/>
      <w:bookmarkStart w:id="8344" w:name="_Toc46481455"/>
      <w:bookmarkStart w:id="8345" w:name="_Toc46482689"/>
      <w:bookmarkStart w:id="8346" w:name="_Toc46483923"/>
      <w:bookmarkStart w:id="8347" w:name="_Toc139383791"/>
      <w:r w:rsidRPr="00D159A2">
        <w:rPr>
          <w:rFonts w:ascii="Arial" w:hAnsi="Arial"/>
          <w:sz w:val="24"/>
        </w:rPr>
        <w:t>6.7.3.7a</w:t>
      </w:r>
      <w:r w:rsidRPr="00D159A2">
        <w:rPr>
          <w:rFonts w:ascii="Arial" w:hAnsi="Arial"/>
          <w:sz w:val="24"/>
        </w:rPr>
        <w:tab/>
        <w:t>NB-IoT SC-PTM information elements</w:t>
      </w:r>
      <w:bookmarkEnd w:id="8336"/>
      <w:bookmarkEnd w:id="8337"/>
      <w:bookmarkEnd w:id="8338"/>
      <w:bookmarkEnd w:id="8339"/>
      <w:bookmarkEnd w:id="8340"/>
      <w:bookmarkEnd w:id="8341"/>
      <w:bookmarkEnd w:id="8342"/>
      <w:bookmarkEnd w:id="8343"/>
      <w:bookmarkEnd w:id="8344"/>
      <w:bookmarkEnd w:id="8345"/>
      <w:bookmarkEnd w:id="8346"/>
      <w:bookmarkEnd w:id="8347"/>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348" w:name="_Toc20487647"/>
      <w:bookmarkStart w:id="8349" w:name="_Toc29342954"/>
      <w:bookmarkStart w:id="8350" w:name="_Toc29344093"/>
      <w:bookmarkStart w:id="8351" w:name="_Toc36567359"/>
      <w:bookmarkStart w:id="8352" w:name="_Toc36810817"/>
      <w:bookmarkStart w:id="8353" w:name="_Toc36847181"/>
      <w:bookmarkStart w:id="8354" w:name="_Toc36939834"/>
      <w:bookmarkStart w:id="8355" w:name="_Toc37082814"/>
      <w:bookmarkStart w:id="8356" w:name="_Toc46481456"/>
      <w:bookmarkStart w:id="8357" w:name="_Toc46482690"/>
      <w:bookmarkStart w:id="8358" w:name="_Toc46483924"/>
      <w:bookmarkStart w:id="8359"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348"/>
      <w:bookmarkEnd w:id="8349"/>
      <w:bookmarkEnd w:id="8350"/>
      <w:bookmarkEnd w:id="8351"/>
      <w:bookmarkEnd w:id="8352"/>
      <w:bookmarkEnd w:id="8353"/>
      <w:bookmarkEnd w:id="8354"/>
      <w:bookmarkEnd w:id="8355"/>
      <w:bookmarkEnd w:id="8356"/>
      <w:bookmarkEnd w:id="8357"/>
      <w:bookmarkEnd w:id="8358"/>
      <w:bookmarkEnd w:id="8359"/>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360" w:name="OLE_LINK171"/>
            <w:bookmarkStart w:id="8361"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362" w:name="OLE_LINK329"/>
            <w:bookmarkStart w:id="8363" w:name="OLE_LINK330"/>
            <w:bookmarkStart w:id="8364"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362"/>
            <w:bookmarkEnd w:id="8363"/>
            <w:bookmarkEnd w:id="8364"/>
          </w:p>
        </w:tc>
      </w:tr>
      <w:bookmarkEnd w:id="8360"/>
      <w:bookmarkEnd w:id="8361"/>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365" w:name="_Toc20487648"/>
      <w:bookmarkStart w:id="8366" w:name="_Toc29342955"/>
      <w:bookmarkStart w:id="8367" w:name="_Toc29344094"/>
      <w:bookmarkStart w:id="8368" w:name="_Toc36567360"/>
      <w:bookmarkStart w:id="8369" w:name="_Toc36810818"/>
      <w:bookmarkStart w:id="8370" w:name="_Toc36847182"/>
      <w:bookmarkStart w:id="8371" w:name="_Toc36939835"/>
      <w:bookmarkStart w:id="8372" w:name="_Toc37082815"/>
      <w:bookmarkStart w:id="8373" w:name="_Toc46481457"/>
      <w:bookmarkStart w:id="8374" w:name="_Toc46482691"/>
      <w:bookmarkStart w:id="8375" w:name="_Toc46483925"/>
      <w:bookmarkStart w:id="8376"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365"/>
      <w:bookmarkEnd w:id="8366"/>
      <w:bookmarkEnd w:id="8367"/>
      <w:bookmarkEnd w:id="8368"/>
      <w:bookmarkEnd w:id="8369"/>
      <w:bookmarkEnd w:id="8370"/>
      <w:bookmarkEnd w:id="8371"/>
      <w:bookmarkEnd w:id="8372"/>
      <w:bookmarkEnd w:id="8373"/>
      <w:bookmarkEnd w:id="8374"/>
      <w:bookmarkEnd w:id="8375"/>
      <w:bookmarkEnd w:id="8376"/>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377" w:name="_Toc20487649"/>
      <w:bookmarkStart w:id="8378" w:name="_Toc29342956"/>
      <w:bookmarkStart w:id="8379" w:name="_Toc29344095"/>
      <w:bookmarkStart w:id="8380" w:name="_Toc36567361"/>
      <w:bookmarkStart w:id="8381" w:name="_Toc36810819"/>
      <w:bookmarkStart w:id="8382" w:name="_Toc36847183"/>
      <w:bookmarkStart w:id="8383" w:name="_Toc36939836"/>
      <w:bookmarkStart w:id="8384" w:name="_Toc37082816"/>
      <w:bookmarkStart w:id="8385" w:name="_Toc46481458"/>
      <w:bookmarkStart w:id="8386" w:name="_Toc46482692"/>
      <w:bookmarkStart w:id="8387" w:name="_Toc46483926"/>
      <w:bookmarkStart w:id="8388" w:name="_Toc139383794"/>
      <w:r w:rsidRPr="00D159A2">
        <w:rPr>
          <w:rFonts w:ascii="Arial" w:hAnsi="Arial"/>
          <w:sz w:val="28"/>
        </w:rPr>
        <w:t>6.7.4</w:t>
      </w:r>
      <w:r w:rsidRPr="00D159A2">
        <w:rPr>
          <w:rFonts w:ascii="Arial" w:hAnsi="Arial"/>
          <w:sz w:val="28"/>
        </w:rPr>
        <w:tab/>
        <w:t>NB-IoT RRC multiplicity and type constraint values</w:t>
      </w:r>
      <w:bookmarkEnd w:id="8377"/>
      <w:bookmarkEnd w:id="8378"/>
      <w:bookmarkEnd w:id="8379"/>
      <w:bookmarkEnd w:id="8380"/>
      <w:bookmarkEnd w:id="8381"/>
      <w:bookmarkEnd w:id="8382"/>
      <w:bookmarkEnd w:id="8383"/>
      <w:bookmarkEnd w:id="8384"/>
      <w:bookmarkEnd w:id="8385"/>
      <w:bookmarkEnd w:id="8386"/>
      <w:bookmarkEnd w:id="8387"/>
      <w:bookmarkEnd w:id="8388"/>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389" w:name="_Toc20487650"/>
      <w:bookmarkStart w:id="8390" w:name="_Toc29342957"/>
      <w:bookmarkStart w:id="8391" w:name="_Toc29344096"/>
      <w:bookmarkStart w:id="8392" w:name="_Toc36567362"/>
      <w:bookmarkStart w:id="8393" w:name="_Toc36810820"/>
      <w:bookmarkStart w:id="8394" w:name="_Toc36847184"/>
      <w:bookmarkStart w:id="8395" w:name="_Toc36939837"/>
      <w:bookmarkStart w:id="8396" w:name="_Toc37082817"/>
      <w:bookmarkStart w:id="8397" w:name="_Toc46481459"/>
      <w:bookmarkStart w:id="8398" w:name="_Toc46482693"/>
      <w:bookmarkStart w:id="8399" w:name="_Toc46483927"/>
      <w:bookmarkStart w:id="8400" w:name="_Toc139383795"/>
      <w:r w:rsidRPr="00D159A2">
        <w:rPr>
          <w:rFonts w:ascii="Arial" w:hAnsi="Arial"/>
          <w:sz w:val="28"/>
        </w:rPr>
        <w:t>–</w:t>
      </w:r>
      <w:r w:rsidRPr="00D159A2">
        <w:rPr>
          <w:rFonts w:ascii="Arial" w:hAnsi="Arial"/>
          <w:sz w:val="28"/>
        </w:rPr>
        <w:tab/>
        <w:t>Multiplicity and type constraint definitions</w:t>
      </w:r>
      <w:bookmarkEnd w:id="8389"/>
      <w:bookmarkEnd w:id="8390"/>
      <w:bookmarkEnd w:id="8391"/>
      <w:bookmarkEnd w:id="8392"/>
      <w:bookmarkEnd w:id="8393"/>
      <w:bookmarkEnd w:id="8394"/>
      <w:bookmarkEnd w:id="8395"/>
      <w:bookmarkEnd w:id="8396"/>
      <w:bookmarkEnd w:id="8397"/>
      <w:bookmarkEnd w:id="8398"/>
      <w:bookmarkEnd w:id="8399"/>
      <w:bookmarkEnd w:id="8400"/>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401" w:name="_Toc20487651"/>
      <w:bookmarkStart w:id="8402" w:name="_Toc29342958"/>
      <w:bookmarkStart w:id="8403" w:name="_Toc29344097"/>
      <w:bookmarkStart w:id="8404" w:name="_Toc36567363"/>
      <w:bookmarkStart w:id="8405" w:name="_Toc36810821"/>
      <w:bookmarkStart w:id="8406" w:name="_Toc36847185"/>
      <w:bookmarkStart w:id="8407" w:name="_Toc36939838"/>
      <w:bookmarkStart w:id="8408" w:name="_Toc37082818"/>
      <w:bookmarkStart w:id="8409" w:name="_Toc46481460"/>
      <w:bookmarkStart w:id="8410" w:name="_Toc46482694"/>
      <w:bookmarkStart w:id="8411" w:name="_Toc46483928"/>
      <w:bookmarkStart w:id="8412" w:name="_Toc139383796"/>
      <w:r w:rsidRPr="00D159A2">
        <w:rPr>
          <w:rFonts w:ascii="Arial" w:hAnsi="Arial"/>
          <w:sz w:val="28"/>
        </w:rPr>
        <w:t>–</w:t>
      </w:r>
      <w:r w:rsidRPr="00D159A2">
        <w:rPr>
          <w:rFonts w:ascii="Arial" w:hAnsi="Arial"/>
          <w:sz w:val="28"/>
        </w:rPr>
        <w:tab/>
        <w:t>End of NBIOT-RRC-Definitions</w:t>
      </w:r>
      <w:bookmarkEnd w:id="8401"/>
      <w:bookmarkEnd w:id="8402"/>
      <w:bookmarkEnd w:id="8403"/>
      <w:bookmarkEnd w:id="8404"/>
      <w:bookmarkEnd w:id="8405"/>
      <w:bookmarkEnd w:id="8406"/>
      <w:bookmarkEnd w:id="8407"/>
      <w:bookmarkEnd w:id="8408"/>
      <w:bookmarkEnd w:id="8409"/>
      <w:bookmarkEnd w:id="8410"/>
      <w:bookmarkEnd w:id="8411"/>
      <w:bookmarkEnd w:id="8412"/>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413" w:name="_Toc20487652"/>
      <w:bookmarkStart w:id="8414" w:name="_Toc29342959"/>
      <w:bookmarkStart w:id="8415" w:name="_Toc29344098"/>
      <w:bookmarkStart w:id="8416" w:name="_Toc36567364"/>
      <w:bookmarkStart w:id="8417" w:name="_Toc36810822"/>
      <w:bookmarkStart w:id="8418" w:name="_Toc36847186"/>
      <w:bookmarkStart w:id="8419" w:name="_Toc36939839"/>
      <w:bookmarkStart w:id="8420" w:name="_Toc37082819"/>
      <w:bookmarkStart w:id="8421" w:name="_Toc46481461"/>
      <w:bookmarkStart w:id="8422" w:name="_Toc46482695"/>
      <w:bookmarkStart w:id="8423" w:name="_Toc46483929"/>
      <w:bookmarkStart w:id="8424" w:name="_Toc139383797"/>
      <w:r w:rsidRPr="00D159A2">
        <w:rPr>
          <w:rFonts w:ascii="Arial" w:hAnsi="Arial"/>
          <w:sz w:val="28"/>
        </w:rPr>
        <w:t>6.7.5</w:t>
      </w:r>
      <w:r w:rsidRPr="00D159A2">
        <w:rPr>
          <w:rFonts w:ascii="Arial" w:hAnsi="Arial"/>
          <w:sz w:val="28"/>
        </w:rPr>
        <w:tab/>
        <w:t>Direct Indication Information</w:t>
      </w:r>
      <w:bookmarkEnd w:id="8413"/>
      <w:bookmarkEnd w:id="8414"/>
      <w:bookmarkEnd w:id="8415"/>
      <w:bookmarkEnd w:id="8416"/>
      <w:bookmarkEnd w:id="8417"/>
      <w:bookmarkEnd w:id="8418"/>
      <w:bookmarkEnd w:id="8419"/>
      <w:bookmarkEnd w:id="8420"/>
      <w:bookmarkEnd w:id="8421"/>
      <w:bookmarkEnd w:id="8422"/>
      <w:bookmarkEnd w:id="8423"/>
      <w:bookmarkEnd w:id="8424"/>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t>Annex X (informative): RAN2 agreements for IOT NTN</w:t>
      </w:r>
    </w:p>
    <w:p w14:paraId="2DF2D511" w14:textId="77777777" w:rsidR="00D36AD5" w:rsidRPr="00F17FC6" w:rsidRDefault="00D36AD5" w:rsidP="00D36AD5">
      <w:commentRangeStart w:id="8425"/>
      <w:r w:rsidRPr="00F17FC6">
        <w:t>List of RAN2 agreements.</w:t>
      </w:r>
      <w:commentRangeEnd w:id="8425"/>
      <w:r w:rsidR="001141CE">
        <w:rPr>
          <w:rStyle w:val="CommentReference"/>
        </w:rPr>
        <w:commentReference w:id="8425"/>
      </w:r>
    </w:p>
    <w:p w14:paraId="285BEAE7" w14:textId="40E23678" w:rsidR="00D36AD5" w:rsidRPr="00F17FC6" w:rsidRDefault="00D36AD5" w:rsidP="00D36AD5">
      <w:pPr>
        <w:pStyle w:val="Heading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Heading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t>For eMTC over NTN, for both earth-moving and earth-fixed cell scenarios, we introduce location based CHO triggering events</w:t>
      </w:r>
    </w:p>
    <w:p w14:paraId="63D099D7" w14:textId="034B233E" w:rsidR="0055631F" w:rsidRPr="00F17FC6" w:rsidRDefault="0055631F" w:rsidP="0055631F">
      <w:pPr>
        <w:pStyle w:val="Heading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Heading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STXihei"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827F83" w:rsidRDefault="00A55FB7" w:rsidP="00A55FB7">
      <w:pPr>
        <w:rPr>
          <w:rFonts w:eastAsia="Yu Mincho"/>
          <w:highlight w:val="green"/>
        </w:rPr>
      </w:pPr>
      <w:r w:rsidRPr="00827F83">
        <w:rPr>
          <w:rFonts w:eastAsia="Yu Mincho"/>
          <w:highlight w:val="green"/>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827F83">
        <w:rPr>
          <w:rFonts w:eastAsia="Yu Mincho"/>
          <w:highlight w:val="green"/>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7"/>
      <w:footerReference w:type="default" r:id="rId32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2" w:author="Apple (Yuqin Chen)" w:date="2023-10-24T13:58:00Z" w:initials="Yuqin">
    <w:p w14:paraId="3859C2B7" w14:textId="77777777" w:rsidR="00AF540A" w:rsidRDefault="00AF540A" w:rsidP="00AF540A">
      <w:r>
        <w:rPr>
          <w:rStyle w:val="CommentReference"/>
        </w:rPr>
        <w:annotationRef/>
      </w:r>
      <w:r>
        <w:rPr>
          <w:color w:val="000000"/>
        </w:rPr>
        <w:t xml:space="preserve">Something is not very clear here. In last RAN2 meeting, companies seem to understand GNSS measurement gap is equivalent to MAC CE triggered GNSS (does not include autonomous GNSS measurement). Then the confusion here is if UE does not support MAC CE triggered GNSS measurement gap but supports autonomous gap, UE would proceed with 2&gt; and moves to idle. </w:t>
      </w:r>
    </w:p>
    <w:p w14:paraId="1CB364F9" w14:textId="77777777" w:rsidR="00AF540A" w:rsidRDefault="00AF540A" w:rsidP="00AF540A">
      <w:r>
        <w:rPr>
          <w:color w:val="000000"/>
        </w:rPr>
        <w:t>To remove the ambiguity, we can replace “GNSS measurement gap” with “RRC_CONNECTED” to cover both schemes.</w:t>
      </w:r>
    </w:p>
  </w:comment>
  <w:comment w:id="194" w:author="Ericsson (Robert)" w:date="2023-10-25T12:05:00Z" w:initials="E">
    <w:p w14:paraId="05B5AC97" w14:textId="77777777" w:rsidR="00AF540A" w:rsidRDefault="00AF540A" w:rsidP="00AF540A">
      <w:pPr>
        <w:pStyle w:val="CommentText"/>
      </w:pPr>
      <w:r>
        <w:rPr>
          <w:rStyle w:val="CommentReference"/>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195" w:author="Jonas Sedin - Samsung" w:date="2023-10-25T13:17:00Z" w:initials="JS">
    <w:p w14:paraId="42F742D5" w14:textId="77777777" w:rsidR="00AF540A" w:rsidRDefault="00AF540A" w:rsidP="00AF540A">
      <w:pPr>
        <w:pStyle w:val="CommentText"/>
      </w:pPr>
      <w:r>
        <w:rPr>
          <w:rStyle w:val="CommentReference"/>
        </w:rPr>
        <w:annotationRef/>
      </w:r>
      <w:r>
        <w:t xml:space="preserve">I think the issue is that we have not discussed how to model X, i.e whether it is an extension of GNSS validity duration or not. </w:t>
      </w:r>
    </w:p>
    <w:p w14:paraId="5148E9A9" w14:textId="77777777" w:rsidR="00AF540A" w:rsidRDefault="00AF540A" w:rsidP="00AF540A">
      <w:pPr>
        <w:pStyle w:val="CommentText"/>
      </w:pPr>
    </w:p>
    <w:p w14:paraId="5F747976" w14:textId="34C346EE" w:rsidR="00975CE9" w:rsidRDefault="00AF540A" w:rsidP="00AF540A">
      <w:pPr>
        <w:pStyle w:val="CommentText"/>
      </w:pPr>
      <w:r>
        <w:t>The weird part about the current text, is that the UE will never go to RRC idle if gnss-AutonomousEnabled is configured. Instead the condition should be that n</w:t>
      </w:r>
      <w:r w:rsidR="00975CE9">
        <w:t xml:space="preserve">o GNSS measurement (autonomous or triggered) is on-going. And additionally add that duration X is not on-going (depending on what we decide). </w:t>
      </w:r>
    </w:p>
    <w:p w14:paraId="17BF347E" w14:textId="77777777" w:rsidR="00975CE9" w:rsidRDefault="00975CE9" w:rsidP="00AF540A">
      <w:pPr>
        <w:pStyle w:val="CommentText"/>
      </w:pPr>
    </w:p>
    <w:p w14:paraId="00CB2805" w14:textId="0803DD6B" w:rsidR="00AF540A" w:rsidRDefault="00975CE9" w:rsidP="00AF540A">
      <w:pPr>
        <w:pStyle w:val="CommentText"/>
      </w:pPr>
      <w:r>
        <w:t>And then it needs to be specified elsewhere in the spec that if a GNSS measurement gap/timer has expired and a UE has no valid GNSS position (and duration X is not configured and on-going), then the UE “perform the actions upon leaving RRC_Connected, ...”</w:t>
      </w:r>
    </w:p>
  </w:comment>
  <w:comment w:id="201" w:author="RAN2#123bis" w:date="2023-10-19T14:15:00Z" w:initials="HW">
    <w:p w14:paraId="76634E2F" w14:textId="4452F637" w:rsidR="00AF540A" w:rsidRPr="00A40AD6" w:rsidRDefault="00AF540A">
      <w:pPr>
        <w:pStyle w:val="CommentText"/>
        <w:rPr>
          <w:rFonts w:eastAsia="DengXian"/>
          <w:lang w:eastAsia="zh-CN"/>
        </w:rPr>
      </w:pPr>
      <w:r>
        <w:rPr>
          <w:rStyle w:val="CommentReference"/>
        </w:rPr>
        <w:annotationRef/>
      </w:r>
      <w:r>
        <w:rPr>
          <w:rFonts w:eastAsia="DengXian"/>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401" w:author="Nokia" w:date="2023-10-20T08:55:00Z" w:initials="Nokia-SS">
    <w:p w14:paraId="60844E38" w14:textId="77777777" w:rsidR="00AF540A" w:rsidRDefault="00AF540A" w:rsidP="00AF540A">
      <w:pPr>
        <w:pStyle w:val="CommentText"/>
      </w:pPr>
      <w:r>
        <w:rPr>
          <w:rStyle w:val="CommentReference"/>
        </w:rPr>
        <w:annotationRef/>
      </w:r>
      <w:r>
        <w:t>To be changed to consider the difference between reference-location for fixed and moving reference as introduced in the RRC parameter list</w:t>
      </w:r>
    </w:p>
  </w:comment>
  <w:comment w:id="402" w:author="Ericsson - Emre" w:date="2023-10-25T12:53:00Z" w:initials="EAY">
    <w:p w14:paraId="078A6954" w14:textId="5E0E2A3F" w:rsidR="00AF540A" w:rsidRDefault="00AF540A">
      <w:pPr>
        <w:pStyle w:val="CommentText"/>
      </w:pPr>
      <w:r>
        <w:rPr>
          <w:rStyle w:val="CommentReference"/>
        </w:rPr>
        <w:annotationRef/>
      </w:r>
      <w:r>
        <w:t>Agree with Nokia</w:t>
      </w:r>
    </w:p>
  </w:comment>
  <w:comment w:id="382" w:author="QC-Bharat" w:date="2023-10-23T14:16:00Z" w:initials="BS">
    <w:p w14:paraId="56A86234" w14:textId="77777777" w:rsidR="00AF540A" w:rsidRDefault="00AF540A">
      <w:pPr>
        <w:pStyle w:val="CommentText"/>
      </w:pPr>
      <w:r>
        <w:rPr>
          <w:rStyle w:val="CommentReference"/>
        </w:rPr>
        <w:annotationRef/>
      </w:r>
      <w:r>
        <w:t>Please add FFS or remove this part.</w:t>
      </w:r>
    </w:p>
    <w:p w14:paraId="56D69656" w14:textId="77777777" w:rsidR="00AF540A" w:rsidRPr="000748EB" w:rsidRDefault="00AF540A" w:rsidP="00AF540A">
      <w:pPr>
        <w:pStyle w:val="CommentText"/>
        <w:rPr>
          <w:lang w:val="en-US" w:eastAsia="zh-CN"/>
        </w:rPr>
      </w:pPr>
      <w:r>
        <w:t>what is UE supposed to measure here? Which measurement ID which frequency, which cell?</w:t>
      </w:r>
    </w:p>
  </w:comment>
  <w:comment w:id="383" w:author="Apple (Yuqin Chen)" w:date="2023-10-24T14:11:00Z" w:initials="Yuqin">
    <w:p w14:paraId="1FD0D329" w14:textId="77777777" w:rsidR="00AF540A" w:rsidRDefault="00AF540A" w:rsidP="00AF540A">
      <w:r>
        <w:rPr>
          <w:rStyle w:val="CommentReference"/>
        </w:rPr>
        <w:annotationRef/>
      </w:r>
      <w:r>
        <w:rPr>
          <w:color w:val="000000"/>
        </w:rPr>
        <w:t>We also feel RAN2 hasn’t fully discussed the RLF based RRM for eMTC UE. Especially on the weather the frequencies are from SIB or MeasObject. Another point is following normal procedure, UE would initiate reporting for those measurements, which was not clearly agreed yet.</w:t>
      </w:r>
    </w:p>
  </w:comment>
  <w:comment w:id="384" w:author="Ericsson - Emre" w:date="2023-10-25T12:54:00Z" w:initials="EAY">
    <w:p w14:paraId="35724C2F" w14:textId="5210CB68" w:rsidR="00AF540A" w:rsidRDefault="00AF540A">
      <w:pPr>
        <w:pStyle w:val="CommentText"/>
      </w:pPr>
      <w:r>
        <w:rPr>
          <w:rStyle w:val="CommentReference"/>
        </w:rPr>
        <w:annotationRef/>
      </w:r>
      <w:r>
        <w:t>Agree that this needs to be discussed further.</w:t>
      </w:r>
    </w:p>
  </w:comment>
  <w:comment w:id="413" w:author="RAN2#123bis" w:date="2023-10-19T15:15:00Z" w:initials="HW">
    <w:p w14:paraId="487F1A50" w14:textId="6F2F39D6" w:rsidR="00AF540A" w:rsidRPr="000748EB" w:rsidRDefault="00AF540A">
      <w:pPr>
        <w:pStyle w:val="CommentText"/>
        <w:rPr>
          <w:rFonts w:eastAsia="DengXian"/>
          <w:lang w:val="en-US" w:eastAsia="zh-CN"/>
        </w:rPr>
      </w:pPr>
      <w:r>
        <w:rPr>
          <w:rStyle w:val="CommentReference"/>
        </w:rPr>
        <w:annotationRef/>
      </w:r>
      <w:r>
        <w:rPr>
          <w:rFonts w:eastAsia="DengXian" w:hint="eastAsia"/>
          <w:lang w:eastAsia="zh-CN"/>
        </w:rPr>
        <w:t>T</w:t>
      </w:r>
      <w:r>
        <w:rPr>
          <w:rFonts w:eastAsia="DengXian"/>
          <w:lang w:eastAsia="zh-CN"/>
        </w:rPr>
        <w:t>his Editor’s Note is removed. Further signalling optimisation can be triggered by company Tdocs to the next meeting.</w:t>
      </w:r>
    </w:p>
  </w:comment>
  <w:comment w:id="414" w:author="QC-Bharat" w:date="2023-10-23T14:21:00Z" w:initials="BS">
    <w:p w14:paraId="27461741" w14:textId="77777777" w:rsidR="00AF540A" w:rsidRDefault="00AF540A" w:rsidP="00AF540A">
      <w:pPr>
        <w:pStyle w:val="CommentText"/>
      </w:pPr>
      <w:r>
        <w:rPr>
          <w:rStyle w:val="CommentReference"/>
        </w:rPr>
        <w:annotationRef/>
      </w:r>
      <w:r>
        <w:t>No this change is not correct, it is clear agreements didn't mean to apply NB-IoT solution to eMTC.</w:t>
      </w:r>
    </w:p>
  </w:comment>
  <w:comment w:id="826" w:author="Apple (Yuqin Chen)" w:date="2023-10-24T14:20:00Z" w:initials="Yuqin">
    <w:p w14:paraId="4B9C3612" w14:textId="77777777" w:rsidR="00AF540A" w:rsidRDefault="00AF540A" w:rsidP="00AF540A">
      <w:r>
        <w:rPr>
          <w:rStyle w:val="CommentReference"/>
        </w:rPr>
        <w:annotationRef/>
      </w:r>
      <w:r>
        <w:rPr>
          <w:color w:val="000000"/>
        </w:rPr>
        <w:t>I think this condition “t-ServiceStartNeighbor” should be moved to level 1&gt;, as it is independent from the presence of t-Service of serving cell.</w:t>
      </w:r>
    </w:p>
  </w:comment>
  <w:comment w:id="827" w:author="Jonas Sedin - Samsung" w:date="2023-10-25T13:12:00Z" w:initials="JS">
    <w:p w14:paraId="0DEB6921" w14:textId="7DA710A6" w:rsidR="00AF540A" w:rsidRDefault="00AF540A" w:rsidP="00AF540A">
      <w:pPr>
        <w:pStyle w:val="CommentText"/>
      </w:pPr>
      <w:r>
        <w:rPr>
          <w:rStyle w:val="CommentReference"/>
        </w:rPr>
        <w:annotationRef/>
      </w:r>
      <w:r>
        <w:t>This reads a bit strangely, because it is</w:t>
      </w:r>
      <w:r w:rsidR="008B4995">
        <w:t xml:space="preserve"> supposed to be</w:t>
      </w:r>
      <w:r>
        <w:t xml:space="preserve"> proc</w:t>
      </w:r>
      <w:r w:rsidR="008B4995">
        <w:t>edural text. It starts with “While in RRC_CONNECTED mode</w:t>
      </w:r>
      <w:r>
        <w:t xml:space="preserve">, the UE shall: “, and then we state </w:t>
      </w:r>
      <w:r w:rsidR="008B4995">
        <w:t>can and “left to UE implementation”</w:t>
      </w:r>
      <w:r>
        <w:t xml:space="preserve">. </w:t>
      </w:r>
    </w:p>
    <w:p w14:paraId="1B2CC8D1" w14:textId="77777777" w:rsidR="00AF540A" w:rsidRDefault="00AF540A" w:rsidP="00AF540A">
      <w:pPr>
        <w:pStyle w:val="CommentText"/>
      </w:pPr>
      <w:r>
        <w:t xml:space="preserve">Instead, I think that the “the exact time to ...” and this condition can be put in a note. </w:t>
      </w:r>
    </w:p>
    <w:p w14:paraId="2020CBC0" w14:textId="77777777" w:rsidR="00AF540A" w:rsidRDefault="00AF540A" w:rsidP="00AF540A">
      <w:pPr>
        <w:pStyle w:val="CommentText"/>
      </w:pPr>
    </w:p>
    <w:p w14:paraId="253545B7" w14:textId="77777777" w:rsidR="00AF540A" w:rsidRDefault="00AF540A" w:rsidP="00AF540A">
      <w:pPr>
        <w:pStyle w:val="CommentText"/>
      </w:pPr>
      <w:r>
        <w:t xml:space="preserve">The full part would be: </w:t>
      </w:r>
    </w:p>
    <w:p w14:paraId="07C04378" w14:textId="77777777" w:rsidR="00AF540A" w:rsidRDefault="00AF540A" w:rsidP="00AF540A">
      <w:pPr>
        <w:pStyle w:val="CommentText"/>
      </w:pPr>
    </w:p>
    <w:p w14:paraId="75E8F8BB" w14:textId="77777777" w:rsidR="00AF540A" w:rsidRPr="00B56773" w:rsidRDefault="00AF540A" w:rsidP="00AF540A">
      <w:pPr>
        <w:rPr>
          <w:i/>
          <w:noProof/>
        </w:rPr>
      </w:pPr>
      <w:r w:rsidRPr="00B56773">
        <w:rPr>
          <w:i/>
          <w:noProof/>
        </w:rPr>
        <w:t>While in RRC_CONNECTED mode, the UE shall:</w:t>
      </w:r>
    </w:p>
    <w:p w14:paraId="059B093C" w14:textId="77777777" w:rsidR="00AF540A" w:rsidRPr="00B56773" w:rsidRDefault="00AF540A" w:rsidP="00AF540A">
      <w:pPr>
        <w:ind w:left="568" w:hanging="284"/>
        <w:rPr>
          <w:i/>
        </w:rPr>
      </w:pPr>
      <w:r w:rsidRPr="00B56773">
        <w:rPr>
          <w:i/>
          <w:noProof/>
        </w:rPr>
        <w:t>1&gt;</w:t>
      </w:r>
      <w:r w:rsidRPr="00B56773">
        <w:rPr>
          <w:i/>
          <w:noProof/>
        </w:rPr>
        <w:tab/>
      </w:r>
      <w:r w:rsidRPr="00B56773">
        <w:rPr>
          <w:i/>
        </w:rPr>
        <w:t xml:space="preserve">if </w:t>
      </w:r>
      <w:r w:rsidRPr="00B56773">
        <w:rPr>
          <w:i/>
          <w:iCs/>
        </w:rPr>
        <w:t>t-Service</w:t>
      </w:r>
      <w:r w:rsidRPr="00B56773">
        <w:rPr>
          <w:i/>
        </w:rPr>
        <w:t xml:space="preserve"> is present in SystemInformationBlockType3-NB:</w:t>
      </w:r>
    </w:p>
    <w:p w14:paraId="27BDFA78" w14:textId="77777777" w:rsidR="00AF540A" w:rsidRPr="00B56773" w:rsidRDefault="00AF540A" w:rsidP="00AF540A">
      <w:pPr>
        <w:ind w:left="851" w:hanging="284"/>
        <w:rPr>
          <w:i/>
        </w:rPr>
      </w:pPr>
      <w:r w:rsidRPr="00B56773">
        <w:rPr>
          <w:i/>
        </w:rPr>
        <w:t>2&gt;</w:t>
      </w:r>
      <w:r w:rsidRPr="00B56773">
        <w:rPr>
          <w:i/>
        </w:rPr>
        <w:tab/>
        <w:t xml:space="preserve">perform intra-frequency measurements or inter-frequency measurements before </w:t>
      </w:r>
      <w:r w:rsidRPr="00B56773">
        <w:rPr>
          <w:i/>
          <w:iCs/>
        </w:rPr>
        <w:t>t-Service</w:t>
      </w:r>
      <w:r w:rsidRPr="00B56773">
        <w:rPr>
          <w:i/>
        </w:rPr>
        <w:t>;</w:t>
      </w:r>
    </w:p>
    <w:p w14:paraId="3E3A6B00" w14:textId="7A38E340" w:rsidR="00AF540A" w:rsidRDefault="00AF540A" w:rsidP="00AF540A">
      <w:pPr>
        <w:pStyle w:val="CommentText"/>
      </w:pPr>
      <w:r w:rsidRPr="00B56773">
        <w:rPr>
          <w:i/>
        </w:rPr>
        <w:t xml:space="preserve">NOTE: The exact time to start measurements is left up to UE implementation and </w:t>
      </w:r>
      <w:r w:rsidR="008B4995">
        <w:rPr>
          <w:i/>
        </w:rPr>
        <w:t xml:space="preserve">t-ServiceStartNeigh may be </w:t>
      </w:r>
      <w:r w:rsidRPr="00B56773">
        <w:rPr>
          <w:i/>
        </w:rPr>
        <w:t>used to decide when to start measurements</w:t>
      </w:r>
    </w:p>
  </w:comment>
  <w:comment w:id="839" w:author="Nokia" w:date="2023-10-20T08:56:00Z" w:initials="Nokia-SS">
    <w:p w14:paraId="325B998C" w14:textId="59F0AE07" w:rsidR="00AF540A" w:rsidRDefault="00AF540A" w:rsidP="00AF540A">
      <w:pPr>
        <w:pStyle w:val="CommentText"/>
      </w:pPr>
      <w:r>
        <w:rPr>
          <w:rStyle w:val="CommentReference"/>
        </w:rPr>
        <w:annotationRef/>
      </w:r>
      <w:r>
        <w:t>Same comments as above.</w:t>
      </w:r>
    </w:p>
  </w:comment>
  <w:comment w:id="868" w:author="Ericsson (Robert)" w:date="2023-10-25T12:00:00Z" w:initials="E">
    <w:p w14:paraId="667B378F" w14:textId="77777777" w:rsidR="00AF540A" w:rsidRDefault="00AF540A" w:rsidP="00AF540A">
      <w:pPr>
        <w:pStyle w:val="CommentText"/>
      </w:pPr>
      <w:r>
        <w:rPr>
          <w:rStyle w:val="CommentReference"/>
        </w:rPr>
        <w:annotationRef/>
      </w:r>
      <w:r>
        <w:t xml:space="preserve">What are the difference between these? </w:t>
      </w:r>
      <w:r>
        <w:br/>
        <w:t>We think it is only the first that is correct (IDLE is done autonomously). That is, remove "</w:t>
      </w:r>
      <w:r>
        <w:rPr>
          <w:color w:val="0000FF"/>
        </w:rPr>
        <w:t>or triggered by the UE using available idle periods</w:t>
      </w:r>
      <w:r>
        <w:t>"</w:t>
      </w:r>
    </w:p>
  </w:comment>
  <w:comment w:id="886" w:author="RAN2#123bis" w:date="2023-10-19T15:58:00Z" w:initials="HW">
    <w:p w14:paraId="3DB8CBE7" w14:textId="7B9FB75B" w:rsidR="00AF540A" w:rsidRDefault="00AF540A">
      <w:pPr>
        <w:pStyle w:val="CommentText"/>
        <w:rPr>
          <w:rFonts w:eastAsia="DengXian"/>
          <w:lang w:eastAsia="zh-CN"/>
        </w:rPr>
      </w:pPr>
      <w:r>
        <w:rPr>
          <w:rStyle w:val="CommentReference"/>
        </w:rPr>
        <w:annotationRef/>
      </w:r>
      <w:r>
        <w:rPr>
          <w:rFonts w:eastAsia="DengXian"/>
          <w:lang w:eastAsia="zh-CN"/>
        </w:rPr>
        <w:t>The Editor’s Note is removed because:</w:t>
      </w:r>
    </w:p>
    <w:p w14:paraId="5D87CDF1" w14:textId="5D1ECBED" w:rsidR="00AF540A" w:rsidRDefault="00AF540A" w:rsidP="00F713C8">
      <w:pPr>
        <w:pStyle w:val="CommentText"/>
        <w:numPr>
          <w:ilvl w:val="0"/>
          <w:numId w:val="21"/>
        </w:numPr>
        <w:rPr>
          <w:rFonts w:eastAsia="DengXian"/>
          <w:lang w:eastAsia="zh-CN"/>
        </w:rPr>
      </w:pPr>
      <w:r>
        <w:rPr>
          <w:rFonts w:eastAsia="DengXian"/>
          <w:lang w:eastAsia="zh-CN"/>
        </w:rPr>
        <w:t xml:space="preserve"> The start time of NW triggered gap is already captured in 36.213 running CR, so reference to 36.213 is enough.</w:t>
      </w:r>
      <w:r>
        <w:rPr>
          <w:rFonts w:eastAsia="DengXian" w:hint="eastAsia"/>
          <w:lang w:eastAsia="zh-CN"/>
        </w:rPr>
        <w:t xml:space="preserve"> See</w:t>
      </w:r>
      <w:r>
        <w:rPr>
          <w:rFonts w:eastAsia="DengXian"/>
          <w:lang w:eastAsia="zh-CN"/>
        </w:rPr>
        <w:t>:</w:t>
      </w:r>
    </w:p>
    <w:p w14:paraId="4D925A9A" w14:textId="1341E7C5" w:rsidR="00AF540A" w:rsidRDefault="00546716" w:rsidP="00F713C8">
      <w:pPr>
        <w:pStyle w:val="CommentText"/>
        <w:rPr>
          <w:rFonts w:eastAsia="DengXian"/>
          <w:lang w:eastAsia="zh-CN"/>
        </w:rPr>
      </w:pPr>
      <w:hyperlink r:id="rId1" w:history="1">
        <w:r w:rsidR="00AF540A" w:rsidRPr="000E7330">
          <w:rPr>
            <w:rStyle w:val="Hyperlink"/>
            <w:rFonts w:eastAsia="DengXian"/>
            <w:lang w:eastAsia="zh-CN"/>
          </w:rPr>
          <w:t>https://www.3gpp.org/ftp/tsg_ran/WG1_RL1/TSGR1_114b/Inbox/drafts/8.13(NR_NTN_enh)/36.213%20draft%20CR/</w:t>
        </w:r>
      </w:hyperlink>
    </w:p>
    <w:p w14:paraId="623B3821" w14:textId="77777777" w:rsidR="00AF540A" w:rsidRDefault="00AF540A" w:rsidP="00F713C8">
      <w:pPr>
        <w:pStyle w:val="CommentText"/>
        <w:rPr>
          <w:rFonts w:eastAsia="DengXian"/>
          <w:lang w:eastAsia="zh-CN"/>
        </w:rPr>
      </w:pPr>
    </w:p>
    <w:p w14:paraId="626523E4" w14:textId="18D2D205" w:rsidR="00AF540A" w:rsidRPr="00F713C8" w:rsidRDefault="00AF540A" w:rsidP="00F713C8">
      <w:pPr>
        <w:pStyle w:val="CommentText"/>
        <w:numPr>
          <w:ilvl w:val="0"/>
          <w:numId w:val="21"/>
        </w:numPr>
        <w:rPr>
          <w:rFonts w:eastAsia="DengXian"/>
          <w:lang w:eastAsia="zh-CN"/>
        </w:rPr>
      </w:pPr>
      <w:r>
        <w:rPr>
          <w:rFonts w:eastAsia="DengXian"/>
          <w:lang w:eastAsia="zh-CN"/>
        </w:rPr>
        <w:t xml:space="preserve"> The gap length will be provided via MAC CE, currently no impact on RRC is identified.</w:t>
      </w:r>
    </w:p>
  </w:comment>
  <w:comment w:id="2078" w:author="RAN2#123bis" w:date="2023-10-18T23:45:00Z" w:initials="HW">
    <w:p w14:paraId="4F156D40" w14:textId="40D7F4D7" w:rsidR="00AF540A" w:rsidRPr="001161BB" w:rsidRDefault="00AF540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 general remark: </w:t>
      </w:r>
      <w:r>
        <w:rPr>
          <w:rFonts w:eastAsia="DengXian" w:hint="eastAsia"/>
          <w:lang w:eastAsia="zh-CN"/>
        </w:rPr>
        <w:t>C</w:t>
      </w:r>
      <w:r>
        <w:rPr>
          <w:rFonts w:eastAsia="DengXian"/>
          <w:lang w:eastAsia="zh-CN"/>
        </w:rPr>
        <w:t>hanges on changes will be cleaned up in the final version.</w:t>
      </w:r>
    </w:p>
  </w:comment>
  <w:comment w:id="2093" w:author="Ericsson - Ignacio" w:date="2023-10-24T17:35:00Z" w:initials="E">
    <w:p w14:paraId="74D34525" w14:textId="284D8BDB" w:rsidR="00AF540A" w:rsidRDefault="00AF540A">
      <w:pPr>
        <w:pStyle w:val="CommentText"/>
      </w:pPr>
      <w:r>
        <w:rPr>
          <w:rStyle w:val="CommentReference"/>
        </w:rPr>
        <w:annotationRef/>
      </w:r>
      <w:r>
        <w:t>Suggest renaming the field to reflect it is a list, similar to other lists in SIB.</w:t>
      </w:r>
    </w:p>
  </w:comment>
  <w:comment w:id="2118" w:author="Ericsson - Ignacio" w:date="2023-10-24T17:21:00Z" w:initials="E">
    <w:p w14:paraId="64D3962B" w14:textId="30350833" w:rsidR="00AF540A" w:rsidRDefault="00AF540A">
      <w:pPr>
        <w:pStyle w:val="CommentText"/>
      </w:pPr>
      <w:r>
        <w:rPr>
          <w:rStyle w:val="CommentReference"/>
        </w:rPr>
        <w:annotationRef/>
      </w:r>
      <w:r>
        <w:t xml:space="preserve">Similar to NR, </w:t>
      </w:r>
      <w:r>
        <w:rPr>
          <w:rStyle w:val="CommentReference"/>
        </w:rPr>
        <w:annotationRef/>
      </w:r>
      <w:r>
        <w:t>this can be captured in Stage 2.</w:t>
      </w:r>
    </w:p>
  </w:comment>
  <w:comment w:id="2119" w:author="Jonas Sedin - Samsung" w:date="2023-10-25T16:49:00Z" w:initials="JS">
    <w:p w14:paraId="0D7F0ADB" w14:textId="3B07B326" w:rsidR="00951498" w:rsidRDefault="00951498">
      <w:pPr>
        <w:pStyle w:val="CommentText"/>
      </w:pPr>
      <w:r>
        <w:rPr>
          <w:rStyle w:val="CommentReference"/>
        </w:rPr>
        <w:annotationRef/>
      </w:r>
      <w:r>
        <w:t xml:space="preserve">We made the following working assumption: </w:t>
      </w:r>
    </w:p>
    <w:p w14:paraId="46A38257" w14:textId="3D4B5169" w:rsidR="00951498" w:rsidRDefault="00951498">
      <w:pPr>
        <w:pStyle w:val="CommentText"/>
      </w:pPr>
      <w:r>
        <w:t xml:space="preserve"> </w:t>
      </w:r>
    </w:p>
    <w:p w14:paraId="51D886A4" w14:textId="77777777" w:rsidR="00951498" w:rsidRDefault="00951498" w:rsidP="00951498">
      <w:pPr>
        <w:pStyle w:val="Doc-text2"/>
        <w:pBdr>
          <w:top w:val="single" w:sz="4" w:space="1" w:color="auto"/>
          <w:left w:val="single" w:sz="4" w:space="4" w:color="auto"/>
          <w:bottom w:val="single" w:sz="4" w:space="1" w:color="auto"/>
          <w:right w:val="single" w:sz="4" w:space="4" w:color="auto"/>
        </w:pBdr>
      </w:pPr>
      <w:r>
        <w:t xml:space="preserve">Working assumption: </w:t>
      </w:r>
    </w:p>
    <w:p w14:paraId="7AB230B2" w14:textId="77777777" w:rsidR="00951498" w:rsidRDefault="00951498" w:rsidP="00951498">
      <w:pPr>
        <w:pStyle w:val="Doc-text2"/>
        <w:numPr>
          <w:ilvl w:val="0"/>
          <w:numId w:val="22"/>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64576FF9" w14:textId="4B34879F" w:rsidR="00951498" w:rsidRDefault="00951498">
      <w:pPr>
        <w:pStyle w:val="CommentText"/>
      </w:pPr>
    </w:p>
    <w:p w14:paraId="3DF14481" w14:textId="66815960" w:rsidR="00951498" w:rsidRDefault="00951498">
      <w:pPr>
        <w:pStyle w:val="CommentText"/>
      </w:pPr>
      <w:r>
        <w:t>Which refers to RAN2#121bis NR NTN agreement:</w:t>
      </w:r>
    </w:p>
    <w:p w14:paraId="20BF7E81" w14:textId="77777777" w:rsidR="00951498" w:rsidRPr="00FC57B0" w:rsidRDefault="00951498" w:rsidP="00951498">
      <w:pPr>
        <w:pStyle w:val="Doc-text2"/>
        <w:pBdr>
          <w:top w:val="single" w:sz="4" w:space="1" w:color="auto"/>
          <w:left w:val="single" w:sz="4" w:space="4" w:color="auto"/>
          <w:bottom w:val="single" w:sz="4" w:space="1" w:color="auto"/>
          <w:right w:val="single" w:sz="4" w:space="4" w:color="auto"/>
        </w:pBdr>
      </w:pPr>
      <w:r w:rsidRPr="00FC57B0">
        <w:t>Agreements via email – from offline 107:</w:t>
      </w:r>
    </w:p>
    <w:p w14:paraId="6D64F0F4" w14:textId="77777777" w:rsidR="00951498" w:rsidRPr="00FC57B0" w:rsidRDefault="00951498" w:rsidP="00951498">
      <w:pPr>
        <w:pStyle w:val="Doc-text2"/>
        <w:numPr>
          <w:ilvl w:val="0"/>
          <w:numId w:val="23"/>
        </w:numPr>
        <w:pBdr>
          <w:top w:val="single" w:sz="4" w:space="1" w:color="auto"/>
          <w:left w:val="single" w:sz="4" w:space="4" w:color="auto"/>
          <w:bottom w:val="single" w:sz="4" w:space="1" w:color="auto"/>
          <w:right w:val="single" w:sz="4" w:space="4" w:color="auto"/>
        </w:pBdr>
      </w:pPr>
      <w:r w:rsidRPr="00FC57B0">
        <w:t>On a frequency band number shared by TN and NTN (e.g., n1), if NTN-specific assistance information is NOT provided for a neighbour cell configured in SIB3/SIB4, UE assumes this is a TN neighbour cell. This understanding is also applicable for Rel-17 and it does not need any spec update</w:t>
      </w:r>
    </w:p>
    <w:p w14:paraId="0B4E96F6" w14:textId="60866133" w:rsidR="00951498" w:rsidRDefault="00951498">
      <w:pPr>
        <w:pStyle w:val="CommentText"/>
      </w:pPr>
    </w:p>
    <w:p w14:paraId="1E4BC496" w14:textId="7A14E23A" w:rsidR="00951498" w:rsidRDefault="00951498">
      <w:pPr>
        <w:pStyle w:val="CommentText"/>
      </w:pPr>
      <w:r>
        <w:t xml:space="preserve">We also made the following agreements: </w:t>
      </w:r>
    </w:p>
    <w:p w14:paraId="15A9BB75" w14:textId="77777777" w:rsidR="00951498" w:rsidRDefault="00951498"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2B894727" w14:textId="77777777" w:rsidR="00951498" w:rsidRDefault="00951498"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7800DD79" w14:textId="19D1D326" w:rsidR="00951498" w:rsidRDefault="00951498">
      <w:pPr>
        <w:pStyle w:val="CommentText"/>
      </w:pPr>
    </w:p>
    <w:p w14:paraId="075C2612" w14:textId="77777777" w:rsidR="00951498" w:rsidRDefault="00951498">
      <w:pPr>
        <w:pStyle w:val="CommentText"/>
      </w:pPr>
      <w:r>
        <w:t>This creates a logical inconsistency on what a Rel-18 UE is expected to do, which is:</w:t>
      </w:r>
    </w:p>
    <w:p w14:paraId="3B397A5A" w14:textId="7D047A53" w:rsidR="00951498" w:rsidRDefault="00951498">
      <w:pPr>
        <w:pStyle w:val="CommentText"/>
      </w:pPr>
      <w:r>
        <w:t xml:space="preserve">If absence of the field, does it mean that 1) it is up to UE implementation to measure NTN and/or TN (in rel-17), or 2) does it mean that UE </w:t>
      </w:r>
      <w:r w:rsidRPr="00951498">
        <w:rPr>
          <w:b/>
        </w:rPr>
        <w:t>shall</w:t>
      </w:r>
      <w:r>
        <w:t xml:space="preserve"> measure TN?</w:t>
      </w:r>
    </w:p>
    <w:p w14:paraId="08E83086" w14:textId="6AD03009" w:rsidR="00951498" w:rsidRDefault="00951498">
      <w:pPr>
        <w:pStyle w:val="CommentText"/>
      </w:pPr>
      <w:r>
        <w:t xml:space="preserve">If this is not clear for the </w:t>
      </w:r>
      <w:r w:rsidR="00E74D6B">
        <w:t xml:space="preserve">UE, it will be power consuming, as it has to assume all of it. </w:t>
      </w:r>
    </w:p>
    <w:p w14:paraId="0CEAAC27" w14:textId="0382CA4B" w:rsidR="00951498" w:rsidRDefault="00951498">
      <w:pPr>
        <w:pStyle w:val="CommentText"/>
      </w:pPr>
    </w:p>
    <w:p w14:paraId="082BDA3C" w14:textId="62B3D7CD" w:rsidR="00951498" w:rsidRDefault="00951498">
      <w:pPr>
        <w:pStyle w:val="CommentText"/>
      </w:pPr>
      <w:r>
        <w:t>This is why the working assumption does not work, and i</w:t>
      </w:r>
      <w:r w:rsidR="00E74D6B">
        <w:t xml:space="preserve">t shall be explicit whether it is NTN or TN. </w:t>
      </w:r>
    </w:p>
    <w:p w14:paraId="286AC3CB" w14:textId="43220DFD" w:rsidR="00546716" w:rsidRDefault="00546716">
      <w:pPr>
        <w:pStyle w:val="CommentText"/>
      </w:pPr>
    </w:p>
    <w:p w14:paraId="0C7F7A94" w14:textId="2B6BBFE5" w:rsidR="00546716" w:rsidRDefault="00546716">
      <w:pPr>
        <w:pStyle w:val="CommentText"/>
      </w:pPr>
      <w:r>
        <w:t xml:space="preserve">Please add this to open lists. </w:t>
      </w:r>
      <w:bookmarkStart w:id="2121" w:name="_GoBack"/>
      <w:bookmarkEnd w:id="2121"/>
    </w:p>
  </w:comment>
  <w:comment w:id="2185" w:author="Ericsson - Ignacio" w:date="2023-10-24T17:34:00Z" w:initials="E">
    <w:p w14:paraId="649C684F" w14:textId="179E562B" w:rsidR="00AF540A" w:rsidRDefault="00AF540A">
      <w:pPr>
        <w:pStyle w:val="CommentText"/>
      </w:pPr>
      <w:r>
        <w:rPr>
          <w:rStyle w:val="CommentReference"/>
        </w:rPr>
        <w:annotationRef/>
      </w:r>
      <w:r>
        <w:t>Suggest renaming the field to reflect it is a list, similar to other lists in SIB.</w:t>
      </w:r>
    </w:p>
  </w:comment>
  <w:comment w:id="2200" w:author="Ericsson - Ignacio" w:date="2023-10-24T17:21:00Z" w:initials="E">
    <w:p w14:paraId="5902CA09" w14:textId="4590CF37" w:rsidR="00AF540A" w:rsidRDefault="00AF540A">
      <w:pPr>
        <w:pStyle w:val="CommentText"/>
      </w:pPr>
      <w:r>
        <w:rPr>
          <w:rStyle w:val="CommentReference"/>
        </w:rPr>
        <w:annotationRef/>
      </w:r>
      <w:r>
        <w:t xml:space="preserve">Similar to NR, </w:t>
      </w:r>
      <w:r>
        <w:rPr>
          <w:rStyle w:val="CommentReference"/>
        </w:rPr>
        <w:annotationRef/>
      </w:r>
      <w:r>
        <w:t>this can be captured in Stage 2.</w:t>
      </w:r>
    </w:p>
  </w:comment>
  <w:comment w:id="2201" w:author="Jonas Sedin - Samsung" w:date="2023-10-25T17:01:00Z" w:initials="JS">
    <w:p w14:paraId="54CD57F7" w14:textId="2ED341DF" w:rsidR="00FD03DB" w:rsidRDefault="00FD03DB">
      <w:pPr>
        <w:pStyle w:val="CommentText"/>
      </w:pPr>
      <w:r>
        <w:rPr>
          <w:rStyle w:val="CommentReference"/>
        </w:rPr>
        <w:annotationRef/>
      </w:r>
      <w:r>
        <w:t xml:space="preserve">Same comment as for SIB3. </w:t>
      </w:r>
    </w:p>
  </w:comment>
  <w:comment w:id="2484" w:author="Nokia" w:date="2023-10-20T08:59:00Z" w:initials="Nokia-SS">
    <w:p w14:paraId="34A90BA9" w14:textId="77777777" w:rsidR="00AF540A" w:rsidRDefault="00AF540A">
      <w:pPr>
        <w:pStyle w:val="CommentText"/>
      </w:pPr>
      <w:r>
        <w:rPr>
          <w:rStyle w:val="CommentReference"/>
        </w:rPr>
        <w:annotationRef/>
      </w:r>
      <w:r>
        <w:t>Two separate fields not required because only one of them will be valid at anytime.</w:t>
      </w:r>
    </w:p>
    <w:p w14:paraId="54312783" w14:textId="77777777" w:rsidR="00AF540A" w:rsidRDefault="00AF540A">
      <w:pPr>
        <w:pStyle w:val="CommentText"/>
      </w:pPr>
    </w:p>
    <w:p w14:paraId="7CC5B39D" w14:textId="77777777" w:rsidR="00AF540A" w:rsidRDefault="00AF540A">
      <w:pPr>
        <w:pStyle w:val="CommentText"/>
      </w:pPr>
      <w:r>
        <w:t>Also for handling these parameters in 36.304 and also cross reference in this CR, it is better to keep referenceLocation field as such and introduce another field 'referenceLocationtype : Fixed /Moving.</w:t>
      </w:r>
    </w:p>
    <w:p w14:paraId="478884DF" w14:textId="77777777" w:rsidR="00AF540A" w:rsidRDefault="00AF540A">
      <w:pPr>
        <w:pStyle w:val="CommentText"/>
      </w:pPr>
    </w:p>
    <w:p w14:paraId="5B5E3C25" w14:textId="77777777" w:rsidR="00AF540A" w:rsidRDefault="00AF540A">
      <w:pPr>
        <w:pStyle w:val="CommentText"/>
      </w:pPr>
      <w:r>
        <w:t>[[</w:t>
      </w:r>
      <w:r>
        <w:tab/>
        <w:t>referenceLocation-r18</w:t>
      </w:r>
      <w:r>
        <w:tab/>
      </w:r>
      <w:r>
        <w:tab/>
      </w:r>
      <w:r>
        <w:tab/>
        <w:t>ReferenceLocation-r18</w:t>
      </w:r>
      <w:r>
        <w:tab/>
      </w:r>
      <w:r>
        <w:tab/>
        <w:t>OPTIONAL,</w:t>
      </w:r>
      <w:r>
        <w:tab/>
        <w:t>-- Need OR</w:t>
      </w:r>
    </w:p>
    <w:p w14:paraId="49364F2D" w14:textId="77777777" w:rsidR="00AF540A" w:rsidRDefault="00AF540A">
      <w:pPr>
        <w:pStyle w:val="CommentText"/>
      </w:pPr>
      <w:r>
        <w:tab/>
      </w:r>
      <w:r>
        <w:tab/>
        <w:t>referenceLocationType-r18</w:t>
      </w:r>
      <w:r>
        <w:tab/>
      </w:r>
      <w:r>
        <w:tab/>
      </w:r>
      <w:r>
        <w:tab/>
        <w:t>{FixedRef,MovingRef]</w:t>
      </w:r>
      <w:r>
        <w:tab/>
      </w:r>
      <w:r>
        <w:tab/>
        <w:t>OPTIONAL,</w:t>
      </w:r>
      <w:r>
        <w:tab/>
        <w:t>-- Need OR</w:t>
      </w:r>
    </w:p>
    <w:p w14:paraId="4388553A" w14:textId="77777777" w:rsidR="00AF540A" w:rsidRDefault="00AF540A">
      <w:pPr>
        <w:pStyle w:val="CommentText"/>
      </w:pPr>
    </w:p>
    <w:p w14:paraId="603A70C7" w14:textId="77777777" w:rsidR="00AF540A" w:rsidRDefault="00AF540A">
      <w:pPr>
        <w:pStyle w:val="CommentText"/>
      </w:pPr>
    </w:p>
    <w:p w14:paraId="58CFDA3B" w14:textId="77777777" w:rsidR="00AF540A" w:rsidRDefault="00AF540A" w:rsidP="00AF540A">
      <w:pPr>
        <w:pStyle w:val="CommentText"/>
      </w:pPr>
    </w:p>
  </w:comment>
  <w:comment w:id="2485" w:author="QC-Bharat" w:date="2023-10-23T15:59:00Z" w:initials="BS">
    <w:p w14:paraId="3BBA7835" w14:textId="77777777" w:rsidR="00AF540A" w:rsidRDefault="00AF540A" w:rsidP="00AF540A">
      <w:pPr>
        <w:pStyle w:val="CommentText"/>
      </w:pPr>
      <w:r>
        <w:rPr>
          <w:rStyle w:val="CommentReference"/>
        </w:rPr>
        <w:annotationRef/>
      </w:r>
      <w:r>
        <w:t>Probably we can just add it in CHOICE structure.</w:t>
      </w:r>
    </w:p>
  </w:comment>
  <w:comment w:id="2486" w:author="Ericsson - Ignacio" w:date="2023-10-24T17:22:00Z" w:initials="E">
    <w:p w14:paraId="09548EF3" w14:textId="4732AAC9" w:rsidR="00AF540A" w:rsidRDefault="00AF540A">
      <w:pPr>
        <w:pStyle w:val="CommentText"/>
      </w:pPr>
      <w:r>
        <w:rPr>
          <w:rStyle w:val="CommentReference"/>
        </w:rPr>
        <w:annotationRef/>
      </w:r>
      <w:r>
        <w:t>Agree with Nokia.</w:t>
      </w:r>
    </w:p>
  </w:comment>
  <w:comment w:id="2487" w:author="Jonas Sedin - Samsung" w:date="2023-10-25T17:02:00Z" w:initials="JS">
    <w:p w14:paraId="56B45C8C" w14:textId="3685FE92" w:rsidR="00B90E06" w:rsidRDefault="00B90E06">
      <w:pPr>
        <w:pStyle w:val="CommentText"/>
      </w:pPr>
      <w:r>
        <w:rPr>
          <w:rStyle w:val="CommentReference"/>
        </w:rPr>
        <w:annotationRef/>
      </w:r>
      <w:r>
        <w:t>Agree with having a CHOICE structure. Something like along the lines of:</w:t>
      </w:r>
    </w:p>
    <w:p w14:paraId="34A6BD1E" w14:textId="72AA0D47" w:rsidR="00B90E06" w:rsidRDefault="00B90E06">
      <w:pPr>
        <w:pStyle w:val="CommentText"/>
      </w:pPr>
    </w:p>
    <w:p w14:paraId="00CC41F3" w14:textId="28288AEF" w:rsidR="00B90E06" w:rsidRDefault="00B90E06">
      <w:pPr>
        <w:pStyle w:val="CommentText"/>
      </w:pPr>
      <w:r>
        <w:t>referenceLocation-r18    CHOICE {</w:t>
      </w:r>
    </w:p>
    <w:p w14:paraId="47748B84" w14:textId="7EC1AC0E" w:rsidR="00B90E06" w:rsidRDefault="00B90E06">
      <w:pPr>
        <w:pStyle w:val="CommentText"/>
      </w:pPr>
      <w:r>
        <w:t xml:space="preserve">  fixedCell      ReferenceLocation-r18</w:t>
      </w:r>
    </w:p>
    <w:p w14:paraId="7314CF1C" w14:textId="0E339588" w:rsidR="00B90E06" w:rsidRDefault="00B90E06">
      <w:pPr>
        <w:pStyle w:val="CommentText"/>
      </w:pPr>
      <w:r>
        <w:t xml:space="preserve">  movingCell    ReferenceLocation-r18</w:t>
      </w:r>
    </w:p>
    <w:p w14:paraId="2FF79064" w14:textId="6625E0ED" w:rsidR="00B90E06" w:rsidRDefault="00B90E06">
      <w:pPr>
        <w:pStyle w:val="CommentText"/>
      </w:pPr>
      <w:r>
        <w:t>}</w:t>
      </w:r>
    </w:p>
    <w:p w14:paraId="063CB62B" w14:textId="77777777" w:rsidR="00B90E06" w:rsidRDefault="00B90E06">
      <w:pPr>
        <w:pStyle w:val="CommentText"/>
      </w:pPr>
    </w:p>
    <w:p w14:paraId="6A592812" w14:textId="77777777" w:rsidR="00B90E06" w:rsidRDefault="00B90E06">
      <w:pPr>
        <w:pStyle w:val="CommentText"/>
      </w:pPr>
    </w:p>
  </w:comment>
  <w:comment w:id="2489" w:author="Ericsson - Ignacio" w:date="2023-10-24T17:33:00Z" w:initials="E">
    <w:p w14:paraId="38BCA808" w14:textId="21483A1B" w:rsidR="00AF540A" w:rsidRDefault="00AF540A">
      <w:pPr>
        <w:pStyle w:val="CommentText"/>
      </w:pPr>
      <w:r>
        <w:rPr>
          <w:rStyle w:val="CommentReference"/>
        </w:rPr>
        <w:annotationRef/>
      </w:r>
      <w:r>
        <w:rPr>
          <w:rStyle w:val="CommentReference"/>
        </w:rPr>
        <w:t>All these parameters refer to the serving satellite. We suggest including them in ServingSatelliteInfo-r17</w:t>
      </w:r>
    </w:p>
  </w:comment>
  <w:comment w:id="2538" w:author="Jonas Sedin - Samsung" w:date="2023-10-25T17:11:00Z" w:initials="JS">
    <w:p w14:paraId="32E23DD3" w14:textId="5DF78EE8" w:rsidR="00FF7E54" w:rsidRDefault="00FF7E54">
      <w:pPr>
        <w:pStyle w:val="CommentText"/>
      </w:pPr>
      <w:r>
        <w:rPr>
          <w:rStyle w:val="CommentReference"/>
        </w:rPr>
        <w:annotationRef/>
      </w:r>
      <w:r>
        <w:t>Missing extension brackets etc</w:t>
      </w:r>
    </w:p>
  </w:comment>
  <w:comment w:id="2541" w:author="Ericsson - Ignacio" w:date="2023-10-24T17:23:00Z" w:initials="E">
    <w:p w14:paraId="4C22284D" w14:textId="198E466E" w:rsidR="00AF540A" w:rsidRDefault="00AF540A">
      <w:pPr>
        <w:pStyle w:val="CommentText"/>
      </w:pPr>
      <w:r>
        <w:rPr>
          <w:rStyle w:val="CommentReference"/>
        </w:rPr>
        <w:annotationRef/>
      </w:r>
      <w:r>
        <w:rPr>
          <w:rStyle w:val="CommentReference"/>
        </w:rPr>
        <w:t>Carrier frequency should be provided per satellite unit in SatelliteInfo</w:t>
      </w:r>
    </w:p>
  </w:comment>
  <w:comment w:id="2542" w:author="Jonas Sedin - Samsung" w:date="2023-10-25T17:06:00Z" w:initials="JS">
    <w:p w14:paraId="545C19F9" w14:textId="77658852" w:rsidR="00B90E06" w:rsidRDefault="00B90E06">
      <w:pPr>
        <w:pStyle w:val="CommentText"/>
      </w:pPr>
      <w:r>
        <w:rPr>
          <w:rStyle w:val="CommentReference"/>
        </w:rPr>
        <w:annotationRef/>
      </w:r>
      <w:r w:rsidR="007B09DC">
        <w:t>We have no</w:t>
      </w:r>
      <w:r>
        <w:t xml:space="preserve"> extension markers in satelliteInfo. Suggest a parallel list satelliteInfoList-v18xx</w:t>
      </w:r>
      <w:r w:rsidR="007B09DC">
        <w:t>. And we think that it could also be a list of frequencies for each satellite</w:t>
      </w:r>
    </w:p>
  </w:comment>
  <w:comment w:id="2611" w:author="Apple (Yuqin Chen)" w:date="2023-10-24T14:52:00Z" w:initials="Yuqin">
    <w:p w14:paraId="4CCC9E6F" w14:textId="77777777" w:rsidR="00AF540A" w:rsidRDefault="00AF540A" w:rsidP="00AF540A">
      <w:r>
        <w:rPr>
          <w:rStyle w:val="CommentReference"/>
        </w:rPr>
        <w:annotationRef/>
      </w:r>
      <w:r>
        <w:t>Seems the “referenceLocationMoving-r18” is missing? RAN2 agreed on eventD1 for which the distance to neighbor satellite’s reference location is needed.</w:t>
      </w:r>
    </w:p>
  </w:comment>
  <w:comment w:id="2676" w:author="QC-Bharat" w:date="2023-10-23T14:08:00Z" w:initials="BS">
    <w:p w14:paraId="6C1235C0" w14:textId="77D4F789" w:rsidR="00AF540A" w:rsidRDefault="00AF540A" w:rsidP="00AF540A">
      <w:pPr>
        <w:pStyle w:val="CommentText"/>
      </w:pPr>
      <w:r>
        <w:rPr>
          <w:rStyle w:val="CommentReference"/>
        </w:rPr>
        <w:annotationRef/>
      </w:r>
      <w:r>
        <w:t>Reference time for this should be serving cell timing.</w:t>
      </w:r>
    </w:p>
  </w:comment>
  <w:comment w:id="3168" w:author="QC-Bharat" w:date="2023-10-23T16:01:00Z" w:initials="BS">
    <w:p w14:paraId="12156E52" w14:textId="77777777" w:rsidR="00AF540A" w:rsidRDefault="00AF540A" w:rsidP="00AF540A">
      <w:pPr>
        <w:pStyle w:val="CommentText"/>
      </w:pPr>
      <w:r>
        <w:rPr>
          <w:rStyle w:val="CommentReference"/>
        </w:rPr>
        <w:annotationRef/>
      </w:r>
      <w:r>
        <w:t>Can we make it Need or so it can be released.</w:t>
      </w:r>
    </w:p>
  </w:comment>
  <w:comment w:id="3169" w:author="Ericsson (Robert)" w:date="2023-10-25T11:53:00Z" w:initials="E">
    <w:p w14:paraId="1BD31B5A" w14:textId="77777777" w:rsidR="00AF540A" w:rsidRDefault="00AF540A" w:rsidP="00AF540A">
      <w:pPr>
        <w:pStyle w:val="CommentText"/>
      </w:pPr>
      <w:r>
        <w:rPr>
          <w:rStyle w:val="CommentReference"/>
        </w:rPr>
        <w:annotationRef/>
      </w:r>
      <w:r>
        <w:t>We agree</w:t>
      </w:r>
    </w:p>
  </w:comment>
  <w:comment w:id="3182" w:author="RAN2#123bis" w:date="2023-10-19T16:51:00Z" w:initials="HW">
    <w:p w14:paraId="056B83FA" w14:textId="7C4F37CD" w:rsidR="00AF540A" w:rsidRDefault="00AF540A">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1 agreement @ RAN1 #114bis:</w:t>
      </w:r>
    </w:p>
    <w:p w14:paraId="514B6BD9" w14:textId="77777777" w:rsidR="00AF540A" w:rsidRDefault="00AF540A">
      <w:pPr>
        <w:pStyle w:val="CommentText"/>
        <w:rPr>
          <w:rFonts w:eastAsia="DengXian"/>
          <w:lang w:eastAsia="zh-CN"/>
        </w:rPr>
      </w:pPr>
    </w:p>
    <w:p w14:paraId="5AB26B31" w14:textId="77777777" w:rsidR="00AF540A" w:rsidRPr="008B21C6" w:rsidRDefault="00AF540A" w:rsidP="006B224A">
      <w:pPr>
        <w:rPr>
          <w:rFonts w:eastAsia="SimSun"/>
          <w:i/>
          <w:lang w:val="en-US" w:eastAsia="zh-CN"/>
        </w:rPr>
      </w:pPr>
      <w:r w:rsidRPr="008B21C6">
        <w:rPr>
          <w:rStyle w:val="Emphasis"/>
          <w:bCs/>
          <w:i w:val="0"/>
          <w:highlight w:val="green"/>
          <w:shd w:val="clear" w:color="auto" w:fill="FFFF00"/>
        </w:rPr>
        <w:t>Agreement</w:t>
      </w:r>
    </w:p>
    <w:p w14:paraId="09C713F1" w14:textId="77777777" w:rsidR="00AF540A" w:rsidRPr="008B21C6" w:rsidRDefault="00AF540A" w:rsidP="006B224A">
      <w:pPr>
        <w:rPr>
          <w:rStyle w:val="Emphasis"/>
          <w:bCs/>
          <w:i w:val="0"/>
        </w:rPr>
      </w:pPr>
      <w:r w:rsidRPr="008B21C6">
        <w:rPr>
          <w:rStyle w:val="Emphasis"/>
          <w:bCs/>
          <w:i w:val="0"/>
        </w:rPr>
        <w:t>When timeAlignmentTimer is infinity, the duration X is equal to Y. Network can configure Y via a 3-bit field at least with component values [sf500, sf750, sf1280, sf1920, sf2560, sf5120, sf10240].</w:t>
      </w:r>
    </w:p>
    <w:p w14:paraId="3554AF90" w14:textId="77777777" w:rsidR="00AF540A" w:rsidRPr="008B21C6" w:rsidRDefault="00AF540A" w:rsidP="006B224A">
      <w:pPr>
        <w:rPr>
          <w:rStyle w:val="Emphasis"/>
          <w:bCs/>
          <w:i w:val="0"/>
        </w:rPr>
      </w:pPr>
      <w:r w:rsidRPr="008B21C6">
        <w:rPr>
          <w:rStyle w:val="Emphasis"/>
          <w:bCs/>
          <w:i w:val="0"/>
        </w:rPr>
        <w:t>FFS: whether there is a new value</w:t>
      </w:r>
    </w:p>
    <w:p w14:paraId="55754DEE" w14:textId="77777777" w:rsidR="00AF540A" w:rsidRPr="006B224A" w:rsidRDefault="00AF540A">
      <w:pPr>
        <w:pStyle w:val="CommentText"/>
        <w:rPr>
          <w:rFonts w:eastAsia="DengXian"/>
          <w:lang w:eastAsia="zh-CN"/>
        </w:rPr>
      </w:pPr>
    </w:p>
  </w:comment>
  <w:comment w:id="3183" w:author="Ericsson (Robert)" w:date="2023-10-25T11:56:00Z" w:initials="E">
    <w:p w14:paraId="52F33CA5" w14:textId="77777777" w:rsidR="00AF540A" w:rsidRDefault="00AF540A" w:rsidP="00AF540A">
      <w:pPr>
        <w:pStyle w:val="CommentText"/>
      </w:pPr>
      <w:r>
        <w:rPr>
          <w:rStyle w:val="CommentReference"/>
        </w:rPr>
        <w:annotationRef/>
      </w:r>
      <w:r>
        <w:t>Add a spare value?</w:t>
      </w:r>
    </w:p>
  </w:comment>
  <w:comment w:id="3184" w:author="Jonas Sedin - Samsung" w:date="2023-10-25T17:31:00Z" w:initials="JS">
    <w:p w14:paraId="7A15D534" w14:textId="67A5DD1E" w:rsidR="00D356B2" w:rsidRDefault="00D356B2">
      <w:pPr>
        <w:pStyle w:val="CommentText"/>
      </w:pPr>
      <w:r>
        <w:rPr>
          <w:rStyle w:val="CommentReference"/>
        </w:rPr>
        <w:annotationRef/>
      </w:r>
      <w:r>
        <w:t>Agree to add a spare value</w:t>
      </w:r>
    </w:p>
  </w:comment>
  <w:comment w:id="3199" w:author="Jonas Sedin - Samsung" w:date="2023-10-25T17:45:00Z" w:initials="JS">
    <w:p w14:paraId="54F697A3" w14:textId="7AA805B9" w:rsidR="00941B91" w:rsidRDefault="00941B91">
      <w:pPr>
        <w:pStyle w:val="CommentText"/>
      </w:pPr>
      <w:r>
        <w:rPr>
          <w:rStyle w:val="CommentReference"/>
        </w:rPr>
        <w:annotationRef/>
      </w:r>
      <w:r>
        <w:t>remove</w:t>
      </w:r>
    </w:p>
  </w:comment>
  <w:comment w:id="3307" w:author="Jonas Sedin - Samsung" w:date="2023-10-25T17:36:00Z" w:initials="JS">
    <w:p w14:paraId="4D907FA7" w14:textId="71F53403" w:rsidR="00D356B2" w:rsidRDefault="00D356B2">
      <w:pPr>
        <w:pStyle w:val="CommentText"/>
      </w:pPr>
      <w:r>
        <w:rPr>
          <w:rStyle w:val="CommentReference"/>
        </w:rPr>
        <w:annotationRef/>
      </w:r>
      <w:r>
        <w:t xml:space="preserve">Wording is not very good here. Should be more specific on what “RRC configuration” means and “directly” does not add anything, there shouldnt be a “/” and “indicate” is used several times. </w:t>
      </w:r>
    </w:p>
    <w:p w14:paraId="17FDC330" w14:textId="432A6C7B" w:rsidR="00D356B2" w:rsidRDefault="00D356B2">
      <w:pPr>
        <w:pStyle w:val="CommentText"/>
      </w:pPr>
      <w:r>
        <w:t xml:space="preserve">We suggest: </w:t>
      </w:r>
    </w:p>
    <w:p w14:paraId="4CAB0FB7" w14:textId="1610AA1E" w:rsidR="00D356B2" w:rsidRDefault="00D356B2">
      <w:pPr>
        <w:pStyle w:val="CommentText"/>
      </w:pPr>
      <w:r>
        <w:t xml:space="preserve">“... is used to override the configured HARQ feedback disabling as indicated by the </w:t>
      </w:r>
      <w:r w:rsidRPr="001837E4">
        <w:t>field</w:t>
      </w:r>
      <w:r w:rsidRPr="00D356B2">
        <w:rPr>
          <w:i/>
        </w:rPr>
        <w:t xml:space="preserve"> downlinkHARQ-FeedbackDisabled-Bitmap</w:t>
      </w:r>
      <w:r>
        <w:t>”</w:t>
      </w:r>
    </w:p>
  </w:comment>
  <w:comment w:id="4269" w:author="Ericsson - Ignacio" w:date="2023-10-24T17:13:00Z" w:initials="E">
    <w:p w14:paraId="24AF469F" w14:textId="1CE04F8E" w:rsidR="00AF540A" w:rsidRDefault="00AF540A">
      <w:pPr>
        <w:pStyle w:val="CommentText"/>
      </w:pPr>
      <w:r>
        <w:rPr>
          <w:rStyle w:val="CommentReference"/>
        </w:rPr>
        <w:annotationRef/>
      </w:r>
      <w:r>
        <w:t>We would prefer to only capture the cases, if any, where these new events need to be configured along RRM events.</w:t>
      </w:r>
    </w:p>
  </w:comment>
  <w:comment w:id="7394" w:author="Ericsson - Ignacio" w:date="2023-10-24T17:08:00Z" w:initials="E">
    <w:p w14:paraId="18705C22" w14:textId="7CF795EF" w:rsidR="00AF540A" w:rsidRDefault="00AF540A">
      <w:pPr>
        <w:pStyle w:val="CommentText"/>
      </w:pPr>
      <w:r>
        <w:rPr>
          <w:rStyle w:val="CommentReference"/>
        </w:rPr>
        <w:annotationRef/>
      </w:r>
      <w:r>
        <w:t xml:space="preserve">Similar to NR, </w:t>
      </w:r>
      <w:r>
        <w:rPr>
          <w:rStyle w:val="CommentReference"/>
        </w:rPr>
        <w:annotationRef/>
      </w:r>
      <w:r>
        <w:t>this can be captured in Stage 2.</w:t>
      </w:r>
    </w:p>
  </w:comment>
  <w:comment w:id="7441" w:author="Ericsson - Ignacio" w:date="2023-10-24T17:07:00Z" w:initials="E">
    <w:p w14:paraId="0E94E076" w14:textId="7125DE12" w:rsidR="00AF540A" w:rsidRDefault="00AF540A">
      <w:pPr>
        <w:pStyle w:val="CommentText"/>
      </w:pPr>
      <w:r>
        <w:t xml:space="preserve">Similar to NR, </w:t>
      </w:r>
      <w:r>
        <w:rPr>
          <w:rStyle w:val="CommentReference"/>
        </w:rPr>
        <w:annotationRef/>
      </w:r>
      <w:r>
        <w:t>this can be captured in Stage 2.</w:t>
      </w:r>
    </w:p>
  </w:comment>
  <w:comment w:id="7561" w:author="Apple (Yuqin Chen)" w:date="2023-10-24T14:39:00Z" w:initials="Yuqin">
    <w:p w14:paraId="7AE0D382" w14:textId="77777777" w:rsidR="00AF540A" w:rsidRDefault="00AF540A" w:rsidP="00AF540A">
      <w:r>
        <w:rPr>
          <w:rStyle w:val="CommentReference"/>
        </w:rPr>
        <w:annotationRef/>
      </w:r>
      <w:r>
        <w:rPr>
          <w:color w:val="000000"/>
        </w:rPr>
        <w:t>Naming should be corrected.</w:t>
      </w:r>
    </w:p>
  </w:comment>
  <w:comment w:id="7720" w:author="QC-Bharat" w:date="2023-10-23T14:52:00Z" w:initials="BS">
    <w:p w14:paraId="750080F7" w14:textId="0684D4EA" w:rsidR="00AF540A" w:rsidRDefault="00AF540A" w:rsidP="00AF540A">
      <w:pPr>
        <w:pStyle w:val="CommentText"/>
      </w:pPr>
      <w:r>
        <w:rPr>
          <w:rStyle w:val="CommentReference"/>
        </w:rPr>
        <w:annotationRef/>
      </w:r>
      <w:r>
        <w:t>This is better to be "Need OR" so it can be released.</w:t>
      </w:r>
    </w:p>
  </w:comment>
  <w:comment w:id="8425" w:author="RAN2#121bis-e" w:date="2023-03-30T09:47:00Z" w:initials="HW">
    <w:p w14:paraId="3F63E09C" w14:textId="011130D8" w:rsidR="00AF540A" w:rsidRDefault="00AF540A" w:rsidP="001141CE">
      <w:pPr>
        <w:pStyle w:val="CommentText"/>
      </w:pPr>
      <w:r>
        <w:rPr>
          <w:rStyle w:val="CommentReference"/>
        </w:rPr>
        <w:annotationRef/>
      </w:r>
      <w:r>
        <w:t xml:space="preserve">Unofficial color codes for tracking. </w:t>
      </w:r>
    </w:p>
    <w:p w14:paraId="75AC9BA2" w14:textId="64FC4702" w:rsidR="00AF540A" w:rsidRDefault="00AF540A" w:rsidP="001141CE">
      <w:pPr>
        <w:pStyle w:val="CommentText"/>
      </w:pPr>
      <w:r>
        <w:t>- Grey, no 36.331 impact</w:t>
      </w:r>
      <w:r w:rsidRPr="001141CE">
        <w:t xml:space="preserve">, or superseded by agreements </w:t>
      </w:r>
      <w:r>
        <w:t>of</w:t>
      </w:r>
      <w:r w:rsidRPr="001141CE">
        <w:t xml:space="preserve"> later meetings</w:t>
      </w:r>
      <w:r>
        <w:t xml:space="preserve">; </w:t>
      </w:r>
    </w:p>
    <w:p w14:paraId="79DB8352" w14:textId="6FCC1154" w:rsidR="00AF540A" w:rsidRDefault="00AF540A" w:rsidP="001141CE">
      <w:pPr>
        <w:pStyle w:val="CommentText"/>
      </w:pPr>
      <w:r>
        <w:t xml:space="preserve">- Yellow, 36.331 impact but not implemented or only as an Editor’s Note; </w:t>
      </w:r>
    </w:p>
    <w:p w14:paraId="7549C929" w14:textId="5CE04E36" w:rsidR="00AF540A" w:rsidRDefault="00AF540A" w:rsidP="001141CE">
      <w:pPr>
        <w:pStyle w:val="CommentText"/>
      </w:pPr>
      <w:r>
        <w:t xml:space="preserve">- Green, 36.331 impact and implemented (may be FFSs or Editor’s Note); </w:t>
      </w:r>
    </w:p>
    <w:p w14:paraId="7A4771B0" w14:textId="2AB72B26" w:rsidR="00AF540A" w:rsidRDefault="00AF540A" w:rsidP="001141CE">
      <w:pPr>
        <w:pStyle w:val="CommentText"/>
      </w:pPr>
      <w:r>
        <w:t>- No highlight, not categorised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CB364F9" w15:done="0"/>
  <w15:commentEx w15:paraId="05B5AC97" w15:done="0"/>
  <w15:commentEx w15:paraId="00CB2805" w15:paraIdParent="05B5AC97" w15:done="0"/>
  <w15:commentEx w15:paraId="76634E2F" w15:done="0"/>
  <w15:commentEx w15:paraId="60844E38" w15:done="0"/>
  <w15:commentEx w15:paraId="078A6954" w15:paraIdParent="60844E38" w15:done="0"/>
  <w15:commentEx w15:paraId="56D69656" w15:done="0"/>
  <w15:commentEx w15:paraId="1FD0D329" w15:paraIdParent="56D69656" w15:done="0"/>
  <w15:commentEx w15:paraId="35724C2F" w15:paraIdParent="56D69656" w15:done="0"/>
  <w15:commentEx w15:paraId="487F1A50" w15:done="0"/>
  <w15:commentEx w15:paraId="27461741" w15:paraIdParent="487F1A50" w15:done="0"/>
  <w15:commentEx w15:paraId="4B9C3612" w15:done="0"/>
  <w15:commentEx w15:paraId="3E3A6B00" w15:done="0"/>
  <w15:commentEx w15:paraId="325B998C" w15:done="0"/>
  <w15:commentEx w15:paraId="667B378F" w15:done="0"/>
  <w15:commentEx w15:paraId="626523E4" w15:done="0"/>
  <w15:commentEx w15:paraId="4F156D40" w15:done="0"/>
  <w15:commentEx w15:paraId="74D34525" w15:done="0"/>
  <w15:commentEx w15:paraId="64D3962B" w15:done="0"/>
  <w15:commentEx w15:paraId="0C7F7A94" w15:done="0"/>
  <w15:commentEx w15:paraId="649C684F" w15:done="0"/>
  <w15:commentEx w15:paraId="5902CA09" w15:done="0"/>
  <w15:commentEx w15:paraId="54CD57F7" w15:done="0"/>
  <w15:commentEx w15:paraId="58CFDA3B" w15:done="0"/>
  <w15:commentEx w15:paraId="3BBA7835" w15:paraIdParent="58CFDA3B" w15:done="0"/>
  <w15:commentEx w15:paraId="09548EF3" w15:paraIdParent="58CFDA3B" w15:done="0"/>
  <w15:commentEx w15:paraId="6A592812" w15:paraIdParent="58CFDA3B" w15:done="0"/>
  <w15:commentEx w15:paraId="38BCA808" w15:done="0"/>
  <w15:commentEx w15:paraId="32E23DD3" w15:done="0"/>
  <w15:commentEx w15:paraId="4C22284D" w15:done="0"/>
  <w15:commentEx w15:paraId="545C19F9" w15:paraIdParent="4C22284D" w15:done="0"/>
  <w15:commentEx w15:paraId="4CCC9E6F" w15:done="0"/>
  <w15:commentEx w15:paraId="6C1235C0" w15:done="0"/>
  <w15:commentEx w15:paraId="12156E52" w15:done="0"/>
  <w15:commentEx w15:paraId="1BD31B5A" w15:paraIdParent="12156E52" w15:done="0"/>
  <w15:commentEx w15:paraId="55754DEE" w15:done="0"/>
  <w15:commentEx w15:paraId="52F33CA5" w15:paraIdParent="55754DEE" w15:done="0"/>
  <w15:commentEx w15:paraId="7A15D534" w15:paraIdParent="55754DEE" w15:done="0"/>
  <w15:commentEx w15:paraId="54F697A3" w15:done="0"/>
  <w15:commentEx w15:paraId="4CAB0FB7" w15:done="0"/>
  <w15:commentEx w15:paraId="24AF469F" w15:done="0"/>
  <w15:commentEx w15:paraId="18705C22" w15:done="0"/>
  <w15:commentEx w15:paraId="0E94E076" w15:done="0"/>
  <w15:commentEx w15:paraId="7AE0D382" w15:done="0"/>
  <w15:commentEx w15:paraId="750080F7"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85F7A2" w16cex:dateUtc="2023-10-24T05:58:00Z"/>
  <w16cex:commentExtensible w16cex:durableId="28E38303" w16cex:dateUtc="2023-10-25T10:05:00Z"/>
  <w16cex:commentExtensible w16cex:durableId="28DCBEE6" w16cex:dateUtc="2023-10-20T03:25:00Z"/>
  <w16cex:commentExtensible w16cex:durableId="28E38E5D" w16cex:dateUtc="2023-10-25T10:53:00Z"/>
  <w16cex:commentExtensible w16cex:durableId="688E839C" w16cex:dateUtc="2023-10-23T21:16:00Z"/>
  <w16cex:commentExtensible w16cex:durableId="371F5855" w16cex:dateUtc="2023-10-24T06:11:00Z"/>
  <w16cex:commentExtensible w16cex:durableId="28E38E6C" w16cex:dateUtc="2023-10-25T10:54:00Z"/>
  <w16cex:commentExtensible w16cex:durableId="04FBCE28" w16cex:dateUtc="2023-10-23T21:21:00Z"/>
  <w16cex:commentExtensible w16cex:durableId="6F42C5D0" w16cex:dateUtc="2023-10-24T06:20:00Z"/>
  <w16cex:commentExtensible w16cex:durableId="28DCBF27" w16cex:dateUtc="2023-10-20T03:26:00Z"/>
  <w16cex:commentExtensible w16cex:durableId="28E381C6" w16cex:dateUtc="2023-10-25T10:00:00Z"/>
  <w16cex:commentExtensible w16cex:durableId="28E27EFA" w16cex:dateUtc="2023-10-24T15:35:00Z"/>
  <w16cex:commentExtensible w16cex:durableId="28E27B98" w16cex:dateUtc="2023-10-24T15:21:00Z"/>
  <w16cex:commentExtensible w16cex:durableId="28E27EC3" w16cex:dateUtc="2023-10-24T15:34:00Z"/>
  <w16cex:commentExtensible w16cex:durableId="28E27B85" w16cex:dateUtc="2023-10-24T15:21:00Z"/>
  <w16cex:commentExtensible w16cex:durableId="28DCBFE1" w16cex:dateUtc="2023-10-20T03:29:00Z"/>
  <w16cex:commentExtensible w16cex:durableId="256F260B" w16cex:dateUtc="2023-10-23T22:59:00Z"/>
  <w16cex:commentExtensible w16cex:durableId="28E27BD5" w16cex:dateUtc="2023-10-24T15:22:00Z"/>
  <w16cex:commentExtensible w16cex:durableId="28E27E54" w16cex:dateUtc="2023-10-24T15:33:00Z"/>
  <w16cex:commentExtensible w16cex:durableId="28E27C0E" w16cex:dateUtc="2023-10-24T15:23:00Z"/>
  <w16cex:commentExtensible w16cex:durableId="08CC309D" w16cex:dateUtc="2023-10-24T06:52:00Z"/>
  <w16cex:commentExtensible w16cex:durableId="2F863AD0" w16cex:dateUtc="2023-10-23T21:08:00Z"/>
  <w16cex:commentExtensible w16cex:durableId="4F17B896" w16cex:dateUtc="2023-10-23T23:01:00Z"/>
  <w16cex:commentExtensible w16cex:durableId="28E3804F" w16cex:dateUtc="2023-10-25T09:53:00Z"/>
  <w16cex:commentExtensible w16cex:durableId="28E380EC" w16cex:dateUtc="2023-10-25T09:56:00Z"/>
  <w16cex:commentExtensible w16cex:durableId="28E279B7" w16cex:dateUtc="2023-10-24T15:13:00Z"/>
  <w16cex:commentExtensible w16cex:durableId="28E27890" w16cex:dateUtc="2023-10-24T15:08:00Z"/>
  <w16cex:commentExtensible w16cex:durableId="28E27865" w16cex:dateUtc="2023-10-24T15:07:00Z"/>
  <w16cex:commentExtensible w16cex:durableId="0946B66E" w16cex:dateUtc="2023-10-24T06:39: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B364F9" w16cid:durableId="6085F7A2"/>
  <w16cid:commentId w16cid:paraId="05B5AC97" w16cid:durableId="28E38303"/>
  <w16cid:commentId w16cid:paraId="76634E2F" w16cid:durableId="28DCBDB1"/>
  <w16cid:commentId w16cid:paraId="60844E38" w16cid:durableId="28DCBEE6"/>
  <w16cid:commentId w16cid:paraId="078A6954" w16cid:durableId="28E38E5D"/>
  <w16cid:commentId w16cid:paraId="56D69656" w16cid:durableId="688E839C"/>
  <w16cid:commentId w16cid:paraId="1FD0D329" w16cid:durableId="371F5855"/>
  <w16cid:commentId w16cid:paraId="35724C2F" w16cid:durableId="28E38E6C"/>
  <w16cid:commentId w16cid:paraId="487F1A50" w16cid:durableId="28DCBDB2"/>
  <w16cid:commentId w16cid:paraId="27461741" w16cid:durableId="04FBCE28"/>
  <w16cid:commentId w16cid:paraId="4B9C3612" w16cid:durableId="6F42C5D0"/>
  <w16cid:commentId w16cid:paraId="325B998C" w16cid:durableId="28DCBF27"/>
  <w16cid:commentId w16cid:paraId="667B378F" w16cid:durableId="28E381C6"/>
  <w16cid:commentId w16cid:paraId="626523E4" w16cid:durableId="28DCBDB3"/>
  <w16cid:commentId w16cid:paraId="4F156D40" w16cid:durableId="28DCBDB5"/>
  <w16cid:commentId w16cid:paraId="74D34525" w16cid:durableId="28E27EFA"/>
  <w16cid:commentId w16cid:paraId="64D3962B" w16cid:durableId="28E27B98"/>
  <w16cid:commentId w16cid:paraId="649C684F" w16cid:durableId="28E27EC3"/>
  <w16cid:commentId w16cid:paraId="5902CA09" w16cid:durableId="28E27B85"/>
  <w16cid:commentId w16cid:paraId="58CFDA3B" w16cid:durableId="28DCBFE1"/>
  <w16cid:commentId w16cid:paraId="3BBA7835" w16cid:durableId="256F260B"/>
  <w16cid:commentId w16cid:paraId="09548EF3" w16cid:durableId="28E27BD5"/>
  <w16cid:commentId w16cid:paraId="38BCA808" w16cid:durableId="28E27E54"/>
  <w16cid:commentId w16cid:paraId="4C22284D" w16cid:durableId="28E27C0E"/>
  <w16cid:commentId w16cid:paraId="4CCC9E6F" w16cid:durableId="08CC309D"/>
  <w16cid:commentId w16cid:paraId="6C1235C0" w16cid:durableId="2F863AD0"/>
  <w16cid:commentId w16cid:paraId="12156E52" w16cid:durableId="4F17B896"/>
  <w16cid:commentId w16cid:paraId="1BD31B5A" w16cid:durableId="28E3804F"/>
  <w16cid:commentId w16cid:paraId="55754DEE" w16cid:durableId="28DCBDB7"/>
  <w16cid:commentId w16cid:paraId="52F33CA5" w16cid:durableId="28E380EC"/>
  <w16cid:commentId w16cid:paraId="24AF469F" w16cid:durableId="28E279B7"/>
  <w16cid:commentId w16cid:paraId="18705C22" w16cid:durableId="28E27890"/>
  <w16cid:commentId w16cid:paraId="0E94E076" w16cid:durableId="28E27865"/>
  <w16cid:commentId w16cid:paraId="7AE0D382" w16cid:durableId="0946B66E"/>
  <w16cid:commentId w16cid:paraId="750080F7" w16cid:durableId="58A22C29"/>
  <w16cid:commentId w16cid:paraId="7A4771B0" w16cid:durableId="282EBA6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2E27F4" w14:textId="77777777" w:rsidR="00AF540A" w:rsidRDefault="00AF540A">
      <w:pPr>
        <w:spacing w:after="0"/>
      </w:pPr>
      <w:r>
        <w:separator/>
      </w:r>
    </w:p>
  </w:endnote>
  <w:endnote w:type="continuationSeparator" w:id="0">
    <w:p w14:paraId="09D0CD21" w14:textId="77777777" w:rsidR="00AF540A" w:rsidRDefault="00AF540A">
      <w:pPr>
        <w:spacing w:after="0"/>
      </w:pPr>
      <w:r>
        <w:continuationSeparator/>
      </w:r>
    </w:p>
  </w:endnote>
  <w:endnote w:type="continuationNotice" w:id="1">
    <w:p w14:paraId="5CF3D38B" w14:textId="77777777" w:rsidR="00AF540A" w:rsidRDefault="00AF54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TXihei">
    <w:altName w:val="Malgun Gothic Semilight"/>
    <w:charset w:val="86"/>
    <w:family w:val="auto"/>
    <w:pitch w:val="variable"/>
    <w:sig w:usb0="00000287" w:usb1="080F0000" w:usb2="00000010" w:usb3="00000000" w:csb0="0004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AF540A" w:rsidRDefault="00AF54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E92283" w14:textId="77777777" w:rsidR="00AF540A" w:rsidRDefault="00AF540A">
      <w:pPr>
        <w:spacing w:after="0"/>
      </w:pPr>
      <w:r>
        <w:separator/>
      </w:r>
    </w:p>
  </w:footnote>
  <w:footnote w:type="continuationSeparator" w:id="0">
    <w:p w14:paraId="3B62C259" w14:textId="77777777" w:rsidR="00AF540A" w:rsidRDefault="00AF540A">
      <w:pPr>
        <w:spacing w:after="0"/>
      </w:pPr>
      <w:r>
        <w:continuationSeparator/>
      </w:r>
    </w:p>
  </w:footnote>
  <w:footnote w:type="continuationNotice" w:id="1">
    <w:p w14:paraId="1D3C1A04" w14:textId="77777777" w:rsidR="00AF540A" w:rsidRDefault="00AF54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3FA42E" w14:textId="77777777" w:rsidR="00AF540A" w:rsidRDefault="00AF540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C60FC" w14:textId="7A330E10" w:rsidR="00AF540A" w:rsidRDefault="00AF54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6716">
      <w:rPr>
        <w:rFonts w:ascii="Arial" w:hAnsi="Arial" w:cs="Arial"/>
        <w:b/>
        <w:noProof/>
        <w:sz w:val="18"/>
        <w:szCs w:val="18"/>
      </w:rPr>
      <w:t>184</w:t>
    </w:r>
    <w:r>
      <w:rPr>
        <w:rFonts w:ascii="Arial" w:hAnsi="Arial" w:cs="Arial"/>
        <w:b/>
        <w:sz w:val="18"/>
        <w:szCs w:val="18"/>
      </w:rPr>
      <w:fldChar w:fldCharType="end"/>
    </w:r>
  </w:p>
  <w:p w14:paraId="346C1704" w14:textId="77777777" w:rsidR="00AF540A" w:rsidRDefault="00AF540A">
    <w:pPr>
      <w:pStyle w:val="Header"/>
    </w:pPr>
  </w:p>
  <w:p w14:paraId="31BBBCD6" w14:textId="77777777" w:rsidR="00AF540A" w:rsidRDefault="00AF540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C506298"/>
    <w:multiLevelType w:val="hybridMultilevel"/>
    <w:tmpl w:val="07662486"/>
    <w:lvl w:ilvl="0" w:tplc="CDE676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2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3" w15:restartNumberingAfterBreak="0">
    <w:nsid w:val="77EF528F"/>
    <w:multiLevelType w:val="hybridMultilevel"/>
    <w:tmpl w:val="E38C0970"/>
    <w:lvl w:ilvl="0" w:tplc="7B587E82">
      <w:start w:val="1"/>
      <w:numFmt w:val="decimal"/>
      <w:lvlText w:val="%1&gt;"/>
      <w:lvlJc w:val="left"/>
      <w:pPr>
        <w:ind w:left="360" w:hanging="360"/>
      </w:pPr>
      <w:rPr>
        <w:rFonts w:ascii="SimSun" w:hAnsi="SimSun" w:cs="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6"/>
  </w:num>
  <w:num w:numId="3">
    <w:abstractNumId w:val="1"/>
  </w:num>
  <w:num w:numId="4">
    <w:abstractNumId w:val="9"/>
  </w:num>
  <w:num w:numId="5">
    <w:abstractNumId w:val="2"/>
  </w:num>
  <w:num w:numId="6">
    <w:abstractNumId w:val="8"/>
  </w:num>
  <w:num w:numId="7">
    <w:abstractNumId w:val="4"/>
  </w:num>
  <w:num w:numId="8">
    <w:abstractNumId w:val="20"/>
  </w:num>
  <w:num w:numId="9">
    <w:abstractNumId w:val="22"/>
  </w:num>
  <w:num w:numId="10">
    <w:abstractNumId w:val="0"/>
    <w:lvlOverride w:ilvl="0">
      <w:startOverride w:val="1"/>
    </w:lvlOverride>
  </w:num>
  <w:num w:numId="11">
    <w:abstractNumId w:val="15"/>
  </w:num>
  <w:num w:numId="12">
    <w:abstractNumId w:val="16"/>
  </w:num>
  <w:num w:numId="13">
    <w:abstractNumId w:val="10"/>
  </w:num>
  <w:num w:numId="14">
    <w:abstractNumId w:val="13"/>
  </w:num>
  <w:num w:numId="15">
    <w:abstractNumId w:val="7"/>
  </w:num>
  <w:num w:numId="16">
    <w:abstractNumId w:val="3"/>
  </w:num>
  <w:num w:numId="17">
    <w:abstractNumId w:val="23"/>
  </w:num>
  <w:num w:numId="18">
    <w:abstractNumId w:val="18"/>
  </w:num>
  <w:num w:numId="19">
    <w:abstractNumId w:val="14"/>
  </w:num>
  <w:num w:numId="20">
    <w:abstractNumId w:val="11"/>
  </w:num>
  <w:num w:numId="21">
    <w:abstractNumId w:val="17"/>
  </w:num>
  <w:num w:numId="22">
    <w:abstractNumId w:val="19"/>
  </w:num>
  <w:num w:numId="23">
    <w:abstractNumId w:val="5"/>
  </w:num>
  <w:num w:numId="24">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Apple (Yuqin Chen)">
    <w15:presenceInfo w15:providerId="None" w15:userId="Apple (Yuqin Chen)"/>
  </w15:person>
  <w15:person w15:author="Ericsson (Robert)">
    <w15:presenceInfo w15:providerId="None" w15:userId="Ericsson (Robert)"/>
  </w15:person>
  <w15:person w15:author="Jonas Sedin - Samsung">
    <w15:presenceInfo w15:providerId="None" w15:userId="Jonas Sedin - Samsung"/>
  </w15:person>
  <w15:person w15:author="RAN2#123bis">
    <w15:presenceInfo w15:providerId="None" w15:userId="RAN2#123bis"/>
  </w15:person>
  <w15:person w15:author="RAN2#122-r2">
    <w15:presenceInfo w15:providerId="None" w15:userId="RAN2#122-r2"/>
  </w15:person>
  <w15:person w15:author="Nokia">
    <w15:presenceInfo w15:providerId="None" w15:userId="Nokia"/>
  </w15:person>
  <w15:person w15:author="Ericsson - Emre">
    <w15:presenceInfo w15:providerId="None" w15:userId="Ericsson - Emre"/>
  </w15:person>
  <w15:person w15:author="QC-Bharat">
    <w15:presenceInfo w15:providerId="None" w15:userId="QC-Bharat"/>
  </w15:person>
  <w15:person w15:author="Ericsson - Ignacio">
    <w15:presenceInfo w15:providerId="None" w15:userId="Ericsson - Ignacio"/>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2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6F80"/>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8EB"/>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87E"/>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9D4"/>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F7"/>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AA1"/>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7E4"/>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646"/>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C9"/>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82A"/>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5AD"/>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04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16"/>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864"/>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DA"/>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0E"/>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34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724"/>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A7ECE"/>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225"/>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9DC"/>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6EC"/>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602"/>
    <w:rsid w:val="008B2800"/>
    <w:rsid w:val="008B2B89"/>
    <w:rsid w:val="008B2D9D"/>
    <w:rsid w:val="008B2E9D"/>
    <w:rsid w:val="008B2ED8"/>
    <w:rsid w:val="008B319A"/>
    <w:rsid w:val="008B4056"/>
    <w:rsid w:val="008B4216"/>
    <w:rsid w:val="008B4612"/>
    <w:rsid w:val="008B4954"/>
    <w:rsid w:val="008B4995"/>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1B91"/>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498"/>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CE9"/>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87E78"/>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9EC"/>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A3D"/>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2EA"/>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40A"/>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315"/>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06"/>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9B"/>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C42"/>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E5"/>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6B2"/>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4D6B"/>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3CA"/>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6ED0"/>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6A35"/>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3DB"/>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 w:val="00FF7E5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2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qFormat/>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Normal"/>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FollowedHyperlink">
    <w:name w:val="FollowedHyperlink"/>
    <w:unhideWhenUsed/>
    <w:rsid w:val="00BC13F9"/>
    <w:rPr>
      <w:color w:val="800080"/>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
    <w:name w:val="无列表1"/>
    <w:next w:val="NoList"/>
    <w:uiPriority w:val="99"/>
    <w:semiHidden/>
    <w:unhideWhenUsed/>
    <w:rsid w:val="00322BDB"/>
  </w:style>
  <w:style w:type="numbering" w:customStyle="1" w:styleId="2">
    <w:name w:val="无列表2"/>
    <w:next w:val="NoList"/>
    <w:uiPriority w:val="99"/>
    <w:semiHidden/>
    <w:unhideWhenUsed/>
    <w:rsid w:val="009D0FEB"/>
  </w:style>
  <w:style w:type="numbering" w:customStyle="1" w:styleId="3">
    <w:name w:val="无列表3"/>
    <w:next w:val="NoList"/>
    <w:uiPriority w:val="99"/>
    <w:semiHidden/>
    <w:unhideWhenUsed/>
    <w:rsid w:val="00DB334B"/>
  </w:style>
  <w:style w:type="numbering" w:customStyle="1" w:styleId="4">
    <w:name w:val="无列表4"/>
    <w:next w:val="NoList"/>
    <w:uiPriority w:val="99"/>
    <w:semiHidden/>
    <w:unhideWhenUsed/>
    <w:rsid w:val="0027685F"/>
  </w:style>
  <w:style w:type="numbering" w:customStyle="1" w:styleId="5">
    <w:name w:val="无列表5"/>
    <w:next w:val="NoList"/>
    <w:uiPriority w:val="99"/>
    <w:semiHidden/>
    <w:unhideWhenUsed/>
    <w:rsid w:val="00836844"/>
  </w:style>
  <w:style w:type="numbering" w:customStyle="1" w:styleId="6">
    <w:name w:val="无列表6"/>
    <w:next w:val="NoList"/>
    <w:uiPriority w:val="99"/>
    <w:semiHidden/>
    <w:unhideWhenUsed/>
    <w:rsid w:val="002921B1"/>
  </w:style>
  <w:style w:type="numbering" w:customStyle="1" w:styleId="7">
    <w:name w:val="无列表7"/>
    <w:next w:val="NoList"/>
    <w:uiPriority w:val="99"/>
    <w:semiHidden/>
    <w:unhideWhenUsed/>
    <w:rsid w:val="00024041"/>
  </w:style>
  <w:style w:type="numbering" w:customStyle="1" w:styleId="8">
    <w:name w:val="无列表8"/>
    <w:next w:val="NoList"/>
    <w:uiPriority w:val="99"/>
    <w:semiHidden/>
    <w:unhideWhenUsed/>
    <w:rsid w:val="00003F42"/>
  </w:style>
  <w:style w:type="numbering" w:customStyle="1" w:styleId="9">
    <w:name w:val="无列表9"/>
    <w:next w:val="NoList"/>
    <w:uiPriority w:val="99"/>
    <w:semiHidden/>
    <w:unhideWhenUsed/>
    <w:rsid w:val="005E3F08"/>
  </w:style>
  <w:style w:type="numbering" w:customStyle="1" w:styleId="10">
    <w:name w:val="无列表10"/>
    <w:next w:val="NoList"/>
    <w:uiPriority w:val="99"/>
    <w:semiHidden/>
    <w:unhideWhenUsed/>
    <w:rsid w:val="00830A1E"/>
  </w:style>
  <w:style w:type="numbering" w:customStyle="1" w:styleId="11">
    <w:name w:val="无列表11"/>
    <w:next w:val="NoList"/>
    <w:uiPriority w:val="99"/>
    <w:semiHidden/>
    <w:unhideWhenUsed/>
    <w:rsid w:val="008251A0"/>
  </w:style>
  <w:style w:type="numbering" w:customStyle="1" w:styleId="12">
    <w:name w:val="无列表12"/>
    <w:next w:val="NoList"/>
    <w:uiPriority w:val="99"/>
    <w:semiHidden/>
    <w:unhideWhenUsed/>
    <w:rsid w:val="0078356C"/>
  </w:style>
  <w:style w:type="numbering" w:customStyle="1" w:styleId="13">
    <w:name w:val="无列表13"/>
    <w:next w:val="NoList"/>
    <w:uiPriority w:val="99"/>
    <w:semiHidden/>
    <w:unhideWhenUsed/>
    <w:rsid w:val="00251DBA"/>
  </w:style>
  <w:style w:type="numbering" w:customStyle="1" w:styleId="14">
    <w:name w:val="无列表14"/>
    <w:next w:val="NoList"/>
    <w:uiPriority w:val="99"/>
    <w:semiHidden/>
    <w:unhideWhenUsed/>
    <w:rsid w:val="007425ED"/>
  </w:style>
  <w:style w:type="numbering" w:customStyle="1" w:styleId="15">
    <w:name w:val="无列表15"/>
    <w:next w:val="NoList"/>
    <w:uiPriority w:val="99"/>
    <w:semiHidden/>
    <w:unhideWhenUsed/>
    <w:rsid w:val="00C11324"/>
  </w:style>
  <w:style w:type="numbering" w:customStyle="1" w:styleId="16">
    <w:name w:val="无列表16"/>
    <w:next w:val="NoList"/>
    <w:uiPriority w:val="99"/>
    <w:semiHidden/>
    <w:unhideWhenUsed/>
    <w:rsid w:val="007B058E"/>
  </w:style>
  <w:style w:type="numbering" w:customStyle="1" w:styleId="17">
    <w:name w:val="无列表17"/>
    <w:next w:val="NoList"/>
    <w:uiPriority w:val="99"/>
    <w:semiHidden/>
    <w:unhideWhenUsed/>
    <w:rsid w:val="00D159A2"/>
  </w:style>
  <w:style w:type="character" w:customStyle="1" w:styleId="UnresolvedMention">
    <w:name w:val="Unresolved Mention"/>
    <w:basedOn w:val="DefaultParagraphFont"/>
    <w:uiPriority w:val="99"/>
    <w:unhideWhenUsed/>
    <w:rsid w:val="00C578E5"/>
    <w:rPr>
      <w:color w:val="605E5C"/>
      <w:shd w:val="clear" w:color="auto" w:fill="E1DFDD"/>
    </w:rPr>
  </w:style>
  <w:style w:type="character" w:customStyle="1" w:styleId="Mention">
    <w:name w:val="Mention"/>
    <w:basedOn w:val="DefaultParagraphFont"/>
    <w:uiPriority w:val="99"/>
    <w:unhideWhenUsed/>
    <w:rsid w:val="00C578E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6.bin"/><Relationship Id="rId21" Type="http://schemas.openxmlformats.org/officeDocument/2006/relationships/image" Target="media/image3.wmf"/><Relationship Id="rId63" Type="http://schemas.openxmlformats.org/officeDocument/2006/relationships/image" Target="media/image23.wmf"/><Relationship Id="rId159" Type="http://schemas.openxmlformats.org/officeDocument/2006/relationships/image" Target="media/image64.wmf"/><Relationship Id="rId324" Type="http://schemas.openxmlformats.org/officeDocument/2006/relationships/oleObject" Target="embeddings/oleObject168.bin"/><Relationship Id="rId170" Type="http://schemas.openxmlformats.org/officeDocument/2006/relationships/image" Target="media/image71.png"/><Relationship Id="rId226" Type="http://schemas.openxmlformats.org/officeDocument/2006/relationships/image" Target="media/image94.wmf"/><Relationship Id="rId268" Type="http://schemas.openxmlformats.org/officeDocument/2006/relationships/oleObject" Target="embeddings/oleObject139.bin"/><Relationship Id="rId32" Type="http://schemas.openxmlformats.org/officeDocument/2006/relationships/oleObject" Target="embeddings/oleObject9.bin"/><Relationship Id="rId74" Type="http://schemas.openxmlformats.org/officeDocument/2006/relationships/oleObject" Target="embeddings/oleObject32.bin"/><Relationship Id="rId128" Type="http://schemas.openxmlformats.org/officeDocument/2006/relationships/image" Target="media/image49.wmf"/><Relationship Id="rId5" Type="http://schemas.openxmlformats.org/officeDocument/2006/relationships/numbering" Target="numbering.xml"/><Relationship Id="rId181" Type="http://schemas.openxmlformats.org/officeDocument/2006/relationships/oleObject" Target="embeddings/oleObject88.bin"/><Relationship Id="rId237" Type="http://schemas.openxmlformats.org/officeDocument/2006/relationships/oleObject" Target="embeddings/oleObject119.bin"/><Relationship Id="rId279" Type="http://schemas.openxmlformats.org/officeDocument/2006/relationships/image" Target="media/image115.wmf"/><Relationship Id="rId43" Type="http://schemas.openxmlformats.org/officeDocument/2006/relationships/image" Target="media/image13.wmf"/><Relationship Id="rId139" Type="http://schemas.openxmlformats.org/officeDocument/2006/relationships/oleObject" Target="embeddings/oleObject68.bin"/><Relationship Id="rId290" Type="http://schemas.openxmlformats.org/officeDocument/2006/relationships/image" Target="media/image120.wmf"/><Relationship Id="rId304" Type="http://schemas.openxmlformats.org/officeDocument/2006/relationships/image" Target="media/image127.wmf"/><Relationship Id="rId85" Type="http://schemas.openxmlformats.org/officeDocument/2006/relationships/oleObject" Target="embeddings/oleObject38.bin"/><Relationship Id="rId150" Type="http://schemas.openxmlformats.org/officeDocument/2006/relationships/image" Target="media/image60.wmf"/><Relationship Id="rId192" Type="http://schemas.openxmlformats.org/officeDocument/2006/relationships/oleObject" Target="embeddings/oleObject93.bin"/><Relationship Id="rId206" Type="http://schemas.openxmlformats.org/officeDocument/2006/relationships/oleObject" Target="embeddings/oleObject102.bin"/><Relationship Id="rId248" Type="http://schemas.openxmlformats.org/officeDocument/2006/relationships/oleObject" Target="embeddings/oleObject126.bin"/><Relationship Id="rId12" Type="http://schemas.openxmlformats.org/officeDocument/2006/relationships/hyperlink" Target="http://www.3gpp.org/Change-Requests" TargetMode="External"/><Relationship Id="rId108" Type="http://schemas.openxmlformats.org/officeDocument/2006/relationships/oleObject" Target="embeddings/oleObject52.bin"/><Relationship Id="rId315" Type="http://schemas.openxmlformats.org/officeDocument/2006/relationships/oleObject" Target="embeddings/oleObject164.bin"/><Relationship Id="rId54" Type="http://schemas.openxmlformats.org/officeDocument/2006/relationships/oleObject" Target="embeddings/oleObject20.bin"/><Relationship Id="rId96" Type="http://schemas.openxmlformats.org/officeDocument/2006/relationships/oleObject" Target="embeddings/oleObject44.bin"/><Relationship Id="rId161" Type="http://schemas.openxmlformats.org/officeDocument/2006/relationships/image" Target="media/image65.wmf"/><Relationship Id="rId217" Type="http://schemas.openxmlformats.org/officeDocument/2006/relationships/image" Target="media/image91.wmf"/><Relationship Id="rId259" Type="http://schemas.openxmlformats.org/officeDocument/2006/relationships/image" Target="media/image107.wmf"/><Relationship Id="rId23" Type="http://schemas.openxmlformats.org/officeDocument/2006/relationships/oleObject" Target="embeddings/oleObject4.bin"/><Relationship Id="rId119" Type="http://schemas.openxmlformats.org/officeDocument/2006/relationships/oleObject" Target="embeddings/oleObject57.bin"/><Relationship Id="rId270" Type="http://schemas.openxmlformats.org/officeDocument/2006/relationships/oleObject" Target="embeddings/oleObject140.bin"/><Relationship Id="rId326" Type="http://schemas.openxmlformats.org/officeDocument/2006/relationships/oleObject" Target="embeddings/oleObject169.bin"/><Relationship Id="rId65" Type="http://schemas.openxmlformats.org/officeDocument/2006/relationships/image" Target="media/image24.wmf"/><Relationship Id="rId130" Type="http://schemas.openxmlformats.org/officeDocument/2006/relationships/image" Target="media/image50.wmf"/><Relationship Id="rId172" Type="http://schemas.openxmlformats.org/officeDocument/2006/relationships/image" Target="media/image72.wmf"/><Relationship Id="rId228" Type="http://schemas.openxmlformats.org/officeDocument/2006/relationships/image" Target="media/image95.wmf"/><Relationship Id="rId281" Type="http://schemas.openxmlformats.org/officeDocument/2006/relationships/image" Target="media/image116.wmf"/><Relationship Id="rId34" Type="http://schemas.openxmlformats.org/officeDocument/2006/relationships/oleObject" Target="embeddings/oleObject10.bin"/><Relationship Id="rId76" Type="http://schemas.openxmlformats.org/officeDocument/2006/relationships/image" Target="media/image27.wmf"/><Relationship Id="rId141" Type="http://schemas.openxmlformats.org/officeDocument/2006/relationships/image" Target="media/image55.wmf"/><Relationship Id="rId7" Type="http://schemas.openxmlformats.org/officeDocument/2006/relationships/settings" Target="settings.xml"/><Relationship Id="rId183" Type="http://schemas.openxmlformats.org/officeDocument/2006/relationships/oleObject" Target="embeddings/oleObject89.bin"/><Relationship Id="rId239" Type="http://schemas.openxmlformats.org/officeDocument/2006/relationships/oleObject" Target="embeddings/oleObject120.bin"/><Relationship Id="rId250" Type="http://schemas.openxmlformats.org/officeDocument/2006/relationships/oleObject" Target="embeddings/oleObject127.bin"/><Relationship Id="rId292" Type="http://schemas.openxmlformats.org/officeDocument/2006/relationships/image" Target="media/image121.wmf"/><Relationship Id="rId306" Type="http://schemas.openxmlformats.org/officeDocument/2006/relationships/image" Target="media/image128.wmf"/><Relationship Id="rId24" Type="http://schemas.openxmlformats.org/officeDocument/2006/relationships/oleObject" Target="embeddings/oleObject5.bin"/><Relationship Id="rId45" Type="http://schemas.openxmlformats.org/officeDocument/2006/relationships/image" Target="media/image14.wmf"/><Relationship Id="rId66" Type="http://schemas.openxmlformats.org/officeDocument/2006/relationships/oleObject" Target="embeddings/oleObject26.bin"/><Relationship Id="rId87" Type="http://schemas.openxmlformats.org/officeDocument/2006/relationships/oleObject" Target="embeddings/oleObject39.bin"/><Relationship Id="rId110" Type="http://schemas.openxmlformats.org/officeDocument/2006/relationships/image" Target="media/image41.wmf"/><Relationship Id="rId131" Type="http://schemas.openxmlformats.org/officeDocument/2006/relationships/oleObject" Target="embeddings/oleObject64.bin"/><Relationship Id="rId327" Type="http://schemas.openxmlformats.org/officeDocument/2006/relationships/header" Target="header2.xml"/><Relationship Id="rId152" Type="http://schemas.openxmlformats.org/officeDocument/2006/relationships/image" Target="media/image61.wmf"/><Relationship Id="rId173" Type="http://schemas.openxmlformats.org/officeDocument/2006/relationships/oleObject" Target="embeddings/oleObject83.bin"/><Relationship Id="rId194" Type="http://schemas.openxmlformats.org/officeDocument/2006/relationships/oleObject" Target="embeddings/oleObject94.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1.bin"/><Relationship Id="rId261" Type="http://schemas.openxmlformats.org/officeDocument/2006/relationships/image" Target="media/image108.wmf"/><Relationship Id="rId14" Type="http://schemas.openxmlformats.org/officeDocument/2006/relationships/header" Target="header1.xml"/><Relationship Id="rId35" Type="http://schemas.openxmlformats.org/officeDocument/2006/relationships/image" Target="media/image9.wmf"/><Relationship Id="rId56" Type="http://schemas.openxmlformats.org/officeDocument/2006/relationships/oleObject" Target="embeddings/oleObject21.bin"/><Relationship Id="rId77" Type="http://schemas.openxmlformats.org/officeDocument/2006/relationships/oleObject" Target="embeddings/oleObject34.bin"/><Relationship Id="rId100" Type="http://schemas.openxmlformats.org/officeDocument/2006/relationships/image" Target="media/image38.wmf"/><Relationship Id="rId282" Type="http://schemas.openxmlformats.org/officeDocument/2006/relationships/oleObject" Target="embeddings/oleObject147.bin"/><Relationship Id="rId317" Type="http://schemas.openxmlformats.org/officeDocument/2006/relationships/oleObject" Target="embeddings/oleObject165.bin"/><Relationship Id="rId8" Type="http://schemas.openxmlformats.org/officeDocument/2006/relationships/webSettings" Target="webSettings.xml"/><Relationship Id="rId98" Type="http://schemas.openxmlformats.org/officeDocument/2006/relationships/image" Target="media/image37.wmf"/><Relationship Id="rId121" Type="http://schemas.openxmlformats.org/officeDocument/2006/relationships/oleObject" Target="embeddings/oleObject59.bin"/><Relationship Id="rId142" Type="http://schemas.openxmlformats.org/officeDocument/2006/relationships/oleObject" Target="embeddings/oleObject70.bin"/><Relationship Id="rId163" Type="http://schemas.openxmlformats.org/officeDocument/2006/relationships/oleObject" Target="embeddings/oleObject80.bin"/><Relationship Id="rId184" Type="http://schemas.openxmlformats.org/officeDocument/2006/relationships/image" Target="media/image77.wmf"/><Relationship Id="rId219" Type="http://schemas.openxmlformats.org/officeDocument/2006/relationships/oleObject" Target="embeddings/oleObject109.bin"/><Relationship Id="rId230" Type="http://schemas.openxmlformats.org/officeDocument/2006/relationships/image" Target="media/image96.wmf"/><Relationship Id="rId251" Type="http://schemas.openxmlformats.org/officeDocument/2006/relationships/image" Target="media/image105.wmf"/><Relationship Id="rId25" Type="http://schemas.openxmlformats.org/officeDocument/2006/relationships/image" Target="media/image4.wmf"/><Relationship Id="rId46" Type="http://schemas.openxmlformats.org/officeDocument/2006/relationships/oleObject" Target="embeddings/oleObject16.bin"/><Relationship Id="rId67" Type="http://schemas.openxmlformats.org/officeDocument/2006/relationships/image" Target="media/image25.wmf"/><Relationship Id="rId272" Type="http://schemas.openxmlformats.org/officeDocument/2006/relationships/oleObject" Target="embeddings/oleObject141.bin"/><Relationship Id="rId293" Type="http://schemas.openxmlformats.org/officeDocument/2006/relationships/oleObject" Target="embeddings/oleObject153.bin"/><Relationship Id="rId307" Type="http://schemas.openxmlformats.org/officeDocument/2006/relationships/oleObject" Target="embeddings/oleObject160.bin"/><Relationship Id="rId328" Type="http://schemas.openxmlformats.org/officeDocument/2006/relationships/footer" Target="footer1.xml"/><Relationship Id="rId88" Type="http://schemas.openxmlformats.org/officeDocument/2006/relationships/oleObject" Target="embeddings/oleObject40.bin"/><Relationship Id="rId111" Type="http://schemas.openxmlformats.org/officeDocument/2006/relationships/image" Target="media/image42.wmf"/><Relationship Id="rId132" Type="http://schemas.openxmlformats.org/officeDocument/2006/relationships/image" Target="media/image51.wmf"/><Relationship Id="rId153" Type="http://schemas.openxmlformats.org/officeDocument/2006/relationships/oleObject" Target="embeddings/oleObject75.bin"/><Relationship Id="rId174" Type="http://schemas.openxmlformats.org/officeDocument/2006/relationships/oleObject" Target="embeddings/oleObject84.bin"/><Relationship Id="rId195" Type="http://schemas.openxmlformats.org/officeDocument/2006/relationships/image" Target="media/image82.wmf"/><Relationship Id="rId209" Type="http://schemas.openxmlformats.org/officeDocument/2006/relationships/image" Target="media/image87.wmf"/><Relationship Id="rId220" Type="http://schemas.openxmlformats.org/officeDocument/2006/relationships/image" Target="media/image92.wmf"/><Relationship Id="rId241" Type="http://schemas.openxmlformats.org/officeDocument/2006/relationships/image" Target="media/image101.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0.wmf"/><Relationship Id="rId262" Type="http://schemas.openxmlformats.org/officeDocument/2006/relationships/oleObject" Target="embeddings/oleObject135.bin"/><Relationship Id="rId283" Type="http://schemas.openxmlformats.org/officeDocument/2006/relationships/image" Target="media/image117.wmf"/><Relationship Id="rId318" Type="http://schemas.openxmlformats.org/officeDocument/2006/relationships/image" Target="media/image134.emf"/><Relationship Id="rId78" Type="http://schemas.openxmlformats.org/officeDocument/2006/relationships/image" Target="media/image28.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46.wmf"/><Relationship Id="rId143" Type="http://schemas.openxmlformats.org/officeDocument/2006/relationships/image" Target="media/image56.wmf"/><Relationship Id="rId164" Type="http://schemas.openxmlformats.org/officeDocument/2006/relationships/image" Target="media/image67.wmf"/><Relationship Id="rId185" Type="http://schemas.openxmlformats.org/officeDocument/2006/relationships/oleObject" Target="embeddings/oleObject90.bin"/><Relationship Id="rId9" Type="http://schemas.openxmlformats.org/officeDocument/2006/relationships/footnotes" Target="footnotes.xml"/><Relationship Id="rId210" Type="http://schemas.openxmlformats.org/officeDocument/2006/relationships/oleObject" Target="embeddings/oleObject104.bin"/><Relationship Id="rId26" Type="http://schemas.openxmlformats.org/officeDocument/2006/relationships/oleObject" Target="embeddings/oleObject6.bin"/><Relationship Id="rId231" Type="http://schemas.openxmlformats.org/officeDocument/2006/relationships/oleObject" Target="embeddings/oleObject116.bin"/><Relationship Id="rId252" Type="http://schemas.openxmlformats.org/officeDocument/2006/relationships/oleObject" Target="embeddings/oleObject128.bin"/><Relationship Id="rId273" Type="http://schemas.openxmlformats.org/officeDocument/2006/relationships/image" Target="media/image113.wmf"/><Relationship Id="rId294" Type="http://schemas.openxmlformats.org/officeDocument/2006/relationships/image" Target="media/image122.wmf"/><Relationship Id="rId308" Type="http://schemas.openxmlformats.org/officeDocument/2006/relationships/image" Target="media/image129.wmf"/><Relationship Id="rId329" Type="http://schemas.openxmlformats.org/officeDocument/2006/relationships/fontTable" Target="fontTable.xml"/><Relationship Id="rId47" Type="http://schemas.openxmlformats.org/officeDocument/2006/relationships/image" Target="media/image15.wmf"/><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54.bin"/><Relationship Id="rId133" Type="http://schemas.openxmlformats.org/officeDocument/2006/relationships/oleObject" Target="embeddings/oleObject65.bin"/><Relationship Id="rId154" Type="http://schemas.openxmlformats.org/officeDocument/2006/relationships/oleObject" Target="embeddings/oleObject76.bin"/><Relationship Id="rId175" Type="http://schemas.openxmlformats.org/officeDocument/2006/relationships/image" Target="media/image73.wmf"/><Relationship Id="rId196" Type="http://schemas.openxmlformats.org/officeDocument/2006/relationships/oleObject" Target="embeddings/oleObject95.bin"/><Relationship Id="rId200" Type="http://schemas.openxmlformats.org/officeDocument/2006/relationships/oleObject" Target="embeddings/oleObject98.bin"/><Relationship Id="rId16" Type="http://schemas.openxmlformats.org/officeDocument/2006/relationships/oleObject" Target="embeddings/oleObject1.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oleObject" Target="embeddings/oleObject136.bin"/><Relationship Id="rId284" Type="http://schemas.openxmlformats.org/officeDocument/2006/relationships/oleObject" Target="embeddings/oleObject148.bin"/><Relationship Id="rId319" Type="http://schemas.openxmlformats.org/officeDocument/2006/relationships/oleObject" Target="embeddings/oleObject166.bin"/><Relationship Id="rId37" Type="http://schemas.openxmlformats.org/officeDocument/2006/relationships/image" Target="media/image10.wmf"/><Relationship Id="rId58" Type="http://schemas.openxmlformats.org/officeDocument/2006/relationships/oleObject" Target="embeddings/oleObject22.bin"/><Relationship Id="rId79" Type="http://schemas.openxmlformats.org/officeDocument/2006/relationships/oleObject" Target="embeddings/oleObject35.bin"/><Relationship Id="rId102" Type="http://schemas.openxmlformats.org/officeDocument/2006/relationships/image" Target="media/image39.wmf"/><Relationship Id="rId123" Type="http://schemas.openxmlformats.org/officeDocument/2006/relationships/oleObject" Target="embeddings/oleObject60.bin"/><Relationship Id="rId144" Type="http://schemas.openxmlformats.org/officeDocument/2006/relationships/oleObject" Target="embeddings/oleObject71.bin"/><Relationship Id="rId330" Type="http://schemas.microsoft.com/office/2011/relationships/people" Target="people.xml"/><Relationship Id="rId90" Type="http://schemas.openxmlformats.org/officeDocument/2006/relationships/oleObject" Target="embeddings/oleObject41.bin"/><Relationship Id="rId165" Type="http://schemas.openxmlformats.org/officeDocument/2006/relationships/image" Target="media/image68.wmf"/><Relationship Id="rId186" Type="http://schemas.openxmlformats.org/officeDocument/2006/relationships/image" Target="media/image78.png"/><Relationship Id="rId211" Type="http://schemas.openxmlformats.org/officeDocument/2006/relationships/image" Target="media/image88.wmf"/><Relationship Id="rId232" Type="http://schemas.openxmlformats.org/officeDocument/2006/relationships/image" Target="media/image97.wmf"/><Relationship Id="rId253" Type="http://schemas.openxmlformats.org/officeDocument/2006/relationships/oleObject" Target="embeddings/oleObject129.bin"/><Relationship Id="rId274" Type="http://schemas.openxmlformats.org/officeDocument/2006/relationships/oleObject" Target="embeddings/oleObject142.bin"/><Relationship Id="rId295" Type="http://schemas.openxmlformats.org/officeDocument/2006/relationships/oleObject" Target="embeddings/oleObject154.bin"/><Relationship Id="rId309" Type="http://schemas.openxmlformats.org/officeDocument/2006/relationships/oleObject" Target="embeddings/oleObject161.bin"/><Relationship Id="rId27" Type="http://schemas.openxmlformats.org/officeDocument/2006/relationships/image" Target="media/image5.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image" Target="media/image43.wmf"/><Relationship Id="rId134" Type="http://schemas.openxmlformats.org/officeDocument/2006/relationships/image" Target="media/image52.wmf"/><Relationship Id="rId320" Type="http://schemas.openxmlformats.org/officeDocument/2006/relationships/image" Target="media/image135.emf"/><Relationship Id="rId80" Type="http://schemas.openxmlformats.org/officeDocument/2006/relationships/image" Target="media/image29.wmf"/><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3.wmf"/><Relationship Id="rId201" Type="http://schemas.openxmlformats.org/officeDocument/2006/relationships/oleObject" Target="embeddings/oleObject99.bin"/><Relationship Id="rId222" Type="http://schemas.openxmlformats.org/officeDocument/2006/relationships/oleObject" Target="embeddings/oleObject111.bin"/><Relationship Id="rId243" Type="http://schemas.openxmlformats.org/officeDocument/2006/relationships/image" Target="media/image102.wmf"/><Relationship Id="rId264" Type="http://schemas.openxmlformats.org/officeDocument/2006/relationships/oleObject" Target="embeddings/oleObject137.bin"/><Relationship Id="rId285" Type="http://schemas.openxmlformats.org/officeDocument/2006/relationships/oleObject" Target="embeddings/oleObject149.bin"/><Relationship Id="rId17" Type="http://schemas.openxmlformats.org/officeDocument/2006/relationships/comments" Target="comments.xml"/><Relationship Id="rId38" Type="http://schemas.openxmlformats.org/officeDocument/2006/relationships/oleObject" Target="embeddings/oleObject12.bin"/><Relationship Id="rId59" Type="http://schemas.openxmlformats.org/officeDocument/2006/relationships/image" Target="media/image21.wmf"/><Relationship Id="rId103" Type="http://schemas.openxmlformats.org/officeDocument/2006/relationships/oleObject" Target="embeddings/oleObject48.bin"/><Relationship Id="rId124" Type="http://schemas.openxmlformats.org/officeDocument/2006/relationships/image" Target="media/image47.wmf"/><Relationship Id="rId310" Type="http://schemas.openxmlformats.org/officeDocument/2006/relationships/image" Target="media/image130.wmf"/><Relationship Id="rId70" Type="http://schemas.openxmlformats.org/officeDocument/2006/relationships/oleObject" Target="embeddings/oleObject29.bin"/><Relationship Id="rId91" Type="http://schemas.openxmlformats.org/officeDocument/2006/relationships/image" Target="media/image34.wmf"/><Relationship Id="rId145" Type="http://schemas.openxmlformats.org/officeDocument/2006/relationships/image" Target="media/image57.wmf"/><Relationship Id="rId166" Type="http://schemas.openxmlformats.org/officeDocument/2006/relationships/oleObject" Target="embeddings/oleObject81.bin"/><Relationship Id="rId187" Type="http://schemas.openxmlformats.org/officeDocument/2006/relationships/image" Target="cid:image020.png@01D1F4C1.16D3F4B0" TargetMode="External"/><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7.bin"/><Relationship Id="rId254" Type="http://schemas.openxmlformats.org/officeDocument/2006/relationships/oleObject" Target="embeddings/oleObject130.bin"/><Relationship Id="rId28" Type="http://schemas.openxmlformats.org/officeDocument/2006/relationships/oleObject" Target="embeddings/oleObject7.bin"/><Relationship Id="rId49" Type="http://schemas.openxmlformats.org/officeDocument/2006/relationships/image" Target="media/image16.wmf"/><Relationship Id="rId114" Type="http://schemas.openxmlformats.org/officeDocument/2006/relationships/oleObject" Target="embeddings/oleObject55.bin"/><Relationship Id="rId275" Type="http://schemas.openxmlformats.org/officeDocument/2006/relationships/oleObject" Target="embeddings/oleObject143.bin"/><Relationship Id="rId296" Type="http://schemas.openxmlformats.org/officeDocument/2006/relationships/image" Target="media/image123.wmf"/><Relationship Id="rId300" Type="http://schemas.openxmlformats.org/officeDocument/2006/relationships/image" Target="media/image125.wmf"/><Relationship Id="rId60" Type="http://schemas.openxmlformats.org/officeDocument/2006/relationships/oleObject" Target="embeddings/oleObject23.bin"/><Relationship Id="rId81" Type="http://schemas.openxmlformats.org/officeDocument/2006/relationships/oleObject" Target="embeddings/oleObject36.bin"/><Relationship Id="rId135" Type="http://schemas.openxmlformats.org/officeDocument/2006/relationships/oleObject" Target="embeddings/oleObject66.bin"/><Relationship Id="rId156" Type="http://schemas.openxmlformats.org/officeDocument/2006/relationships/oleObject" Target="embeddings/oleObject77.bin"/><Relationship Id="rId177" Type="http://schemas.openxmlformats.org/officeDocument/2006/relationships/oleObject" Target="embeddings/oleObject86.bin"/><Relationship Id="rId198" Type="http://schemas.openxmlformats.org/officeDocument/2006/relationships/oleObject" Target="embeddings/oleObject96.bin"/><Relationship Id="rId321" Type="http://schemas.openxmlformats.org/officeDocument/2006/relationships/oleObject" Target="embeddings/oleObject167.bin"/><Relationship Id="rId202" Type="http://schemas.openxmlformats.org/officeDocument/2006/relationships/oleObject" Target="embeddings/oleObject100.bin"/><Relationship Id="rId223" Type="http://schemas.openxmlformats.org/officeDocument/2006/relationships/image" Target="media/image93.wmf"/><Relationship Id="rId244" Type="http://schemas.openxmlformats.org/officeDocument/2006/relationships/oleObject" Target="embeddings/oleObject123.bin"/><Relationship Id="rId18" Type="http://schemas.microsoft.com/office/2011/relationships/commentsExtended" Target="commentsExtended.xml"/><Relationship Id="rId39" Type="http://schemas.openxmlformats.org/officeDocument/2006/relationships/image" Target="media/image11.wmf"/><Relationship Id="rId265" Type="http://schemas.openxmlformats.org/officeDocument/2006/relationships/image" Target="media/image109.wmf"/><Relationship Id="rId286" Type="http://schemas.openxmlformats.org/officeDocument/2006/relationships/image" Target="media/image118.wmf"/><Relationship Id="rId50" Type="http://schemas.openxmlformats.org/officeDocument/2006/relationships/oleObject" Target="embeddings/oleObject18.bin"/><Relationship Id="rId104" Type="http://schemas.openxmlformats.org/officeDocument/2006/relationships/oleObject" Target="embeddings/oleObject49.bin"/><Relationship Id="rId125" Type="http://schemas.openxmlformats.org/officeDocument/2006/relationships/oleObject" Target="embeddings/oleObject61.bin"/><Relationship Id="rId146" Type="http://schemas.openxmlformats.org/officeDocument/2006/relationships/image" Target="media/image58.wmf"/><Relationship Id="rId167" Type="http://schemas.openxmlformats.org/officeDocument/2006/relationships/image" Target="media/image69.wmf"/><Relationship Id="rId188" Type="http://schemas.openxmlformats.org/officeDocument/2006/relationships/oleObject" Target="embeddings/oleObject91.bin"/><Relationship Id="rId311" Type="http://schemas.openxmlformats.org/officeDocument/2006/relationships/oleObject" Target="embeddings/oleObject162.bin"/><Relationship Id="rId332" Type="http://schemas.microsoft.com/office/2016/09/relationships/commentsIds" Target="commentsIds.xml"/><Relationship Id="rId71" Type="http://schemas.openxmlformats.org/officeDocument/2006/relationships/image" Target="media/image26.wmf"/><Relationship Id="rId92" Type="http://schemas.openxmlformats.org/officeDocument/2006/relationships/oleObject" Target="embeddings/oleObject42.bin"/><Relationship Id="rId213" Type="http://schemas.openxmlformats.org/officeDocument/2006/relationships/image" Target="media/image89.wmf"/><Relationship Id="rId234" Type="http://schemas.openxmlformats.org/officeDocument/2006/relationships/image" Target="media/image98.wmf"/><Relationship Id="rId2" Type="http://schemas.openxmlformats.org/officeDocument/2006/relationships/customXml" Target="../customXml/item2.xml"/><Relationship Id="rId29" Type="http://schemas.openxmlformats.org/officeDocument/2006/relationships/image" Target="media/image6.wmf"/><Relationship Id="rId255" Type="http://schemas.openxmlformats.org/officeDocument/2006/relationships/image" Target="media/image106.wmf"/><Relationship Id="rId276" Type="http://schemas.openxmlformats.org/officeDocument/2006/relationships/image" Target="media/image114.wmf"/><Relationship Id="rId297" Type="http://schemas.openxmlformats.org/officeDocument/2006/relationships/oleObject" Target="embeddings/oleObject155.bin"/><Relationship Id="rId40" Type="http://schemas.openxmlformats.org/officeDocument/2006/relationships/oleObject" Target="embeddings/oleObject13.bin"/><Relationship Id="rId115" Type="http://schemas.openxmlformats.org/officeDocument/2006/relationships/image" Target="media/image44.emf"/><Relationship Id="rId136" Type="http://schemas.openxmlformats.org/officeDocument/2006/relationships/image" Target="media/image53.wmf"/><Relationship Id="rId157" Type="http://schemas.openxmlformats.org/officeDocument/2006/relationships/image" Target="media/image63.wmf"/><Relationship Id="rId178" Type="http://schemas.openxmlformats.org/officeDocument/2006/relationships/image" Target="media/image74.wmf"/><Relationship Id="rId301" Type="http://schemas.openxmlformats.org/officeDocument/2006/relationships/oleObject" Target="embeddings/oleObject157.bin"/><Relationship Id="rId322" Type="http://schemas.openxmlformats.org/officeDocument/2006/relationships/image" Target="media/image136.wmf"/><Relationship Id="rId61" Type="http://schemas.openxmlformats.org/officeDocument/2006/relationships/image" Target="media/image22.wmf"/><Relationship Id="rId82" Type="http://schemas.openxmlformats.org/officeDocument/2006/relationships/image" Target="media/image30.wmf"/><Relationship Id="rId199" Type="http://schemas.openxmlformats.org/officeDocument/2006/relationships/oleObject" Target="embeddings/oleObject97.bin"/><Relationship Id="rId203" Type="http://schemas.openxmlformats.org/officeDocument/2006/relationships/image" Target="media/image84.wmf"/><Relationship Id="rId19" Type="http://schemas.openxmlformats.org/officeDocument/2006/relationships/image" Target="media/image2.wmf"/><Relationship Id="rId224" Type="http://schemas.openxmlformats.org/officeDocument/2006/relationships/oleObject" Target="embeddings/oleObject112.bin"/><Relationship Id="rId245" Type="http://schemas.openxmlformats.org/officeDocument/2006/relationships/oleObject" Target="embeddings/oleObject124.bin"/><Relationship Id="rId266" Type="http://schemas.openxmlformats.org/officeDocument/2006/relationships/oleObject" Target="embeddings/oleObject138.bin"/><Relationship Id="rId287" Type="http://schemas.openxmlformats.org/officeDocument/2006/relationships/oleObject" Target="embeddings/oleObject150.bin"/><Relationship Id="rId30" Type="http://schemas.openxmlformats.org/officeDocument/2006/relationships/oleObject" Target="embeddings/oleObject8.bin"/><Relationship Id="rId105" Type="http://schemas.openxmlformats.org/officeDocument/2006/relationships/oleObject" Target="embeddings/oleObject50.bin"/><Relationship Id="rId126" Type="http://schemas.openxmlformats.org/officeDocument/2006/relationships/image" Target="media/image48.wmf"/><Relationship Id="rId147" Type="http://schemas.openxmlformats.org/officeDocument/2006/relationships/oleObject" Target="embeddings/oleObject72.bin"/><Relationship Id="rId168" Type="http://schemas.openxmlformats.org/officeDocument/2006/relationships/image" Target="media/image70.wmf"/><Relationship Id="rId312" Type="http://schemas.openxmlformats.org/officeDocument/2006/relationships/image" Target="media/image131.wmf"/><Relationship Id="rId333" Type="http://schemas.microsoft.com/office/2018/08/relationships/commentsExtensible" Target="commentsExtensible.xml"/><Relationship Id="rId51" Type="http://schemas.openxmlformats.org/officeDocument/2006/relationships/image" Target="media/image17.wmf"/><Relationship Id="rId72" Type="http://schemas.openxmlformats.org/officeDocument/2006/relationships/oleObject" Target="embeddings/oleObject30.bin"/><Relationship Id="rId93" Type="http://schemas.openxmlformats.org/officeDocument/2006/relationships/image" Target="media/image35.wmf"/><Relationship Id="rId189" Type="http://schemas.openxmlformats.org/officeDocument/2006/relationships/oleObject" Target="embeddings/oleObject92.bin"/><Relationship Id="rId3" Type="http://schemas.openxmlformats.org/officeDocument/2006/relationships/customXml" Target="../customXml/item3.xml"/><Relationship Id="rId214" Type="http://schemas.openxmlformats.org/officeDocument/2006/relationships/oleObject" Target="embeddings/oleObject106.bin"/><Relationship Id="rId235" Type="http://schemas.openxmlformats.org/officeDocument/2006/relationships/oleObject" Target="embeddings/oleObject118.bin"/><Relationship Id="rId256" Type="http://schemas.openxmlformats.org/officeDocument/2006/relationships/oleObject" Target="embeddings/oleObject131.bin"/><Relationship Id="rId277" Type="http://schemas.openxmlformats.org/officeDocument/2006/relationships/oleObject" Target="embeddings/oleObject144.bin"/><Relationship Id="rId298" Type="http://schemas.openxmlformats.org/officeDocument/2006/relationships/image" Target="media/image124.wmf"/><Relationship Id="rId116" Type="http://schemas.openxmlformats.org/officeDocument/2006/relationships/package" Target="embeddings/Microsoft_Visio_Drawing.vsdx"/><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26.wmf"/><Relationship Id="rId323" Type="http://schemas.openxmlformats.org/officeDocument/2006/relationships/image" Target="media/image137.emf"/><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oleObject" Target="embeddings/oleObject24.bin"/><Relationship Id="rId83" Type="http://schemas.openxmlformats.org/officeDocument/2006/relationships/oleObject" Target="embeddings/oleObject37.bin"/><Relationship Id="rId179" Type="http://schemas.openxmlformats.org/officeDocument/2006/relationships/oleObject" Target="embeddings/oleObject87.bin"/><Relationship Id="rId190" Type="http://schemas.openxmlformats.org/officeDocument/2006/relationships/image" Target="media/image79.wmf"/><Relationship Id="rId204" Type="http://schemas.openxmlformats.org/officeDocument/2006/relationships/oleObject" Target="embeddings/oleObject101.bin"/><Relationship Id="rId225" Type="http://schemas.openxmlformats.org/officeDocument/2006/relationships/oleObject" Target="embeddings/oleObject113.bin"/><Relationship Id="rId246" Type="http://schemas.openxmlformats.org/officeDocument/2006/relationships/image" Target="media/image103.wmf"/><Relationship Id="rId267" Type="http://schemas.openxmlformats.org/officeDocument/2006/relationships/image" Target="media/image110.wmf"/><Relationship Id="rId288" Type="http://schemas.openxmlformats.org/officeDocument/2006/relationships/image" Target="media/image119.wmf"/><Relationship Id="rId106" Type="http://schemas.openxmlformats.org/officeDocument/2006/relationships/oleObject" Target="embeddings/oleObject51.bin"/><Relationship Id="rId127" Type="http://schemas.openxmlformats.org/officeDocument/2006/relationships/oleObject" Target="embeddings/oleObject62.bin"/><Relationship Id="rId313" Type="http://schemas.openxmlformats.org/officeDocument/2006/relationships/oleObject" Target="embeddings/oleObject16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3.bin"/><Relationship Id="rId148" Type="http://schemas.openxmlformats.org/officeDocument/2006/relationships/image" Target="media/image59.wmf"/><Relationship Id="rId169" Type="http://schemas.openxmlformats.org/officeDocument/2006/relationships/oleObject" Target="embeddings/oleObject82.bin"/><Relationship Id="rId4" Type="http://schemas.openxmlformats.org/officeDocument/2006/relationships/customXml" Target="../customXml/item4.xml"/><Relationship Id="rId180" Type="http://schemas.openxmlformats.org/officeDocument/2006/relationships/image" Target="media/image75.wmf"/><Relationship Id="rId215" Type="http://schemas.openxmlformats.org/officeDocument/2006/relationships/image" Target="media/image90.wmf"/><Relationship Id="rId236" Type="http://schemas.openxmlformats.org/officeDocument/2006/relationships/image" Target="media/image99.wmf"/><Relationship Id="rId257" Type="http://schemas.openxmlformats.org/officeDocument/2006/relationships/oleObject" Target="embeddings/oleObject132.bin"/><Relationship Id="rId278" Type="http://schemas.openxmlformats.org/officeDocument/2006/relationships/oleObject" Target="embeddings/oleObject145.bin"/><Relationship Id="rId303" Type="http://schemas.openxmlformats.org/officeDocument/2006/relationships/oleObject" Target="embeddings/oleObject158.bin"/><Relationship Id="rId42" Type="http://schemas.openxmlformats.org/officeDocument/2006/relationships/oleObject" Target="embeddings/oleObject14.bin"/><Relationship Id="rId84" Type="http://schemas.openxmlformats.org/officeDocument/2006/relationships/image" Target="media/image31.emf"/><Relationship Id="rId138" Type="http://schemas.openxmlformats.org/officeDocument/2006/relationships/image" Target="media/image54.wmf"/><Relationship Id="rId191" Type="http://schemas.openxmlformats.org/officeDocument/2006/relationships/image" Target="media/image80.wmf"/><Relationship Id="rId205" Type="http://schemas.openxmlformats.org/officeDocument/2006/relationships/image" Target="media/image85.wmf"/><Relationship Id="rId247" Type="http://schemas.openxmlformats.org/officeDocument/2006/relationships/oleObject" Target="embeddings/oleObject125.bin"/><Relationship Id="rId107" Type="http://schemas.openxmlformats.org/officeDocument/2006/relationships/image" Target="media/image40.wmf"/><Relationship Id="rId289" Type="http://schemas.openxmlformats.org/officeDocument/2006/relationships/oleObject" Target="embeddings/oleObject151.bin"/><Relationship Id="rId11" Type="http://schemas.openxmlformats.org/officeDocument/2006/relationships/hyperlink" Target="http://www.3gpp.org/3G_Specs/CRs.htm" TargetMode="External"/><Relationship Id="rId53" Type="http://schemas.openxmlformats.org/officeDocument/2006/relationships/image" Target="media/image18.wmf"/><Relationship Id="rId149" Type="http://schemas.openxmlformats.org/officeDocument/2006/relationships/oleObject" Target="embeddings/oleObject73.bin"/><Relationship Id="rId314" Type="http://schemas.openxmlformats.org/officeDocument/2006/relationships/image" Target="media/image132.wmf"/><Relationship Id="rId95" Type="http://schemas.openxmlformats.org/officeDocument/2006/relationships/image" Target="media/image36.wmf"/><Relationship Id="rId160" Type="http://schemas.openxmlformats.org/officeDocument/2006/relationships/oleObject" Target="embeddings/oleObject79.bin"/><Relationship Id="rId216" Type="http://schemas.openxmlformats.org/officeDocument/2006/relationships/oleObject" Target="embeddings/oleObject107.bin"/><Relationship Id="rId258" Type="http://schemas.openxmlformats.org/officeDocument/2006/relationships/oleObject" Target="embeddings/oleObject133.bin"/><Relationship Id="rId22" Type="http://schemas.openxmlformats.org/officeDocument/2006/relationships/oleObject" Target="embeddings/oleObject3.bin"/><Relationship Id="rId64" Type="http://schemas.openxmlformats.org/officeDocument/2006/relationships/oleObject" Target="embeddings/oleObject25.bin"/><Relationship Id="rId118" Type="http://schemas.openxmlformats.org/officeDocument/2006/relationships/image" Target="media/image45.wmf"/><Relationship Id="rId325" Type="http://schemas.openxmlformats.org/officeDocument/2006/relationships/image" Target="media/image138.emf"/><Relationship Id="rId171" Type="http://schemas.openxmlformats.org/officeDocument/2006/relationships/image" Target="cid:image001.png@01D3E2C5.4F0A8300" TargetMode="External"/><Relationship Id="rId227" Type="http://schemas.openxmlformats.org/officeDocument/2006/relationships/oleObject" Target="embeddings/oleObject114.bin"/><Relationship Id="rId269" Type="http://schemas.openxmlformats.org/officeDocument/2006/relationships/image" Target="media/image111.wmf"/><Relationship Id="rId33" Type="http://schemas.openxmlformats.org/officeDocument/2006/relationships/image" Target="media/image8.wmf"/><Relationship Id="rId129" Type="http://schemas.openxmlformats.org/officeDocument/2006/relationships/oleObject" Target="embeddings/oleObject63.bin"/><Relationship Id="rId280" Type="http://schemas.openxmlformats.org/officeDocument/2006/relationships/oleObject" Target="embeddings/oleObject146.bin"/><Relationship Id="rId75" Type="http://schemas.openxmlformats.org/officeDocument/2006/relationships/oleObject" Target="embeddings/oleObject33.bin"/><Relationship Id="rId140" Type="http://schemas.openxmlformats.org/officeDocument/2006/relationships/oleObject" Target="embeddings/oleObject69.bin"/><Relationship Id="rId182" Type="http://schemas.openxmlformats.org/officeDocument/2006/relationships/image" Target="media/image76.wmf"/><Relationship Id="rId6" Type="http://schemas.openxmlformats.org/officeDocument/2006/relationships/styles" Target="styles.xml"/><Relationship Id="rId238" Type="http://schemas.openxmlformats.org/officeDocument/2006/relationships/image" Target="media/image100.wmf"/><Relationship Id="rId291" Type="http://schemas.openxmlformats.org/officeDocument/2006/relationships/oleObject" Target="embeddings/oleObject152.bin"/><Relationship Id="rId305" Type="http://schemas.openxmlformats.org/officeDocument/2006/relationships/oleObject" Target="embeddings/oleObject159.bin"/><Relationship Id="rId44" Type="http://schemas.openxmlformats.org/officeDocument/2006/relationships/oleObject" Target="embeddings/oleObject15.bin"/><Relationship Id="rId86" Type="http://schemas.openxmlformats.org/officeDocument/2006/relationships/image" Target="media/image32.wmf"/><Relationship Id="rId151" Type="http://schemas.openxmlformats.org/officeDocument/2006/relationships/oleObject" Target="embeddings/oleObject74.bin"/><Relationship Id="rId193" Type="http://schemas.openxmlformats.org/officeDocument/2006/relationships/image" Target="media/image81.wmf"/><Relationship Id="rId207" Type="http://schemas.openxmlformats.org/officeDocument/2006/relationships/image" Target="media/image86.wmf"/><Relationship Id="rId249" Type="http://schemas.openxmlformats.org/officeDocument/2006/relationships/image" Target="media/image104.wmf"/><Relationship Id="rId13" Type="http://schemas.openxmlformats.org/officeDocument/2006/relationships/hyperlink" Target="http://www.3gpp.org/ftp/Specs/html-info/21900.htm" TargetMode="External"/><Relationship Id="rId109" Type="http://schemas.openxmlformats.org/officeDocument/2006/relationships/oleObject" Target="embeddings/oleObject53.bin"/><Relationship Id="rId260" Type="http://schemas.openxmlformats.org/officeDocument/2006/relationships/oleObject" Target="embeddings/oleObject134.bin"/><Relationship Id="rId316" Type="http://schemas.openxmlformats.org/officeDocument/2006/relationships/image" Target="media/image133.wmf"/><Relationship Id="rId55" Type="http://schemas.openxmlformats.org/officeDocument/2006/relationships/image" Target="media/image19.wmf"/><Relationship Id="rId97" Type="http://schemas.openxmlformats.org/officeDocument/2006/relationships/oleObject" Target="embeddings/oleObject45.bin"/><Relationship Id="rId120" Type="http://schemas.openxmlformats.org/officeDocument/2006/relationships/oleObject" Target="embeddings/oleObject58.bin"/><Relationship Id="rId162" Type="http://schemas.openxmlformats.org/officeDocument/2006/relationships/image" Target="media/image66.wmf"/><Relationship Id="rId218" Type="http://schemas.openxmlformats.org/officeDocument/2006/relationships/oleObject" Target="embeddings/oleObject108.bin"/><Relationship Id="rId271" Type="http://schemas.openxmlformats.org/officeDocument/2006/relationships/image" Target="media/image1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8F2C83-3186-47FF-A71A-EF2153BCD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infopath/2007/PartnerControls"/>
    <ds:schemaRef ds:uri="http://purl.org/dc/dcmitype/"/>
    <ds:schemaRef ds:uri="http://schemas.openxmlformats.org/package/2006/metadata/core-properties"/>
    <ds:schemaRef ds:uri="http://schemas.microsoft.com/office/2006/documentManagement/types"/>
    <ds:schemaRef ds:uri="http://purl.org/dc/elements/1.1/"/>
    <ds:schemaRef ds:uri="d8762117-8292-4133-b1c7-eab5c6487cfd"/>
    <ds:schemaRef ds:uri="http://www.w3.org/XML/1998/namespace"/>
    <ds:schemaRef ds:uri="http://schemas.microsoft.com/office/2006/metadata/properties"/>
    <ds:schemaRef ds:uri="9b239327-9e80-40e4-b1b7-4394fed77a33"/>
    <ds:schemaRef ds:uri="2f282d3b-eb4a-4b09-b61f-b9593442e286"/>
    <ds:schemaRef ds:uri="http://schemas.microsoft.com/sharepoint/v3"/>
    <ds:schemaRef ds:uri="http://purl.org/dc/terms/"/>
  </ds:schemaRefs>
</ds:datastoreItem>
</file>

<file path=customXml/itemProps4.xml><?xml version="1.0" encoding="utf-8"?>
<ds:datastoreItem xmlns:ds="http://schemas.openxmlformats.org/officeDocument/2006/customXml" ds:itemID="{DD4F8ABF-FE30-41C0-BCEA-26DB3D622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5</TotalTime>
  <Pages>400</Pages>
  <Words>241304</Words>
  <Characters>1761685</Characters>
  <Application>Microsoft Office Word</Application>
  <DocSecurity>0</DocSecurity>
  <Lines>14680</Lines>
  <Paragraphs>39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89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Jonas Sedin - Samsung</cp:lastModifiedBy>
  <cp:revision>9</cp:revision>
  <cp:lastPrinted>2017-05-08T10:55:00Z</cp:lastPrinted>
  <dcterms:created xsi:type="dcterms:W3CDTF">2023-10-25T12:11:00Z</dcterms:created>
  <dcterms:modified xsi:type="dcterms:W3CDTF">2023-10-25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SBnCI9qzvp5R7OSgcn5I32R4n2gLPrWKkIINvMHhpb3mfwnYZvDIhvCEWIkiUYAYcoZDoZv
zIoe1eTngvqCFfhRrnIZOYkqDNVRSycjT6rLzi8FamescXA/T7Xt7oeKbUQ4sgrKqdbky8zT
QyrSxvwl2amBwd5bALnYUGQUn0eBDlw5/1HEQf0MHchKKB8MQbenqygHkXntxTafiR/g5Kvc
XWkoz0w6cMemYtIAYK</vt:lpwstr>
  </property>
  <property fmtid="{D5CDD505-2E9C-101B-9397-08002B2CF9AE}" pid="59" name="_2015_ms_pID_7253431">
    <vt:lpwstr>VvM7IcoFyDyX2qwTbFO9Uu2tz2VsAilNzoZoErIikMCPR/yw+omPLL
aqgQ6eqqDe7rart3ZnyJGzAfZfe198A4XFQCai5mq5zFX2kjP6EGkXZ1c4lide31VNURoZmi
PGHorl5V9NwEZ6Qeygz7OVsfb4tF0iMEqwHi1iTxVakRpCaQT4/K/ooG02Z782qDOjb/tWrI
A/bVqUvVlSZrpXIXWGB2rc04gDTGJoyW3UBA</vt:lpwstr>
  </property>
  <property fmtid="{D5CDD505-2E9C-101B-9397-08002B2CF9AE}" pid="60" name="_2015_ms_pID_7253432">
    <vt:lpwstr>E0EUUNtPn0QLmbqbIsCl+2o=</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7709847</vt:lpwstr>
  </property>
  <property fmtid="{D5CDD505-2E9C-101B-9397-08002B2CF9AE}" pid="66" name="GrammarlyDocumentId">
    <vt:lpwstr>d20251da92bb40c108521d35f6228e1632d256f2178ebe2af309ee95ca1a879a</vt:lpwstr>
  </property>
</Properties>
</file>